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2D4" w:rsidRDefault="003142D4" w:rsidP="003142D4">
      <w:pPr>
        <w:jc w:val="center"/>
      </w:pPr>
      <w:r>
        <w:t>CHAPTER I</w:t>
      </w:r>
    </w:p>
    <w:p w:rsidR="003142D4" w:rsidRDefault="003142D4" w:rsidP="003142D4">
      <w:pPr>
        <w:pStyle w:val="Heading1"/>
      </w:pPr>
      <w:r>
        <w:t>Introduction</w:t>
      </w:r>
    </w:p>
    <w:p w:rsidR="003142D4" w:rsidRDefault="003142D4" w:rsidP="003142D4">
      <w:r>
        <w:t>Two primary concerns in software release planning are</w:t>
      </w:r>
      <w:del w:id="0" w:author="James" w:date="2015-07-19T06:19:00Z">
        <w:r>
          <w:delText>:</w:delText>
        </w:r>
      </w:del>
      <w:r>
        <w:t xml:space="preserv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3142D4" w:rsidRDefault="003142D4" w:rsidP="003142D4">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w:t>
      </w:r>
      <w:r w:rsidR="002A5EB7">
        <w:t xml:space="preserve"> </w:t>
      </w:r>
      <w:r w:rsidR="002A5EB7">
        <w:fldChar w:fldCharType="begin"/>
      </w:r>
      <w:r w:rsidR="002A5EB7">
        <w:instrText xml:space="preserve"> REF _Ref420960670 \r \h </w:instrText>
      </w:r>
      <w:r w:rsidR="002A5EB7">
        <w:fldChar w:fldCharType="separate"/>
      </w:r>
      <w:r w:rsidR="00D73604">
        <w:t>[2]</w:t>
      </w:r>
      <w:r w:rsidR="002A5EB7">
        <w:fldChar w:fldCharType="end"/>
      </w:r>
      <w:r>
        <w:t xml:space="preserve"> (discussed in detail in the </w:t>
      </w:r>
      <w:r>
        <w:fldChar w:fldCharType="begin"/>
      </w:r>
      <w:r>
        <w:instrText xml:space="preserve"> REF _Ref419603736 \h </w:instrText>
      </w:r>
      <w:r>
        <w:fldChar w:fldCharType="separate"/>
      </w:r>
      <w:r w:rsidR="00D73604">
        <w:rPr>
          <w:rFonts w:cs="Times New Roman"/>
        </w:rPr>
        <w:t>Motivation</w:t>
      </w:r>
      <w:r>
        <w:fldChar w:fldCharType="end"/>
      </w:r>
      <w:r>
        <w:t xml:space="preserve"> chapter).</w:t>
      </w:r>
    </w:p>
    <w:p w:rsidR="003142D4" w:rsidRDefault="003142D4" w:rsidP="003142D4">
      <w:r>
        <w:t xml:space="preserve">Many approaches to defect prediction focus on either code analysis or historical defect information. To make the defect prediction model useful for comparing release plans, the model must </w:t>
      </w:r>
      <w:ins w:id="1" w:author="James" w:date="2015-07-19T06:19:00Z">
        <w:r w:rsidR="00A45458">
          <w:t>depend</w:t>
        </w:r>
      </w:ins>
      <w:del w:id="2" w:author="James" w:date="2015-07-19T06:19:00Z">
        <w:r>
          <w:delText>be dependent</w:delText>
        </w:r>
      </w:del>
      <w:r>
        <w:t xml:space="preserve"> in some way on the basic elements of the </w:t>
      </w:r>
      <w:r>
        <w:lastRenderedPageBreak/>
        <w:t xml:space="preserve">release plan: planned features and improvements. The historical defect models discussed in the </w:t>
      </w:r>
      <w:r>
        <w:fldChar w:fldCharType="begin"/>
      </w:r>
      <w:r>
        <w:instrText xml:space="preserve"> REF _Ref420337084 \h </w:instrText>
      </w:r>
      <w:r>
        <w:fldChar w:fldCharType="separate"/>
      </w:r>
      <w:r w:rsidR="00D73604">
        <w:rPr>
          <w:rFonts w:cs="Times New Roman"/>
        </w:rPr>
        <w:t>Literature Review</w:t>
      </w:r>
      <w:r>
        <w:fldChar w:fldCharType="end"/>
      </w:r>
      <w:r>
        <w:t xml:space="preserve"> chapter are limited in this respect, as they depend only on the past defects. </w:t>
      </w:r>
    </w:p>
    <w:p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rsidR="003142D4" w:rsidRPr="003142D4" w:rsidRDefault="003142D4" w:rsidP="00525C7E">
      <w:pPr>
        <w:sectPr w:rsidR="003142D4" w:rsidRPr="003142D4" w:rsidSect="00501F3E">
          <w:headerReference w:type="default" r:id="rId9"/>
          <w:footerReference w:type="first" r:id="rId10"/>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D73604">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D73604">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D73604">
        <w:rPr>
          <w:rFonts w:cs="Times New Roman"/>
        </w:rPr>
        <w:t>Background</w:t>
      </w:r>
      <w:r>
        <w:fldChar w:fldCharType="end"/>
      </w:r>
      <w:r>
        <w:t xml:space="preserve"> section. The methods used for data collection and preparation, and time series modeling are detailed in the </w:t>
      </w:r>
      <w:r>
        <w:fldChar w:fldCharType="begin"/>
      </w:r>
      <w:r>
        <w:instrText xml:space="preserve"> REF _Ref420337227 \h </w:instrText>
      </w:r>
      <w:r>
        <w:fldChar w:fldCharType="separate"/>
      </w:r>
      <w:r w:rsidR="00D73604">
        <w:rPr>
          <w:rFonts w:cs="Times New Roman"/>
        </w:rPr>
        <w:t>Methods</w:t>
      </w:r>
      <w:r>
        <w:fldChar w:fldCharType="end"/>
      </w:r>
      <w:r>
        <w:t xml:space="preserve"> chapter. The results of applying these methods are then given in the </w:t>
      </w:r>
      <w:r>
        <w:fldChar w:fldCharType="begin"/>
      </w:r>
      <w:r>
        <w:instrText xml:space="preserve"> REF _Ref420337241 \h </w:instrText>
      </w:r>
      <w:r>
        <w:fldChar w:fldCharType="separate"/>
      </w:r>
      <w:r w:rsidR="00D73604">
        <w:rPr>
          <w:rFonts w:cs="Times New Roman"/>
        </w:rPr>
        <w:t>Results</w:t>
      </w:r>
      <w:r>
        <w:fldChar w:fldCharType="end"/>
      </w:r>
      <w:r>
        <w:t xml:space="preserve"> chapter</w:t>
      </w:r>
      <w:r w:rsidR="003D3682">
        <w:t xml:space="preserve">, and discussed in the </w:t>
      </w:r>
      <w:r w:rsidR="003D3682">
        <w:fldChar w:fldCharType="begin"/>
      </w:r>
      <w:r w:rsidR="003D3682">
        <w:instrText xml:space="preserve"> REF _Ref421137956 \h </w:instrText>
      </w:r>
      <w:r w:rsidR="003D3682">
        <w:fldChar w:fldCharType="separate"/>
      </w:r>
      <w:r w:rsidR="00D73604">
        <w:rPr>
          <w:rFonts w:cs="Times New Roman"/>
        </w:rPr>
        <w:t>Discussion</w:t>
      </w:r>
      <w:r w:rsidR="003D3682">
        <w:fldChar w:fldCharType="end"/>
      </w:r>
      <w:r w:rsidR="003D3682">
        <w:t xml:space="preserve"> chapter.</w:t>
      </w:r>
      <w:r>
        <w:t xml:space="preserve"> </w:t>
      </w:r>
      <w:r w:rsidR="003D3682">
        <w:t xml:space="preserve">After this, possible sources of invalidity are </w:t>
      </w:r>
      <w:r w:rsidR="00525C7E">
        <w:t xml:space="preserve">put forth in the </w:t>
      </w:r>
      <w:r w:rsidR="00CD4CFE">
        <w:fldChar w:fldCharType="begin"/>
      </w:r>
      <w:r w:rsidR="00CD4CFE">
        <w:instrText xml:space="preserve"> REF _Ref421246754 \h </w:instrText>
      </w:r>
      <w:r w:rsidR="00CD4CFE">
        <w:fldChar w:fldCharType="separate"/>
      </w:r>
      <w:r w:rsidR="00D73604">
        <w:rPr>
          <w:rFonts w:cs="Times New Roman"/>
        </w:rPr>
        <w:t>Threats to Validity</w:t>
      </w:r>
      <w:r w:rsidR="00CD4CFE">
        <w:fldChar w:fldCharType="end"/>
      </w:r>
      <w:r w:rsidR="00CD4CFE">
        <w:t xml:space="preserve"> </w:t>
      </w:r>
      <w:r w:rsidR="00525C7E">
        <w:t>chapter,</w:t>
      </w:r>
      <w:r>
        <w:t xml:space="preserve"> </w:t>
      </w:r>
      <w:r w:rsidR="00525C7E">
        <w:t xml:space="preserve">and potential avenues </w:t>
      </w:r>
      <w:r w:rsidR="00202893">
        <w:t xml:space="preserve">of </w:t>
      </w:r>
      <w:r w:rsidR="00525C7E">
        <w:t xml:space="preserve">future </w:t>
      </w:r>
      <w:r w:rsidR="00202893">
        <w:t xml:space="preserve">research </w:t>
      </w:r>
      <w:r w:rsidR="00525C7E">
        <w:t xml:space="preserve">are </w:t>
      </w:r>
      <w:r w:rsidR="005D086F">
        <w:t>laid</w:t>
      </w:r>
      <w:r w:rsidR="00525C7E">
        <w:t xml:space="preserve"> out in</w:t>
      </w:r>
      <w:r w:rsidR="00BE6428">
        <w:t xml:space="preserve"> the</w:t>
      </w:r>
      <w:r w:rsidR="00525C7E">
        <w:t xml:space="preserve"> </w:t>
      </w:r>
      <w:r w:rsidR="00525C7E">
        <w:fldChar w:fldCharType="begin"/>
      </w:r>
      <w:r w:rsidR="00525C7E">
        <w:instrText xml:space="preserve"> REF _Ref421138363 \h </w:instrText>
      </w:r>
      <w:r w:rsidR="00525C7E">
        <w:fldChar w:fldCharType="separate"/>
      </w:r>
      <w:r w:rsidR="00D73604">
        <w:rPr>
          <w:rFonts w:cs="Times New Roman"/>
        </w:rPr>
        <w:t>Future Work</w:t>
      </w:r>
      <w:r w:rsidR="00525C7E">
        <w:fldChar w:fldCharType="end"/>
      </w:r>
      <w:r w:rsidR="00BE6428">
        <w:t xml:space="preserve"> chapter</w:t>
      </w:r>
      <w:r w:rsidR="00525C7E">
        <w:t xml:space="preserve">. The paper ends with the </w:t>
      </w:r>
      <w:r w:rsidR="00525C7E">
        <w:fldChar w:fldCharType="begin"/>
      </w:r>
      <w:r w:rsidR="00525C7E">
        <w:instrText xml:space="preserve"> REF _Ref421138636 \h </w:instrText>
      </w:r>
      <w:r w:rsidR="00525C7E">
        <w:fldChar w:fldCharType="separate"/>
      </w:r>
      <w:r w:rsidR="00D73604">
        <w:rPr>
          <w:rFonts w:cs="Times New Roman"/>
        </w:rPr>
        <w:t>Conclusion</w:t>
      </w:r>
      <w:r w:rsidR="00525C7E">
        <w:fldChar w:fldCharType="end"/>
      </w:r>
      <w:r w:rsidR="00525C7E">
        <w:t xml:space="preserve"> chapter.</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3" w:name="_Ref420337084"/>
      <w:r>
        <w:rPr>
          <w:rFonts w:cs="Times New Roman"/>
        </w:rPr>
        <w:t>Literature Review</w:t>
      </w:r>
      <w:bookmarkEnd w:id="3"/>
    </w:p>
    <w:p w:rsidR="00211404" w:rsidRDefault="00211404" w:rsidP="00211404">
      <w:r>
        <w:t xml:space="preserve">Software defect (bug) prediction typically involves a detailed analysis of code or proposed design changes. Some of these analytical methods are mentioned </w:t>
      </w:r>
      <w:r w:rsidR="009C5D34">
        <w:t xml:space="preserve">in the </w:t>
      </w:r>
      <w:r>
        <w:t>next</w:t>
      </w:r>
      <w:r w:rsidR="009C5D34">
        <w:t xml:space="preserve"> section</w:t>
      </w:r>
      <w:r>
        <w:t xml:space="preserve">. </w:t>
      </w:r>
      <w:r w:rsidR="009C5D34">
        <w:t xml:space="preserve">These analytical approaches require more information in more detail than might be available during the software release planning stage. For this reason, alternative approaches </w:t>
      </w:r>
      <w:r w:rsidR="008042BC">
        <w:t>were sought out, and several that depend on historical data and use statistical methods are discussed</w:t>
      </w:r>
      <w:r w:rsidR="009C5D34">
        <w:t>.</w:t>
      </w:r>
    </w:p>
    <w:p w:rsidR="00F55A6E" w:rsidRDefault="00F55A6E" w:rsidP="00F55A6E">
      <w:pPr>
        <w:pStyle w:val="Heading2"/>
      </w:pPr>
      <w:r>
        <w:t>Analytical Approaches to Defect Prediction</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D73604">
        <w:t>[1]</w:t>
      </w:r>
      <w:r w:rsidR="00F95576">
        <w:fldChar w:fldCharType="end"/>
      </w:r>
      <w:r>
        <w:t xml:space="preserve"> predicted defect counts based on lines of code (LOC), number of decisions, and the number of subroutine calls. </w:t>
      </w:r>
      <w:ins w:id="4" w:author="James" w:date="2015-07-19T06:19:00Z">
        <w:r>
          <w:t>Gaf</w:t>
        </w:r>
        <w:r w:rsidR="002F02DD">
          <w:t>f</w:t>
        </w:r>
        <w:r>
          <w:t>ney</w:t>
        </w:r>
      </w:ins>
      <w:del w:id="5" w:author="James" w:date="2015-07-19T06:19:00Z">
        <w:r>
          <w:delText>Gafney</w:delText>
        </w:r>
      </w:del>
      <w:r>
        <w:t xml:space="preserve"> </w:t>
      </w:r>
      <w:r w:rsidR="00F95576">
        <w:fldChar w:fldCharType="begin"/>
      </w:r>
      <w:r w:rsidR="00F95576">
        <w:instrText xml:space="preserve"> REF _Ref420960553 \r \h </w:instrText>
      </w:r>
      <w:r w:rsidR="00F95576">
        <w:fldChar w:fldCharType="separate"/>
      </w:r>
      <w:r w:rsidR="00D73604">
        <w:t>[7]</w:t>
      </w:r>
      <w:r w:rsidR="00F95576">
        <w:fldChar w:fldCharType="end"/>
      </w:r>
      <w:r w:rsidR="00C5597C">
        <w:t xml:space="preserve"> </w:t>
      </w:r>
      <w:r>
        <w:t xml:space="preserve">likewise predicted defect count based on LOC. Rather than code itself, Henry and Kafura </w:t>
      </w:r>
      <w:r w:rsidR="00F95576">
        <w:fldChar w:fldCharType="begin"/>
      </w:r>
      <w:r w:rsidR="00F95576">
        <w:instrText xml:space="preserve"> REF _Ref420960565 \r \h </w:instrText>
      </w:r>
      <w:r w:rsidR="00F95576">
        <w:fldChar w:fldCharType="separate"/>
      </w:r>
      <w:r w:rsidR="00D73604">
        <w:t>[10]</w:t>
      </w:r>
      <w:r w:rsidR="00F95576">
        <w:fldChar w:fldCharType="end"/>
      </w:r>
      <w:r w:rsidR="00C5597C">
        <w:t xml:space="preserve"> </w:t>
      </w:r>
      <w:r>
        <w:t xml:space="preserve">define metrics that are based on information taken from design documents, to be used in defect prediction. Nagappan and Ball </w:t>
      </w:r>
      <w:r w:rsidR="00F95576">
        <w:fldChar w:fldCharType="begin"/>
      </w:r>
      <w:r w:rsidR="00F95576">
        <w:instrText xml:space="preserve"> REF _Ref420960574 \r \h </w:instrText>
      </w:r>
      <w:r w:rsidR="00F95576">
        <w:fldChar w:fldCharType="separate"/>
      </w:r>
      <w:r w:rsidR="00D73604">
        <w:t>[14]</w:t>
      </w:r>
      <w:r w:rsidR="00F95576">
        <w:fldChar w:fldCharType="end"/>
      </w:r>
      <w:r w:rsidR="00C5597C">
        <w:t xml:space="preserve"> </w:t>
      </w:r>
      <w:r>
        <w:t xml:space="preserve">use relative code churn (lines modified) as a metric for predicting the density of defects. Giger, Pinzger, and Gall </w:t>
      </w:r>
      <w:r w:rsidR="00F95576">
        <w:fldChar w:fldCharType="begin"/>
      </w:r>
      <w:r w:rsidR="00F95576">
        <w:instrText xml:space="preserve"> REF _Ref420960584 \r \h </w:instrText>
      </w:r>
      <w:r w:rsidR="00F95576">
        <w:fldChar w:fldCharType="separate"/>
      </w:r>
      <w:r w:rsidR="00D73604">
        <w:t>[8]</w:t>
      </w:r>
      <w:r w:rsidR="00F95576">
        <w:fldChar w:fldCharType="end"/>
      </w:r>
      <w:r w:rsidR="00C5597C">
        <w:t xml:space="preserve"> </w:t>
      </w:r>
      <w:r>
        <w:t xml:space="preserve">compare the use of code churn to a more fined-grained approach, capturing </w:t>
      </w:r>
      <w:r w:rsidR="00C5597C">
        <w:t>“. . .</w:t>
      </w:r>
      <w:r w:rsidR="005D086F">
        <w:t xml:space="preserve"> </w:t>
      </w:r>
      <w:r>
        <w:t>the exact code changes and their sem</w:t>
      </w:r>
      <w:r w:rsidR="00C5597C">
        <w:t>antics down to statement level</w:t>
      </w:r>
      <w:ins w:id="6" w:author="James" w:date="2015-07-19T06:19:00Z">
        <w:r w:rsidR="00C5597C">
          <w:t>”</w:t>
        </w:r>
      </w:ins>
      <w:del w:id="7" w:author="James" w:date="2015-07-19T06:19:00Z">
        <w:r w:rsidR="00C5597C">
          <w:delText>.”</w:delText>
        </w:r>
      </w:del>
      <w:r w:rsidR="00B23EFA">
        <w:t xml:space="preserve"> (p. 83</w:t>
      </w:r>
      <w:ins w:id="8" w:author="James" w:date="2015-07-19T06:19:00Z">
        <w:r w:rsidR="00B23EFA">
          <w:t>)</w:t>
        </w:r>
        <w:r w:rsidR="00156F0C">
          <w:t>.</w:t>
        </w:r>
      </w:ins>
      <w:del w:id="9" w:author="James" w:date="2015-07-19T06:19:00Z">
        <w:r w:rsidR="00B23EFA">
          <w:delText>)</w:delText>
        </w:r>
      </w:del>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lastRenderedPageBreak/>
        <w:t>A related approach, used by Li, Shaw, Herbsleb, Ray, and Santhanam</w:t>
      </w:r>
      <w:r w:rsidR="00ED4D96">
        <w:t xml:space="preserve"> </w:t>
      </w:r>
      <w:r w:rsidR="00F95576">
        <w:fldChar w:fldCharType="begin"/>
      </w:r>
      <w:r w:rsidR="00F95576">
        <w:instrText xml:space="preserve"> REF _Ref420960599 \r \h </w:instrText>
      </w:r>
      <w:r w:rsidR="00F95576">
        <w:fldChar w:fldCharType="separate"/>
      </w:r>
      <w:r w:rsidR="00D73604">
        <w:t>[12]</w:t>
      </w:r>
      <w:r w:rsidR="00F95576">
        <w:fldChar w:fldCharType="end"/>
      </w:r>
      <w:r>
        <w:t xml:space="preserve">, is to study only the defect occurrences themselves, and attempt to develop a mathematical model for defect projection. In their work, functions were fitted to a time series of defect occurrences, </w:t>
      </w:r>
      <w:r w:rsidR="009C5D34">
        <w:t xml:space="preserve">and </w:t>
      </w:r>
      <w:r>
        <w:t xml:space="preserve">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rsidR="005D086F">
        <w:t xml:space="preserve"> </w:t>
      </w:r>
      <w:r>
        <w:t>inadequate in extrapolating model parameters of the Weibull model for defect-occurrence projection</w:t>
      </w:r>
      <w:ins w:id="10" w:author="James" w:date="2015-07-19T06:19:00Z">
        <w:r w:rsidR="00ED4D96">
          <w:t>”</w:t>
        </w:r>
      </w:ins>
      <w:del w:id="11" w:author="James" w:date="2015-07-19T06:19:00Z">
        <w:r w:rsidR="00AD6C54">
          <w:delText>.</w:delText>
        </w:r>
        <w:r w:rsidR="00ED4D96">
          <w:delText>”</w:delText>
        </w:r>
      </w:del>
      <w:r w:rsidR="00AD6C54">
        <w:t xml:space="preserve"> </w:t>
      </w:r>
      <w:r w:rsidR="00295D72">
        <w:t>(p. 271</w:t>
      </w:r>
      <w:ins w:id="12" w:author="James" w:date="2015-07-19T06:19:00Z">
        <w:r w:rsidR="00295D72">
          <w:t>)</w:t>
        </w:r>
        <w:r w:rsidR="00156F0C">
          <w:t>.</w:t>
        </w:r>
      </w:ins>
      <w:del w:id="13" w:author="James" w:date="2015-07-19T06:19:00Z">
        <w:r w:rsidR="00295D72">
          <w:delText>)</w:delText>
        </w:r>
      </w:del>
      <w:r w:rsidR="00295D72">
        <w:t xml:space="preserve"> </w:t>
      </w:r>
      <w:r>
        <w:t>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w:t>
      </w:r>
      <w:r w:rsidR="00F95576">
        <w:fldChar w:fldCharType="begin"/>
      </w:r>
      <w:r w:rsidR="00F95576">
        <w:instrText xml:space="preserve"> REF _Ref420960609 \r \h </w:instrText>
      </w:r>
      <w:r w:rsidR="00F95576">
        <w:fldChar w:fldCharType="separate"/>
      </w:r>
      <w:r w:rsidR="00D73604">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w:t>
      </w:r>
      <w:r w:rsidR="009C5D34">
        <w:t>defect</w:t>
      </w:r>
      <w:r>
        <w:t xml:space="preserve">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w:t>
      </w:r>
      <w:ins w:id="14" w:author="James" w:date="2015-07-20T14:38:00Z">
        <w:r w:rsidR="00C525AC">
          <w:t>, based on</w:t>
        </w:r>
      </w:ins>
      <w:del w:id="15" w:author="James" w:date="2015-07-20T14:38:00Z">
        <w:r w:rsidDel="00C525AC">
          <w:delText>:</w:delText>
        </w:r>
      </w:del>
      <w:r>
        <w:t xml:space="preserve"> module length, number of developers making changes in the module, and how often a module is changed simultaneously with another module.</w:t>
      </w:r>
    </w:p>
    <w:p w:rsidR="003434FC" w:rsidRDefault="00211404" w:rsidP="00211404">
      <w:r>
        <w:lastRenderedPageBreak/>
        <w:t>In the final approach discussed here, by Singh, Abbas, Ahmad, and Ramaswamy</w:t>
      </w:r>
      <w:r w:rsidR="00ED4D96">
        <w:t xml:space="preserve"> </w:t>
      </w:r>
      <w:ins w:id="16" w:author="James" w:date="2015-07-19T06:19:00Z">
        <w:r w:rsidR="00156F0C">
          <w:fldChar w:fldCharType="begin"/>
        </w:r>
        <w:r w:rsidR="00156F0C">
          <w:instrText xml:space="preserve"> REF _Ref425048780 \r \h </w:instrText>
        </w:r>
      </w:ins>
      <w:ins w:id="17" w:author="James" w:date="2015-07-19T06:19:00Z">
        <w:r w:rsidR="00156F0C">
          <w:fldChar w:fldCharType="separate"/>
        </w:r>
      </w:ins>
      <w:ins w:id="18" w:author="James" w:date="2015-07-20T14:48:00Z">
        <w:r w:rsidR="00D73604">
          <w:t>[16]</w:t>
        </w:r>
      </w:ins>
      <w:ins w:id="19" w:author="James" w:date="2015-07-19T06:19:00Z">
        <w:r w:rsidR="00156F0C">
          <w:fldChar w:fldCharType="end"/>
        </w:r>
      </w:ins>
      <w:del w:id="20" w:author="James" w:date="2015-07-19T06:19:00Z">
        <w:r w:rsidR="00F95576">
          <w:fldChar w:fldCharType="begin"/>
        </w:r>
        <w:r w:rsidR="00F95576">
          <w:delInstrText xml:space="preserve"> REF _Ref420960621 \r \h </w:delInstrText>
        </w:r>
        <w:r w:rsidR="00F95576">
          <w:fldChar w:fldCharType="separate"/>
        </w:r>
        <w:r w:rsidR="00176D7C">
          <w:delText>[15]</w:delText>
        </w:r>
        <w:r w:rsidR="00F95576">
          <w:fldChar w:fldCharType="end"/>
        </w:r>
      </w:del>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t>they conclude that “. . .</w:t>
      </w:r>
      <w:r w:rsidR="005D086F">
        <w:t xml:space="preserve"> </w:t>
      </w:r>
      <w:r>
        <w:t>current bug count of a component is linearly related to its previous bug count</w:t>
      </w:r>
      <w:ins w:id="21" w:author="James" w:date="2015-07-19T06:19:00Z">
        <w:r w:rsidR="00ED4D96">
          <w:t>”</w:t>
        </w:r>
      </w:ins>
      <w:del w:id="22" w:author="James" w:date="2015-07-19T06:19:00Z">
        <w:r w:rsidR="00AD6C54">
          <w:delText>.</w:delText>
        </w:r>
        <w:r w:rsidR="00ED4D96">
          <w:delText>”</w:delText>
        </w:r>
      </w:del>
      <w:r w:rsidR="009256F0">
        <w:t xml:space="preserve"> (p. 6</w:t>
      </w:r>
      <w:ins w:id="23" w:author="James" w:date="2015-07-19T06:19:00Z">
        <w:r w:rsidR="009256F0">
          <w:t>)</w:t>
        </w:r>
        <w:r w:rsidR="00156F0C">
          <w:t>.</w:t>
        </w:r>
      </w:ins>
      <w:del w:id="24" w:author="James" w:date="2015-07-19T06:19:00Z">
        <w:r w:rsidR="009256F0">
          <w:delText>)</w:delText>
        </w:r>
      </w:del>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bookmarkStart w:id="25" w:name="_GoBack"/>
      <w:bookmarkEnd w:id="25"/>
      <w:r>
        <w:lastRenderedPageBreak/>
        <w:t>CHAPTER III</w:t>
      </w:r>
    </w:p>
    <w:p w:rsidR="003434FC" w:rsidRPr="008E5812" w:rsidRDefault="00A6178E" w:rsidP="003434FC">
      <w:pPr>
        <w:pStyle w:val="Heading1"/>
        <w:rPr>
          <w:rFonts w:cs="Times New Roman"/>
        </w:rPr>
      </w:pPr>
      <w:bookmarkStart w:id="26" w:name="_Ref419603736"/>
      <w:r>
        <w:rPr>
          <w:rFonts w:cs="Times New Roman"/>
        </w:rPr>
        <w:t>Motivation</w:t>
      </w:r>
      <w:bookmarkEnd w:id="26"/>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w:t>
      </w:r>
      <w:proofErr w:type="gramStart"/>
      <w:r>
        <w:t>disadvantage</w:t>
      </w:r>
      <w:proofErr w:type="gramEnd"/>
      <w:r>
        <w:t xml:space="preserv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D73604">
        <w:t xml:space="preserve">Figure </w:t>
      </w:r>
      <w:r w:rsidR="00D73604">
        <w:rPr>
          <w:noProof/>
        </w:rPr>
        <w:t>1</w:t>
      </w:r>
      <w:r w:rsidR="008513AE">
        <w:fldChar w:fldCharType="end"/>
      </w:r>
      <w:r>
        <w:t>.</w:t>
      </w:r>
    </w:p>
    <w:p w:rsidR="006C1B62" w:rsidRDefault="006C1B62" w:rsidP="006C1B62">
      <w:pPr>
        <w:keepNext/>
        <w:jc w:val="center"/>
        <w:rPr>
          <w:del w:id="27" w:author="James" w:date="2015-07-19T06:19:00Z"/>
        </w:rPr>
      </w:pPr>
      <w:del w:id="28" w:author="James" w:date="2015-07-19T06:19:00Z">
        <w:r>
          <w:object w:dxaOrig="2919" w:dyaOrig="2043" w14:anchorId="698C0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68.75pt" o:ole="">
              <v:imagedata r:id="rId11" o:title=""/>
            </v:shape>
            <o:OLEObject Type="Embed" ProgID="Visio.Drawing.11" ShapeID="_x0000_i1025" DrawAspect="Content" ObjectID="_1498908893" r:id="rId12"/>
          </w:object>
        </w:r>
      </w:del>
    </w:p>
    <w:p w:rsidR="006C1B62" w:rsidRDefault="006C1B62" w:rsidP="006C1B62">
      <w:pPr>
        <w:keepNext/>
        <w:jc w:val="center"/>
        <w:rPr>
          <w:ins w:id="29" w:author="James" w:date="2015-07-19T06:19:00Z"/>
        </w:rPr>
      </w:pPr>
      <w:ins w:id="30" w:author="James" w:date="2015-07-19T06:19:00Z">
        <w:r>
          <w:object w:dxaOrig="2919" w:dyaOrig="2043">
            <v:shape id="_x0000_i1026" type="#_x0000_t75" style="width:243pt;height:168.75pt" o:ole="">
              <v:imagedata r:id="rId11" o:title=""/>
            </v:shape>
            <o:OLEObject Type="Embed" ProgID="Visio.Drawing.11" ShapeID="_x0000_i1026" DrawAspect="Content" ObjectID="_1498908894" r:id="rId13"/>
          </w:object>
        </w:r>
      </w:ins>
    </w:p>
    <w:p w:rsidR="006C1B62" w:rsidRDefault="006C1B62" w:rsidP="00D043CB">
      <w:pPr>
        <w:pStyle w:val="Caption"/>
      </w:pPr>
      <w:bookmarkStart w:id="31" w:name="_Ref420352397"/>
      <w:r>
        <w:t xml:space="preserve">Figure </w:t>
      </w:r>
      <w:r w:rsidR="003F0C2C">
        <w:fldChar w:fldCharType="begin"/>
      </w:r>
      <w:r w:rsidR="003F0C2C">
        <w:instrText xml:space="preserve"> SEQ Figure \* ARABIC </w:instrText>
      </w:r>
      <w:r w:rsidR="003F0C2C">
        <w:fldChar w:fldCharType="separate"/>
      </w:r>
      <w:r w:rsidR="00D73604">
        <w:rPr>
          <w:noProof/>
        </w:rPr>
        <w:t>1</w:t>
      </w:r>
      <w:r w:rsidR="003F0C2C">
        <w:rPr>
          <w:noProof/>
        </w:rPr>
        <w:fldChar w:fldCharType="end"/>
      </w:r>
      <w:bookmarkEnd w:id="31"/>
      <w:r w:rsidR="0015272B">
        <w:tab/>
      </w:r>
      <w:r w:rsidRPr="00871D6B">
        <w:t xml:space="preserve">Using an explanatory model </w:t>
      </w:r>
      <w:ins w:id="32" w:author="James" w:date="2015-07-19T06:19:00Z">
        <w:r w:rsidR="00341635">
          <w:t>for</w:t>
        </w:r>
      </w:ins>
      <w:del w:id="33" w:author="James" w:date="2015-07-19T06:19:00Z">
        <w:r w:rsidRPr="00871D6B">
          <w:delText>allows f</w:delText>
        </w:r>
        <w:r w:rsidR="00C87C66">
          <w:delText>or the possibility of different</w:delText>
        </w:r>
      </w:del>
      <w:r w:rsidR="00C87C66">
        <w:t xml:space="preserve"> </w:t>
      </w:r>
      <w:r w:rsidR="0015272B">
        <w:t xml:space="preserve">defect </w:t>
      </w:r>
      <w:r w:rsidRPr="00871D6B">
        <w:t>predictions</w:t>
      </w:r>
      <w:del w:id="34" w:author="James" w:date="2015-07-19T06:19:00Z">
        <w:r w:rsidRPr="00871D6B">
          <w:delText xml:space="preserve"> for each release plan</w:delText>
        </w:r>
      </w:del>
      <w:r w:rsidRPr="00871D6B">
        <w:t>.</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A476E" w:rsidP="006975A2">
      <w:pPr>
        <w:pStyle w:val="Heading2"/>
      </w:pPr>
      <w:r>
        <w:t>T</w:t>
      </w:r>
      <w:r w:rsidR="006975A2" w:rsidRPr="006975A2">
        <w:t>he Next Release Problem</w:t>
      </w:r>
    </w:p>
    <w:p w:rsidR="006975A2" w:rsidRDefault="006975A2" w:rsidP="006975A2">
      <w:r w:rsidRPr="006975A2">
        <w:lastRenderedPageBreak/>
        <w:t>Release plan optimization is exactly the goal of The Next Release Problem</w:t>
      </w:r>
      <w:r w:rsidR="00FE3D6E">
        <w:t xml:space="preserve"> </w:t>
      </w:r>
      <w:r w:rsidR="00FE3D6E">
        <w:fldChar w:fldCharType="begin"/>
      </w:r>
      <w:r w:rsidR="00FE3D6E">
        <w:instrText xml:space="preserve"> REF _Ref420960670 \r \h </w:instrText>
      </w:r>
      <w:r w:rsidR="00FE3D6E">
        <w:fldChar w:fldCharType="separate"/>
      </w:r>
      <w:r w:rsidR="00D73604">
        <w:t>[2]</w:t>
      </w:r>
      <w:r w:rsidR="00FE3D6E">
        <w:fldChar w:fldCharType="end"/>
      </w:r>
      <w:r w:rsidRPr="006975A2">
        <w:t xml:space="preserve">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t>Defining the NRP</w:t>
      </w:r>
    </w:p>
    <w:p w:rsidR="006975A2" w:rsidRDefault="006975A2" w:rsidP="006975A2">
      <w:r>
        <w:t xml:space="preserve">The </w:t>
      </w:r>
      <w:del w:id="35" w:author="James" w:date="2015-07-19T06:19:00Z">
        <w:r>
          <w:delText>Next Release Problem (</w:delText>
        </w:r>
      </w:del>
      <w:r>
        <w:t>NRP</w:t>
      </w:r>
      <w:del w:id="36" w:author="James" w:date="2015-07-19T06:19:00Z">
        <w:r>
          <w:delText>)</w:delText>
        </w:r>
      </w:del>
      <w:r>
        <w:t xml:space="preserve"> was defined by Bagnall, Rayward-Smith, and Whittley </w:t>
      </w:r>
      <w:r w:rsidR="00B03115">
        <w:fldChar w:fldCharType="begin"/>
      </w:r>
      <w:r w:rsidR="00B03115">
        <w:instrText xml:space="preserve"> REF _Ref420960670 \r \h </w:instrText>
      </w:r>
      <w:r w:rsidR="00B03115">
        <w:fldChar w:fldCharType="separate"/>
      </w:r>
      <w:r w:rsidR="00D73604">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D73604">
        <w:t>[11</w:t>
      </w:r>
      <w:proofErr w:type="gramStart"/>
      <w:r w:rsidR="00D73604">
        <w:t>]</w:t>
      </w:r>
      <w:proofErr w:type="gramEnd"/>
      <w:r w:rsidR="00B03115">
        <w:fldChar w:fldCharType="end"/>
      </w:r>
      <w:r w:rsidR="00B03115">
        <w:fldChar w:fldCharType="begin"/>
      </w:r>
      <w:r w:rsidR="00B03115">
        <w:instrText xml:space="preserve"> REF _Ref420960680 \r \h </w:instrText>
      </w:r>
      <w:r w:rsidR="00B03115">
        <w:fldChar w:fldCharType="separate"/>
      </w:r>
      <w:r w:rsidR="00D73604">
        <w:t>[17]</w:t>
      </w:r>
      <w:r w:rsidR="00B03115">
        <w:fldChar w:fldCharType="end"/>
      </w:r>
      <w:r w:rsidR="00B03115">
        <w:fldChar w:fldCharType="begin"/>
      </w:r>
      <w:r w:rsidR="00B03115">
        <w:instrText xml:space="preserve"> REF _Ref420960681 \r \h </w:instrText>
      </w:r>
      <w:r w:rsidR="00B03115">
        <w:fldChar w:fldCharType="separate"/>
      </w:r>
      <w:r w:rsidR="00D73604">
        <w:t>[19]</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lastRenderedPageBreak/>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sed as follows</w:t>
      </w:r>
      <w:ins w:id="37" w:author="James" w:date="2015-07-19T06:19:00Z">
        <w:r w:rsidR="00A45458">
          <w:t>.</w:t>
        </w:r>
        <w:r w:rsidR="00A42760">
          <w:t xml:space="preserve"> </w:t>
        </w:r>
        <w:r w:rsidR="00A45458">
          <w:t>F</w:t>
        </w:r>
        <w:r w:rsidR="00A42760">
          <w:t>or</w:t>
        </w:r>
      </w:ins>
      <w:del w:id="38" w:author="James" w:date="2015-07-19T06:19:00Z">
        <w:r w:rsidR="00A42760">
          <w:delText>: for</w:delText>
        </w:r>
      </w:del>
      <w:r w:rsidR="00A42760">
        <w:t xml:space="preserve">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maximi</m:t>
          </m:r>
          <m:r>
            <w:rPr>
              <w:rFonts w:ascii="Cambria Math" w:hAnsi="Cambria Math"/>
            </w:rPr>
            <m:t xml:space="preserve">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A476E">
      <w:pPr>
        <w:pStyle w:val="Heading2"/>
      </w:pPr>
      <w:r w:rsidRPr="006975A2">
        <w:t xml:space="preserve">The Gap </w:t>
      </w:r>
      <w:r w:rsidR="00B034D3">
        <w:t>b</w:t>
      </w:r>
      <w:r w:rsidRPr="006975A2">
        <w:t>etween Abstraction and Reality</w:t>
      </w:r>
    </w:p>
    <w:p w:rsidR="006975A2" w:rsidRDefault="006975A2" w:rsidP="006975A2">
      <w:r>
        <w:lastRenderedPageBreak/>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Having all these in hand, a planner could proceed to optimize the subset of requirements planned for the next release. One difficulty with this that can be highlighted is in the definition of a cost function. It might be suggested that the estimated time to implement a requirement alone might be used to determine cost, but there is a practical detail that prevents this: in order to maintain quality software</w:t>
      </w:r>
      <w:del w:id="39" w:author="James" w:date="2015-07-20T14:38:00Z">
        <w:r w:rsidDel="00C525AC">
          <w:delText>,</w:delText>
        </w:r>
      </w:del>
      <w:r>
        <w:t xml:space="preserv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D73604">
        <w:t xml:space="preserve">Figure </w:t>
      </w:r>
      <w:r w:rsidR="00D73604">
        <w:rPr>
          <w:noProof/>
        </w:rPr>
        <w:t>2</w:t>
      </w:r>
      <w:r w:rsidR="008513AE">
        <w:fldChar w:fldCharType="end"/>
      </w:r>
      <w:r w:rsidR="00C87C66">
        <w:t>.</w:t>
      </w:r>
    </w:p>
    <w:p w:rsidR="00C87C66" w:rsidRDefault="00C87C66" w:rsidP="009E273B">
      <w:pPr>
        <w:keepNext/>
        <w:jc w:val="center"/>
        <w:rPr>
          <w:del w:id="40" w:author="James" w:date="2015-07-19T06:19:00Z"/>
        </w:rPr>
      </w:pPr>
      <w:del w:id="41" w:author="James" w:date="2015-07-19T06:19:00Z">
        <w:r>
          <w:object w:dxaOrig="2919" w:dyaOrig="2445" w14:anchorId="00E23A2A">
            <v:shape id="_x0000_i1027" type="#_x0000_t75" style="width:243pt;height:201.75pt" o:ole="">
              <v:imagedata r:id="rId14" o:title=""/>
            </v:shape>
            <o:OLEObject Type="Embed" ProgID="Visio.Drawing.11" ShapeID="_x0000_i1027" DrawAspect="Content" ObjectID="_1498908895" r:id="rId15"/>
          </w:object>
        </w:r>
      </w:del>
    </w:p>
    <w:p w:rsidR="00C87C66" w:rsidRDefault="00C87C66" w:rsidP="009E273B">
      <w:pPr>
        <w:keepNext/>
        <w:jc w:val="center"/>
        <w:rPr>
          <w:ins w:id="42" w:author="James" w:date="2015-07-19T06:19:00Z"/>
        </w:rPr>
      </w:pPr>
      <w:ins w:id="43" w:author="James" w:date="2015-07-19T06:19:00Z">
        <w:r>
          <w:object w:dxaOrig="2919" w:dyaOrig="2445">
            <v:shape id="_x0000_i1028" type="#_x0000_t75" style="width:243pt;height:201pt" o:ole="">
              <v:imagedata r:id="rId14" o:title=""/>
            </v:shape>
            <o:OLEObject Type="Embed" ProgID="Visio.Drawing.11" ShapeID="_x0000_i1028" DrawAspect="Content" ObjectID="_1498908896" r:id="rId16"/>
          </w:object>
        </w:r>
      </w:ins>
    </w:p>
    <w:p w:rsidR="00C87C66" w:rsidRDefault="00C87C66" w:rsidP="00D043CB">
      <w:pPr>
        <w:pStyle w:val="Caption"/>
      </w:pPr>
      <w:bookmarkStart w:id="44" w:name="_Ref420352438"/>
      <w:r>
        <w:t xml:space="preserve">Figure </w:t>
      </w:r>
      <w:r w:rsidR="003F0C2C">
        <w:fldChar w:fldCharType="begin"/>
      </w:r>
      <w:r w:rsidR="003F0C2C">
        <w:instrText xml:space="preserve"> SEQ Figure \* ARABIC </w:instrText>
      </w:r>
      <w:r w:rsidR="003F0C2C">
        <w:fldChar w:fldCharType="separate"/>
      </w:r>
      <w:r w:rsidR="00D73604">
        <w:rPr>
          <w:noProof/>
        </w:rPr>
        <w:t>2</w:t>
      </w:r>
      <w:r w:rsidR="003F0C2C">
        <w:rPr>
          <w:noProof/>
        </w:rPr>
        <w:fldChar w:fldCharType="end"/>
      </w:r>
      <w:bookmarkEnd w:id="44"/>
      <w:r>
        <w:tab/>
      </w:r>
      <w:ins w:id="45" w:author="James" w:date="2015-07-19T06:19:00Z">
        <w:r w:rsidR="006454B9">
          <w:t>Applying the d</w:t>
        </w:r>
        <w:r w:rsidRPr="00D043CB">
          <w:t>efect</w:t>
        </w:r>
      </w:ins>
      <w:del w:id="46" w:author="James" w:date="2015-07-19T06:19:00Z">
        <w:r w:rsidRPr="00D043CB">
          <w:delText>Defect</w:delText>
        </w:r>
      </w:del>
      <w:r w:rsidRPr="002D2074">
        <w:t xml:space="preserve"> prediction model </w:t>
      </w:r>
      <w:del w:id="47" w:author="James" w:date="2015-07-19T06:19:00Z">
        <w:r w:rsidRPr="002D2074">
          <w:delText xml:space="preserve">being used </w:delText>
        </w:r>
      </w:del>
      <w:r w:rsidRPr="002D2074">
        <w:t xml:space="preserve">to </w:t>
      </w:r>
      <w:ins w:id="48" w:author="James" w:date="2015-07-19T06:19:00Z">
        <w:r w:rsidR="006454B9">
          <w:t xml:space="preserve">estimate </w:t>
        </w:r>
      </w:ins>
      <w:del w:id="49" w:author="James" w:date="2015-07-19T06:19:00Z">
        <w:r w:rsidRPr="002D2074">
          <w:delText xml:space="preserve">determine the </w:delText>
        </w:r>
      </w:del>
      <w:r w:rsidRPr="002D2074">
        <w:t>overall cost</w:t>
      </w:r>
      <w:del w:id="50" w:author="James" w:date="2015-07-19T06:19:00Z">
        <w:r w:rsidRPr="002D2074">
          <w:delText xml:space="preserve"> of some requirements subset</w:delText>
        </w:r>
      </w:del>
      <w:r w:rsidRPr="002D2074">
        <w: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t xml:space="preserve">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t>
      </w:r>
      <w:r>
        <w:lastRenderedPageBreak/>
        <w:t>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51" w:name="_Ref420337114"/>
      <w:r>
        <w:rPr>
          <w:rFonts w:cs="Times New Roman"/>
        </w:rPr>
        <w:t>Background</w:t>
      </w:r>
      <w:bookmarkEnd w:id="51"/>
    </w:p>
    <w:p w:rsidR="00326FE2" w:rsidRDefault="00896486" w:rsidP="00896486">
      <w:r w:rsidRPr="00896486">
        <w:t xml:space="preserve">In this section, time series </w:t>
      </w:r>
      <w:r w:rsidR="00F55A6E">
        <w:t xml:space="preserve">models </w:t>
      </w:r>
      <w:r w:rsidRPr="00896486">
        <w:t>are introduced</w:t>
      </w:r>
      <w:r w:rsidR="00F55A6E">
        <w:t>, and t</w:t>
      </w:r>
      <w:r w:rsidRPr="00896486">
        <w:t xml:space="preserve">hen further concepts related to modeling, exogeneity and </w:t>
      </w:r>
      <w:proofErr w:type="gramStart"/>
      <w:r w:rsidRPr="00896486">
        <w:t>stationarity,</w:t>
      </w:r>
      <w:proofErr w:type="gramEnd"/>
      <w:r w:rsidRPr="00896486">
        <w:t xml:space="preserve"> are discussed.</w:t>
      </w:r>
    </w:p>
    <w:p w:rsidR="00896486" w:rsidRDefault="00896486" w:rsidP="00896486">
      <w:pPr>
        <w:pStyle w:val="Heading2"/>
      </w:pPr>
      <w:r>
        <w:t>Time Series</w:t>
      </w:r>
      <w:r w:rsidR="00F55A6E">
        <w:t xml:space="preserve"> Model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F55A6E" w:rsidRDefault="00F55A6E" w:rsidP="00F55A6E">
      <w:pPr>
        <w:pStyle w:val="Heading3"/>
      </w:pPr>
      <w:r>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gramStart"/>
      <w:r>
        <w:t>An</w:t>
      </w:r>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F55A6E">
        <w:t xml:space="preserve"> as</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F55A6E" w:rsidP="00F55A6E">
      <w:pPr>
        <w:ind w:firstLine="0"/>
      </w:pPr>
      <w:proofErr w:type="gramStart"/>
      <w:r>
        <w:t>where</w:t>
      </w:r>
      <w:r w:rsidR="00896486">
        <w:t xml:space="preserv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rsidR="00896486">
        <w:t xml:space="preserve">are the </w:t>
      </w:r>
      <m:oMath>
        <m:r>
          <w:rPr>
            <w:rFonts w:ascii="Cambria Math" w:hAnsi="Cambria Math"/>
          </w:rPr>
          <m:t>p</m:t>
        </m:r>
      </m:oMath>
      <w:r w:rsidR="00896486">
        <w:t xml:space="preserve"> parameters, </w:t>
      </w:r>
      <m:oMath>
        <m:r>
          <w:rPr>
            <w:rFonts w:ascii="Cambria Math" w:hAnsi="Cambria Math"/>
          </w:rPr>
          <m:t>c</m:t>
        </m:r>
      </m:oMath>
      <w:r w:rsidR="00896486">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rsidR="00896486">
        <w:t>is the white noise term.</w:t>
      </w:r>
    </w:p>
    <w:p w:rsidR="00F55A6E" w:rsidRDefault="00F55A6E" w:rsidP="00F55A6E">
      <w:pPr>
        <w:pStyle w:val="Heading3"/>
      </w:pPr>
      <w:r>
        <w:t>Multivariate Models</w:t>
      </w:r>
    </w:p>
    <w:p w:rsidR="00896486" w:rsidRDefault="00896486" w:rsidP="00896486">
      <w:r>
        <w:t xml:space="preserve">When the AR model is extended to the multivariate case (i.e. allowing for multiple time series), a Vector AR (VAR) model is formed. This model will support </w:t>
      </w:r>
      <w:del w:id="52" w:author="James" w:date="2015-07-19T06:19:00Z">
        <w:r>
          <w:delText xml:space="preserve">not </w:delText>
        </w:r>
        <w:r>
          <w:lastRenderedPageBreak/>
          <w:delText xml:space="preserve">only </w:delText>
        </w:r>
      </w:del>
      <w:r>
        <w:t>a time series for defect count</w:t>
      </w:r>
      <w:ins w:id="53" w:author="James" w:date="2015-07-19T06:19:00Z">
        <w:r w:rsidR="00A45458">
          <w:t xml:space="preserve"> and</w:t>
        </w:r>
      </w:ins>
      <w:del w:id="54" w:author="James" w:date="2015-07-19T06:19:00Z">
        <w:r>
          <w:delText>, but</w:delText>
        </w:r>
      </w:del>
      <w:r>
        <w:t xml:space="preserve"> also time series for the two release plan variables</w:t>
      </w:r>
      <w:ins w:id="55" w:author="James" w:date="2015-07-19T06:19:00Z">
        <w:r w:rsidR="00A45458">
          <w:t xml:space="preserve"> (</w:t>
        </w:r>
      </w:ins>
      <w:del w:id="56" w:author="James" w:date="2015-07-19T06:19:00Z">
        <w:r>
          <w:delText xml:space="preserve">: </w:delText>
        </w:r>
      </w:del>
      <w:r>
        <w:t>improvements and new features</w:t>
      </w:r>
      <w:ins w:id="57" w:author="James" w:date="2015-07-19T06:19:00Z">
        <w:r w:rsidR="00A45458">
          <w:t>)</w:t>
        </w:r>
        <w:r w:rsidR="00E93521">
          <w:t>.</w:t>
        </w:r>
      </w:ins>
      <w:del w:id="58" w:author="James" w:date="2015-07-19T06:19:00Z">
        <w:r w:rsidR="00E93521">
          <w:delText>.</w:delText>
        </w:r>
      </w:del>
    </w:p>
    <w:p w:rsidR="00896486" w:rsidRDefault="00896486" w:rsidP="00F55A6E">
      <w:pPr>
        <w:pStyle w:val="Heading3"/>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D73604">
        <w:t>[6]</w:t>
      </w:r>
      <w:r w:rsidR="009B264F">
        <w:fldChar w:fldCharType="end"/>
      </w:r>
      <w:r>
        <w:t xml:space="preserve">. </w:t>
      </w:r>
      <w:ins w:id="59" w:author="James" w:date="2015-07-19T06:19:00Z">
        <w:r w:rsidR="00A45458">
          <w:t>Deterministic and stochastic</w:t>
        </w:r>
      </w:ins>
      <w:del w:id="60" w:author="James" w:date="2015-07-19T06:19:00Z">
        <w:r>
          <w:delText>Two</w:delText>
        </w:r>
      </w:del>
      <w:r>
        <w:t xml:space="preserve"> trend types are discussed here</w:t>
      </w:r>
      <w:del w:id="61" w:author="James" w:date="2015-07-19T06:19:00Z">
        <w:r>
          <w:delText>: deterministic and stochastic</w:delText>
        </w:r>
      </w:del>
      <w:r>
        <w:t>.</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D73604">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D73604">
        <w:t>[4]</w:t>
      </w:r>
      <w:r w:rsidR="0040056D">
        <w:fldChar w:fldCharType="end"/>
      </w:r>
      <w:r>
        <w:t>.</w:t>
      </w:r>
    </w:p>
    <w:p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D73604">
        <w:t>[18]</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BA3A54">
      <w:pPr>
        <w:pStyle w:val="Heading3"/>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D73604">
        <w:t>[6]</w:t>
      </w:r>
      <w:r w:rsidR="0040056D">
        <w:fldChar w:fldCharType="end"/>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62" w:name="_Ref420337227"/>
      <w:r>
        <w:rPr>
          <w:rFonts w:cs="Times New Roman"/>
        </w:rPr>
        <w:t>Methods</w:t>
      </w:r>
      <w:bookmarkEnd w:id="62"/>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3" w:name="_Ref420168384"/>
      <w:r>
        <w:t>Data Methods</w:t>
      </w:r>
      <w:bookmarkEnd w:id="63"/>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D73604">
        <w:t xml:space="preserve">Figure </w:t>
      </w:r>
      <w:r w:rsidR="00D73604">
        <w:rPr>
          <w:noProof/>
        </w:rPr>
        <w:t>3</w:t>
      </w:r>
      <w:r w:rsidR="00D334EF">
        <w:fldChar w:fldCharType="end"/>
      </w:r>
      <w:r w:rsidR="00D334EF">
        <w:t>.</w:t>
      </w:r>
    </w:p>
    <w:p w:rsidR="00D334EF" w:rsidRDefault="00D334EF" w:rsidP="00D334EF">
      <w:pPr>
        <w:keepNext/>
        <w:jc w:val="center"/>
        <w:rPr>
          <w:del w:id="64" w:author="James" w:date="2015-07-19T06:19:00Z"/>
        </w:rPr>
      </w:pPr>
      <w:del w:id="65" w:author="James" w:date="2015-07-19T06:19:00Z">
        <w:r>
          <w:object w:dxaOrig="3528" w:dyaOrig="4078" w14:anchorId="2130D609">
            <v:shape id="_x0000_i1029" type="#_x0000_t75" style="width:219pt;height:255.75pt" o:ole="">
              <v:imagedata r:id="rId17" o:title=""/>
            </v:shape>
            <o:OLEObject Type="Embed" ProgID="Visio.Drawing.11" ShapeID="_x0000_i1029" DrawAspect="Content" ObjectID="_1498908897" r:id="rId18"/>
          </w:object>
        </w:r>
      </w:del>
    </w:p>
    <w:p w:rsidR="00D334EF" w:rsidRDefault="00D334EF" w:rsidP="00D334EF">
      <w:pPr>
        <w:keepNext/>
        <w:jc w:val="center"/>
        <w:rPr>
          <w:ins w:id="66" w:author="James" w:date="2015-07-19T06:19:00Z"/>
        </w:rPr>
      </w:pPr>
      <w:ins w:id="67" w:author="James" w:date="2015-07-19T06:19:00Z">
        <w:r>
          <w:object w:dxaOrig="3528" w:dyaOrig="4078">
            <v:shape id="_x0000_i1030" type="#_x0000_t75" style="width:219pt;height:255.75pt" o:ole="">
              <v:imagedata r:id="rId17" o:title=""/>
            </v:shape>
            <o:OLEObject Type="Embed" ProgID="Visio.Drawing.11" ShapeID="_x0000_i1030" DrawAspect="Content" ObjectID="_1498908898" r:id="rId19"/>
          </w:object>
        </w:r>
      </w:ins>
    </w:p>
    <w:p w:rsidR="0004061C" w:rsidRDefault="00D334EF" w:rsidP="00D334EF">
      <w:pPr>
        <w:pStyle w:val="Caption"/>
      </w:pPr>
      <w:bookmarkStart w:id="68" w:name="_Ref420441986"/>
      <w:r>
        <w:t xml:space="preserve">Figure </w:t>
      </w:r>
      <w:r w:rsidR="003F0C2C">
        <w:fldChar w:fldCharType="begin"/>
      </w:r>
      <w:r w:rsidR="003F0C2C">
        <w:instrText xml:space="preserve"> SEQ Figure \* ARABIC </w:instrText>
      </w:r>
      <w:r w:rsidR="003F0C2C">
        <w:fldChar w:fldCharType="separate"/>
      </w:r>
      <w:r w:rsidR="00D73604">
        <w:rPr>
          <w:noProof/>
        </w:rPr>
        <w:t>3</w:t>
      </w:r>
      <w:r w:rsidR="003F0C2C">
        <w:rPr>
          <w:noProof/>
        </w:rPr>
        <w:fldChar w:fldCharType="end"/>
      </w:r>
      <w:bookmarkEnd w:id="68"/>
      <w:r>
        <w:tab/>
      </w:r>
      <w:r w:rsidR="001D14AC">
        <w:t>An o</w:t>
      </w:r>
      <w:r>
        <w:t xml:space="preserve">verview of </w:t>
      </w:r>
      <w:r w:rsidR="001D14AC">
        <w:t>d</w:t>
      </w:r>
      <w:r>
        <w:t xml:space="preserve">ata </w:t>
      </w:r>
      <w:r w:rsidR="001D14AC">
        <w:t>m</w:t>
      </w:r>
      <w:r>
        <w:t>ethods</w:t>
      </w:r>
      <w:r w:rsidR="001D14AC">
        <w:t>.</w:t>
      </w:r>
    </w:p>
    <w:p w:rsidR="000F5626" w:rsidRDefault="000F5626" w:rsidP="000F5626">
      <w:bookmarkStart w:id="69" w:name="_Ref421121593"/>
      <w:r>
        <w:br w:type="page"/>
      </w:r>
    </w:p>
    <w:p w:rsidR="00AD4652" w:rsidRDefault="00AD4652" w:rsidP="00AD4652">
      <w:pPr>
        <w:pStyle w:val="Heading3"/>
      </w:pPr>
      <w:bookmarkStart w:id="70" w:name="_Ref421227219"/>
      <w:r>
        <w:lastRenderedPageBreak/>
        <w:t>Data Sources</w:t>
      </w:r>
      <w:bookmarkEnd w:id="69"/>
      <w:bookmarkEnd w:id="70"/>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2"/>
      </w:r>
      <w:r w:rsidR="00D15C77">
        <w:t>.</w:t>
      </w:r>
      <w:r w:rsidR="009504AE">
        <w:t xml:space="preserve"> </w:t>
      </w:r>
      <w:r w:rsidR="00EB5221">
        <w:t>To be considered for selection, it was required that a project</w:t>
      </w:r>
      <w:del w:id="71" w:author="James" w:date="2015-07-19T06:19:00Z">
        <w:r w:rsidR="00F43BE1">
          <w:delText>:</w:delText>
        </w:r>
      </w:del>
    </w:p>
    <w:p w:rsidR="00EB5221" w:rsidRDefault="00EF1EA7" w:rsidP="00F43BE1">
      <w:pPr>
        <w:pStyle w:val="ListParagraph"/>
        <w:numPr>
          <w:ilvl w:val="0"/>
          <w:numId w:val="8"/>
        </w:numPr>
      </w:pPr>
      <w:r>
        <w:t xml:space="preserve">Has been </w:t>
      </w:r>
      <w:r w:rsidR="00EB5221">
        <w:t>actively developed for at least several years</w:t>
      </w:r>
    </w:p>
    <w:p w:rsidR="00EF1EA7" w:rsidRDefault="00EB5221" w:rsidP="00F43BE1">
      <w:pPr>
        <w:pStyle w:val="ListParagraph"/>
        <w:numPr>
          <w:ilvl w:val="0"/>
          <w:numId w:val="8"/>
        </w:numPr>
      </w:pPr>
      <w:r>
        <w:t xml:space="preserve">Has </w:t>
      </w:r>
      <w:r w:rsidR="00EF1EA7">
        <w:t>openly available issue tracking system data</w:t>
      </w:r>
    </w:p>
    <w:p w:rsidR="00EF1EA7" w:rsidRDefault="00E64A36" w:rsidP="00F43BE1">
      <w:pPr>
        <w:pStyle w:val="ListParagraph"/>
        <w:numPr>
          <w:ilvl w:val="0"/>
          <w:numId w:val="8"/>
        </w:numPr>
        <w:spacing w:after="120"/>
      </w:pPr>
      <w:r>
        <w:t xml:space="preserve">Distinguishes between </w:t>
      </w:r>
      <w:r w:rsidR="00953CC6">
        <w:t>defects and other issue types</w:t>
      </w:r>
    </w:p>
    <w:p w:rsidR="00380B5B" w:rsidRDefault="00380B5B" w:rsidP="00DA320E">
      <w:pPr>
        <w:ind w:firstLine="0"/>
      </w:pPr>
      <w:r>
        <w:t xml:space="preserve">The </w:t>
      </w:r>
      <w:r w:rsidR="00E55A01">
        <w:t xml:space="preserve">projects </w:t>
      </w:r>
      <w:r>
        <w:t>selected by these criteria were</w:t>
      </w:r>
      <w:del w:id="72" w:author="James" w:date="2015-07-19T06:19:00Z">
        <w:r>
          <w:delText>:</w:delText>
        </w:r>
      </w:del>
    </w:p>
    <w:p w:rsidR="00380B5B" w:rsidRDefault="00380B5B" w:rsidP="00380B5B">
      <w:pPr>
        <w:pStyle w:val="ListParagraph"/>
        <w:numPr>
          <w:ilvl w:val="0"/>
          <w:numId w:val="4"/>
        </w:numPr>
      </w:pPr>
      <w:r>
        <w:t>MongoDB</w:t>
      </w:r>
      <w:r w:rsidR="0064747B">
        <w:rPr>
          <w:rStyle w:val="FootnoteReference"/>
          <w:i/>
        </w:rPr>
        <w:footnoteReference w:id="3"/>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4"/>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DA320E">
      <w:pPr>
        <w:pStyle w:val="ListParagraph"/>
        <w:numPr>
          <w:ilvl w:val="0"/>
          <w:numId w:val="4"/>
        </w:numPr>
        <w:spacing w:after="240"/>
      </w:pPr>
      <w:r>
        <w:t>NetBeans</w:t>
      </w:r>
      <w:r w:rsidR="0064747B">
        <w:rPr>
          <w:rStyle w:val="FootnoteReference"/>
        </w:rPr>
        <w:footnoteReference w:id="5"/>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6"/>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7"/>
      </w:r>
      <w:del w:id="73" w:author="James" w:date="2015-07-19T06:19:00Z">
        <w:r w:rsidR="000D1C09">
          <w:delText xml:space="preserve"> as XML data</w:delText>
        </w:r>
      </w:del>
      <w:r w:rsidR="000D1C09">
        <w:t>.</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8"/>
      </w:r>
      <w:del w:id="74" w:author="James" w:date="2015-07-19T06:19:00Z">
        <w:r w:rsidR="000D1C09">
          <w:delText xml:space="preserve"> as XML</w:delText>
        </w:r>
      </w:del>
      <w:r w:rsidR="000D1C09">
        <w:t>.</w:t>
      </w:r>
    </w:p>
    <w:p w:rsidR="00071576" w:rsidRPr="00973F8C" w:rsidRDefault="00303F8B" w:rsidP="00756058">
      <w:r>
        <w:lastRenderedPageBreak/>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w:t>
      </w:r>
      <w:del w:id="75" w:author="James" w:date="2015-07-19T06:19:00Z">
        <w:r w:rsidR="006B3CCE">
          <w:delText xml:space="preserve">MySQL </w:delText>
        </w:r>
      </w:del>
      <w:r w:rsidR="006B3CCE">
        <w:t>database. This database was made available as part of the mining challenge for the 2011 conference for Mining Software Repositories</w:t>
      </w:r>
      <w:r w:rsidR="006B3CCE">
        <w:rPr>
          <w:rStyle w:val="FootnoteReference"/>
        </w:rPr>
        <w:footnoteReference w:id="9"/>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w:t>
      </w:r>
      <w:r w:rsidR="00B449E5">
        <w:t>datasets need some preparation</w:t>
      </w:r>
      <w:r>
        <w:t xml:space="preserve"> before </w:t>
      </w:r>
      <w:r w:rsidR="00F73C71">
        <w:t>a time series modeling procedure</w:t>
      </w:r>
      <w:r>
        <w:t xml:space="preserve"> </w:t>
      </w:r>
      <w:r w:rsidR="00E524AA">
        <w:t>is run. Preparatory steps include</w:t>
      </w:r>
      <w:del w:id="76" w:author="James" w:date="2015-07-19T06:19:00Z">
        <w:r w:rsidR="00E524AA">
          <w:delText>:</w:delText>
        </w:r>
      </w:del>
      <w:r w:rsidR="00E524AA">
        <w:t xml:space="preserv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77" w:name="_Ref420344434"/>
      <w:r>
        <w:t>Data Cleansing</w:t>
      </w:r>
      <w:bookmarkEnd w:id="77"/>
    </w:p>
    <w:p w:rsidR="005B304F" w:rsidRDefault="005B304F" w:rsidP="00977454">
      <w:r>
        <w:t xml:space="preserve">Not all </w:t>
      </w:r>
      <w:del w:id="78" w:author="James" w:date="2015-07-19T06:19:00Z">
        <w:r>
          <w:delText xml:space="preserve">of </w:delText>
        </w:r>
      </w:del>
      <w:r>
        <w:t xml:space="preserve">the data </w:t>
      </w:r>
      <w:ins w:id="79" w:author="James" w:date="2015-07-19T06:19:00Z">
        <w:r w:rsidR="00E26A67">
          <w:t>w</w:t>
        </w:r>
        <w:r w:rsidR="00CE026F">
          <w:t>ere</w:t>
        </w:r>
      </w:ins>
      <w:del w:id="80" w:author="James" w:date="2015-07-19T06:19:00Z">
        <w:r>
          <w:delText>was</w:delText>
        </w:r>
      </w:del>
      <w:r>
        <w:t xml:space="preserve"> preserved for modeling. The modification or removal of data is</w:t>
      </w:r>
      <w:r w:rsidR="00487F59">
        <w:t xml:space="preserve"> discussed next.</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t>
      </w:r>
      <w:r w:rsidR="00487F59">
        <w:t xml:space="preserve">were </w:t>
      </w:r>
      <w:r>
        <w:t xml:space="preserve">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w:t>
      </w:r>
      <w:r w:rsidR="00487F59">
        <w:t xml:space="preserve">were </w:t>
      </w:r>
      <w:r w:rsidR="005B304F">
        <w:t xml:space="preserve">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lastRenderedPageBreak/>
        <w:t xml:space="preserve">Data </w:t>
      </w:r>
      <w:r w:rsidR="00DE70D4">
        <w:t>Sampling</w:t>
      </w:r>
    </w:p>
    <w:p w:rsidR="002F6749" w:rsidRDefault="00053E03" w:rsidP="00AD4652">
      <w:r>
        <w:t>D</w:t>
      </w:r>
      <w:r w:rsidR="00AD4652">
        <w:t xml:space="preserve">ata </w:t>
      </w:r>
      <w:ins w:id="81" w:author="James" w:date="2015-07-19T06:19:00Z">
        <w:r>
          <w:t>w</w:t>
        </w:r>
        <w:r w:rsidR="00CE026F">
          <w:t>ere</w:t>
        </w:r>
      </w:ins>
      <w:del w:id="82" w:author="James" w:date="2015-07-19T06:19:00Z">
        <w:r>
          <w:delText>was</w:delText>
        </w:r>
      </w:del>
      <w:r>
        <w:t xml:space="preserve"> </w:t>
      </w:r>
      <w:r w:rsidR="00AD4652">
        <w:t xml:space="preserve">sampled at regular periods to measure the </w:t>
      </w:r>
      <w:del w:id="83" w:author="James" w:date="2015-07-19T06:19:00Z">
        <w:r w:rsidR="00AD4652">
          <w:delText xml:space="preserve">following: </w:delText>
        </w:r>
      </w:del>
      <w:r w:rsidR="00AD4652">
        <w:t xml:space="preserve">number of improvements resolved, </w:t>
      </w:r>
      <w:ins w:id="84" w:author="James" w:date="2015-07-19T06:19:00Z">
        <w:r w:rsidR="00A45458">
          <w:t xml:space="preserve">the </w:t>
        </w:r>
      </w:ins>
      <w:r w:rsidR="00AD4652">
        <w:t>number of features resolved, and</w:t>
      </w:r>
      <w:ins w:id="85" w:author="James" w:date="2015-07-19T06:19:00Z">
        <w:r w:rsidR="00AD4652">
          <w:t xml:space="preserve"> </w:t>
        </w:r>
        <w:r w:rsidR="00A45458">
          <w:t>the</w:t>
        </w:r>
      </w:ins>
      <w:r w:rsidR="00AD4652">
        <w:t xml:space="preserve">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D73604">
        <w:t xml:space="preserve">Figure </w:t>
      </w:r>
      <w:r w:rsidR="00D73604">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D73604">
        <w:t xml:space="preserve">Table </w:t>
      </w:r>
      <w:r w:rsidR="00D73604">
        <w:rPr>
          <w:noProof/>
        </w:rPr>
        <w:t>1</w:t>
      </w:r>
      <w:r w:rsidR="008513AE">
        <w:fldChar w:fldCharType="end"/>
      </w:r>
      <w:r w:rsidR="008513AE">
        <w:t xml:space="preserve">. </w:t>
      </w:r>
    </w:p>
    <w:p w:rsidR="004A53C3" w:rsidRDefault="00877975" w:rsidP="004A53C3">
      <w:pPr>
        <w:keepNext/>
        <w:jc w:val="center"/>
        <w:rPr>
          <w:del w:id="86" w:author="James" w:date="2015-07-19T06:19:00Z"/>
        </w:rPr>
      </w:pPr>
      <w:del w:id="87" w:author="James" w:date="2015-07-19T06:19:00Z">
        <w:r>
          <w:object w:dxaOrig="3983" w:dyaOrig="2889" w14:anchorId="64A3D6B9">
            <v:shape id="_x0000_i1031" type="#_x0000_t75" style="width:252pt;height:182.25pt" o:ole="">
              <v:imagedata r:id="rId20" o:title=""/>
            </v:shape>
            <o:OLEObject Type="Embed" ProgID="Visio.Drawing.11" ShapeID="_x0000_i1031" DrawAspect="Content" ObjectID="_1498908899" r:id="rId21"/>
          </w:object>
        </w:r>
      </w:del>
    </w:p>
    <w:p w:rsidR="004A53C3" w:rsidRDefault="00877975" w:rsidP="004A53C3">
      <w:pPr>
        <w:keepNext/>
        <w:jc w:val="center"/>
        <w:rPr>
          <w:ins w:id="88" w:author="James" w:date="2015-07-19T06:19:00Z"/>
        </w:rPr>
      </w:pPr>
      <w:ins w:id="89" w:author="James" w:date="2015-07-19T06:19:00Z">
        <w:r>
          <w:object w:dxaOrig="3983" w:dyaOrig="2889">
            <v:shape id="_x0000_i1032" type="#_x0000_t75" style="width:252pt;height:182.25pt" o:ole="">
              <v:imagedata r:id="rId20" o:title=""/>
            </v:shape>
            <o:OLEObject Type="Embed" ProgID="Visio.Drawing.11" ShapeID="_x0000_i1032" DrawAspect="Content" ObjectID="_1498908900" r:id="rId22"/>
          </w:object>
        </w:r>
      </w:ins>
    </w:p>
    <w:p w:rsidR="002F6749" w:rsidRDefault="004A53C3" w:rsidP="004A53C3">
      <w:pPr>
        <w:pStyle w:val="Caption"/>
      </w:pPr>
      <w:bookmarkStart w:id="90" w:name="_Ref420352478"/>
      <w:r>
        <w:t xml:space="preserve">Figure </w:t>
      </w:r>
      <w:r w:rsidR="003F0C2C">
        <w:fldChar w:fldCharType="begin"/>
      </w:r>
      <w:r w:rsidR="003F0C2C">
        <w:instrText xml:space="preserve"> SEQ Figure \* ARABIC </w:instrText>
      </w:r>
      <w:r w:rsidR="003F0C2C">
        <w:fldChar w:fldCharType="separate"/>
      </w:r>
      <w:r w:rsidR="00D73604">
        <w:rPr>
          <w:noProof/>
        </w:rPr>
        <w:t>4</w:t>
      </w:r>
      <w:r w:rsidR="003F0C2C">
        <w:rPr>
          <w:noProof/>
        </w:rPr>
        <w:fldChar w:fldCharType="end"/>
      </w:r>
      <w:bookmarkEnd w:id="90"/>
      <w:r w:rsidRPr="00EA08F7">
        <w:t xml:space="preserve"> </w:t>
      </w:r>
      <w:r>
        <w:tab/>
      </w:r>
      <w:r w:rsidRPr="00EA08F7">
        <w:t xml:space="preserve">Sampling </w:t>
      </w:r>
      <w:ins w:id="91" w:author="James" w:date="2015-07-19T06:19:00Z">
        <w:r w:rsidR="006454B9">
          <w:t xml:space="preserve">example </w:t>
        </w:r>
      </w:ins>
      <w:r w:rsidRPr="00EA08F7">
        <w:t>issue data</w:t>
      </w:r>
      <w:del w:id="92" w:author="James" w:date="2015-07-19T06:19:00Z">
        <w:r w:rsidRPr="00EA08F7">
          <w:delText xml:space="preserve"> by dividing time into equally-spaced periods</w:delText>
        </w:r>
      </w:del>
      <w:r w:rsidRPr="00EA08F7">
        <w:t>.</w:t>
      </w:r>
    </w:p>
    <w:p w:rsidR="00173527" w:rsidRPr="00173527" w:rsidRDefault="00173527" w:rsidP="00173527"/>
    <w:p w:rsidR="00AE0B0C" w:rsidRDefault="00AE0B0C" w:rsidP="00AE0B0C">
      <w:pPr>
        <w:pStyle w:val="Caption"/>
        <w:keepNext/>
      </w:pPr>
      <w:bookmarkStart w:id="93" w:name="_Ref420352531"/>
      <w:r>
        <w:lastRenderedPageBreak/>
        <w:t xml:space="preserve">Table </w:t>
      </w:r>
      <w:r w:rsidR="003F0C2C">
        <w:fldChar w:fldCharType="begin"/>
      </w:r>
      <w:r w:rsidR="003F0C2C">
        <w:instrText xml:space="preserve"> SEQ Table \*</w:instrText>
      </w:r>
      <w:r w:rsidR="003F0C2C">
        <w:instrText xml:space="preserve"> ARABIC </w:instrText>
      </w:r>
      <w:r w:rsidR="003F0C2C">
        <w:fldChar w:fldCharType="separate"/>
      </w:r>
      <w:r w:rsidR="00D73604">
        <w:rPr>
          <w:noProof/>
        </w:rPr>
        <w:t>1</w:t>
      </w:r>
      <w:r w:rsidR="003F0C2C">
        <w:rPr>
          <w:noProof/>
        </w:rPr>
        <w:fldChar w:fldCharType="end"/>
      </w:r>
      <w:bookmarkEnd w:id="93"/>
      <w:r>
        <w:tab/>
      </w:r>
      <w:ins w:id="94" w:author="James" w:date="2015-07-19T06:19:00Z">
        <w:r w:rsidR="00665A58">
          <w:t>The r</w:t>
        </w:r>
        <w:r w:rsidRPr="00DF252C">
          <w:t>esults</w:t>
        </w:r>
      </w:ins>
      <w:del w:id="95" w:author="James" w:date="2015-07-19T06:19:00Z">
        <w:r>
          <w:tab/>
        </w:r>
        <w:r w:rsidRPr="00DF252C">
          <w:delText>Results</w:delText>
        </w:r>
      </w:del>
      <w:r w:rsidRPr="00DF252C">
        <w:t xml:space="preserve"> of sampling example issues</w:t>
      </w:r>
      <w:ins w:id="96" w:author="James" w:date="2015-07-19T06:19:00Z">
        <w:r w:rsidRPr="00DF252C">
          <w:t>.</w:t>
        </w:r>
      </w:ins>
      <w:del w:id="97" w:author="James" w:date="2015-07-19T06:19:00Z">
        <w:r w:rsidRPr="00DF252C">
          <w:delText xml:space="preserve"> shown in</w:delText>
        </w:r>
        <w:r w:rsidR="007F1C60">
          <w:delText xml:space="preserve"> </w:delText>
        </w:r>
        <w:r w:rsidR="007F1C60">
          <w:fldChar w:fldCharType="begin"/>
        </w:r>
        <w:r w:rsidR="007F1C60">
          <w:delInstrText xml:space="preserve"> REF _Ref420352478 \h </w:delInstrText>
        </w:r>
        <w:r w:rsidR="007F1C60">
          <w:fldChar w:fldCharType="separate"/>
        </w:r>
        <w:r w:rsidR="00176D7C">
          <w:delText xml:space="preserve">Figure </w:delText>
        </w:r>
        <w:r w:rsidR="00176D7C">
          <w:rPr>
            <w:noProof/>
          </w:rPr>
          <w:delText>4</w:delText>
        </w:r>
        <w:r w:rsidR="007F1C60">
          <w:fldChar w:fldCharType="end"/>
        </w:r>
        <w:r w:rsidRPr="00DF252C">
          <w:delText>.</w:delText>
        </w:r>
      </w:del>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513AE" w:rsidRPr="00877975" w:rsidRDefault="00877975" w:rsidP="00877975">
      <w:r>
        <w:t xml:space="preserve">To establish stationarity, we first need to see if we can rule out the presence of a stochastic trend by applying the </w:t>
      </w:r>
      <w:del w:id="98" w:author="James" w:date="2015-07-19T06:19:00Z">
        <w:r>
          <w:delText>augmented Dickey-Fuller (</w:delText>
        </w:r>
      </w:del>
      <w:r>
        <w:t>ADF</w:t>
      </w:r>
      <w:del w:id="99" w:author="James" w:date="2015-07-19T06:19:00Z">
        <w:r>
          <w:delText>)</w:delText>
        </w:r>
      </w:del>
      <w:r>
        <w:t xml:space="preserve"> test. If we can indeed rule out a stochastic trend, we should be able to confirm stationarity by applying the KPSS test. Or, if a stochastic trend cannot be ruled out, then KPSS test should be applied to check that trend stationarity is also rejected. If</w:t>
      </w:r>
      <w:del w:id="100" w:author="James" w:date="2015-07-19T06:19:00Z">
        <w:r>
          <w:delText xml:space="preserve"> the</w:delText>
        </w:r>
      </w:del>
      <w:r>
        <w:t xml:space="preserve"> data is found to have a stochastic trend, it should be differenced and then retested to confirm (trend) stationarity. In both tests, it will be assumed that the deterministic component is constant, with an intercept but no trend. </w:t>
      </w:r>
      <w:r w:rsidR="00F709C0">
        <w:t xml:space="preserve"> </w:t>
      </w:r>
      <w:r>
        <w:t xml:space="preserve">The </w:t>
      </w:r>
      <w:r w:rsidR="00231EA3" w:rsidRPr="00B762F0">
        <w:rPr>
          <w:rStyle w:val="CodeChar"/>
        </w:rPr>
        <w:t>ur.df</w:t>
      </w:r>
      <w:r w:rsidR="00231EA3">
        <w:t xml:space="preserve"> and </w:t>
      </w:r>
      <w:r w:rsidR="00231EA3" w:rsidRPr="00B762F0">
        <w:rPr>
          <w:rStyle w:val="CodeChar"/>
        </w:rPr>
        <w:t>ur.kpss</w:t>
      </w:r>
      <w:r w:rsidR="00231EA3">
        <w:t xml:space="preserve"> functions </w:t>
      </w:r>
      <w:r w:rsidR="00F709C0">
        <w:t xml:space="preserve">from </w:t>
      </w:r>
      <w:r w:rsidR="00781BEC">
        <w:t xml:space="preserve">the </w:t>
      </w:r>
      <w:r w:rsidRPr="00327D75">
        <w:rPr>
          <w:i/>
        </w:rPr>
        <w:t>urca</w:t>
      </w:r>
      <w:r>
        <w:rPr>
          <w:rStyle w:val="FootnoteReference"/>
          <w:i/>
        </w:rPr>
        <w:footnoteReference w:id="10"/>
      </w:r>
      <w:r>
        <w:t xml:space="preserve"> library </w:t>
      </w:r>
      <w:r w:rsidR="00781BEC">
        <w:t xml:space="preserve">were used to perform the </w:t>
      </w:r>
      <w:r w:rsidR="00231EA3">
        <w:t>ADF and KPSS</w:t>
      </w:r>
      <w:r>
        <w:t xml:space="preserve"> tests</w:t>
      </w:r>
      <w:r w:rsidR="00781BEC">
        <w:t>, respectively.</w:t>
      </w:r>
    </w:p>
    <w:p w:rsidR="00AD4652" w:rsidRDefault="00B762F0" w:rsidP="00B762F0">
      <w:pPr>
        <w:pStyle w:val="Heading4"/>
      </w:pPr>
      <w:r>
        <w:t>Time Windowing</w:t>
      </w:r>
    </w:p>
    <w:p w:rsidR="00F5062B" w:rsidRDefault="00AD4652" w:rsidP="0077029C">
      <w:r>
        <w:t xml:space="preserve">It is assumed that the software development process underlying a given project might change over time. Rather than developing a model that also changes over time, </w:t>
      </w:r>
      <w:del w:id="101" w:author="James" w:date="2015-07-19T06:19:00Z">
        <w:r>
          <w:delText xml:space="preserve">the </w:delText>
        </w:r>
      </w:del>
      <w:r>
        <w:t>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D73604">
        <w:t xml:space="preserve">Figure </w:t>
      </w:r>
      <w:r w:rsidR="00D73604">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4D5BC55B" wp14:editId="54AF1E62">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23">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02" w:name="_Ref420353504"/>
      <w:r>
        <w:t xml:space="preserve">Figure </w:t>
      </w:r>
      <w:r w:rsidR="003F0C2C">
        <w:fldChar w:fldCharType="begin"/>
      </w:r>
      <w:r w:rsidR="003F0C2C">
        <w:instrText xml:space="preserve"> SEQ Figure \* ARABIC </w:instrText>
      </w:r>
      <w:r w:rsidR="003F0C2C">
        <w:fldChar w:fldCharType="separate"/>
      </w:r>
      <w:r w:rsidR="00D73604">
        <w:rPr>
          <w:noProof/>
        </w:rPr>
        <w:t>5</w:t>
      </w:r>
      <w:r w:rsidR="003F0C2C">
        <w:rPr>
          <w:noProof/>
        </w:rPr>
        <w:fldChar w:fldCharType="end"/>
      </w:r>
      <w:bookmarkEnd w:id="102"/>
      <w:r>
        <w:tab/>
        <w:t>An illustration of time-windowing</w:t>
      </w:r>
      <w:del w:id="103" w:author="James" w:date="2015-07-19T06:19:00Z">
        <w:r>
          <w:delText>, where only data within the window is used for modeling</w:delText>
        </w:r>
      </w:del>
      <w:r>
        <w:t>.</w:t>
      </w:r>
    </w:p>
    <w:p w:rsidR="00F5062B" w:rsidRDefault="00B907A9" w:rsidP="0077029C">
      <w:bookmarkStart w:id="104" w:name="_Ref420168410"/>
      <w:r>
        <w:t>It will be necessary to advance the time window after modeling</w:t>
      </w:r>
      <w:del w:id="105" w:author="James" w:date="2015-07-19T06:19:00Z">
        <w:r>
          <w:delText xml:space="preserve"> the</w:delText>
        </w:r>
      </w:del>
      <w:r>
        <w:t xml:space="preserv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w:t>
      </w:r>
      <w:r w:rsidR="000136B0">
        <w:t>ed</w:t>
      </w:r>
      <w:r w:rsidR="00B46108">
        <w:t xml:space="preserve">, is called herein a </w:t>
      </w:r>
      <w:r w:rsidR="00B46108" w:rsidRPr="00B7762C">
        <w:rPr>
          <w:i/>
        </w:rPr>
        <w:t>sliding window</w:t>
      </w:r>
      <w:r w:rsidR="00B46108">
        <w:t xml:space="preserve">. </w:t>
      </w:r>
    </w:p>
    <w:p w:rsidR="00D94EE4" w:rsidRDefault="00D94EE4" w:rsidP="00D94EE4">
      <w:pPr>
        <w:pStyle w:val="Heading2"/>
      </w:pPr>
      <w:r>
        <w:t>Modeling Method</w:t>
      </w:r>
      <w:bookmarkEnd w:id="104"/>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D73604">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D73604">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w:t>
      </w:r>
      <w:proofErr w:type="gramStart"/>
      <w:r>
        <w:t xml:space="preserve">order </w:t>
      </w:r>
      <w:proofErr w:type="gramEnd"/>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CB316D">
      <w:pPr>
        <w:ind w:firstLine="0"/>
      </w:pPr>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CB316D">
      <w:pPr>
        <w:ind w:firstLine="0"/>
      </w:pPr>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0A6D5A" w:rsidP="00B46108">
      <w:pPr>
        <w:rPr>
          <w:i/>
          <w:iCs/>
          <w:spacing w:val="5"/>
          <w:szCs w:val="26"/>
        </w:rPr>
      </w:pPr>
      <w:r>
        <w:t>T</w:t>
      </w:r>
      <w:r w:rsidR="00195921">
        <w:t>he</w:t>
      </w:r>
      <w:r>
        <w:t xml:space="preserve"> </w:t>
      </w:r>
      <w:r w:rsidRPr="002B6DD4">
        <w:rPr>
          <w:rStyle w:val="CodeChar"/>
        </w:rPr>
        <w:t>estVARXar</w:t>
      </w:r>
      <w:r>
        <w:t xml:space="preserve"> function of the</w:t>
      </w:r>
      <w:r w:rsidR="00195921">
        <w:t xml:space="preserve"> </w:t>
      </w:r>
      <w:r w:rsidR="00195921" w:rsidRPr="00CB75EC">
        <w:rPr>
          <w:i/>
        </w:rPr>
        <w:t>dse</w:t>
      </w:r>
      <w:r w:rsidR="00CB75EC">
        <w:rPr>
          <w:rStyle w:val="FootnoteReference"/>
          <w:i/>
        </w:rPr>
        <w:footnoteReference w:id="11"/>
      </w:r>
      <w:r w:rsidR="002B6DD4">
        <w:t xml:space="preserve"> library </w:t>
      </w:r>
      <w:r w:rsidR="007D38AB">
        <w:t>was</w:t>
      </w:r>
      <w:r>
        <w:t xml:space="preserve"> used to estimate the parameters of a VARX model.</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w:t>
      </w:r>
      <w:r w:rsidR="00EA1CAF">
        <w:t xml:space="preserve">an autoregressive </w:t>
      </w:r>
      <w:r>
        <w:t xml:space="preserve">model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D73604">
        <w:t>[4]</w:t>
      </w:r>
      <w:r w:rsidR="007C3D87">
        <w:fldChar w:fldCharType="end"/>
      </w:r>
      <w:r>
        <w:t xml:space="preserve">. Equivalently, the inverse of the roots must lie inside the unit circle. The </w:t>
      </w:r>
      <w:r w:rsidR="00604DCE" w:rsidRPr="002B6DD4">
        <w:rPr>
          <w:rStyle w:val="CodeChar"/>
        </w:rPr>
        <w:t>stability</w:t>
      </w:r>
      <w:r w:rsidR="00604DCE">
        <w:t xml:space="preserve"> function </w:t>
      </w:r>
      <w:r w:rsidR="00F709C0">
        <w:t xml:space="preserve">from </w:t>
      </w:r>
      <w:r w:rsidR="00604DCE">
        <w:t xml:space="preserve">the </w:t>
      </w:r>
      <w:r w:rsidRPr="002B6DD4">
        <w:rPr>
          <w:i/>
        </w:rPr>
        <w:t>dse</w:t>
      </w:r>
      <w:r>
        <w:t xml:space="preserve"> library </w:t>
      </w:r>
      <w:r w:rsidR="00604DCE">
        <w:t>was used to perform this stability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5D086F">
        <w:t xml:space="preserve"> </w:t>
      </w:r>
      <w:r>
        <w:t>.</w:t>
      </w:r>
      <w:r w:rsidR="00C268D0">
        <w:t xml:space="preserve"> </w:t>
      </w:r>
      <w:r>
        <w:t>.</w:t>
      </w:r>
      <w:r w:rsidR="00C268D0">
        <w:t xml:space="preserve"> </w:t>
      </w:r>
      <w:r>
        <w:t>.</w:t>
      </w:r>
      <w:r w:rsidR="002B6DD4">
        <w:t>”</w:t>
      </w:r>
      <w:r w:rsidR="00873A16">
        <w:t xml:space="preserve"> </w:t>
      </w:r>
      <w:r>
        <w:t>[</w:t>
      </w:r>
      <w:r w:rsidR="00485070">
        <w:t xml:space="preserve">4, </w:t>
      </w:r>
      <w:r>
        <w:t>p. 338</w:t>
      </w:r>
      <w:ins w:id="106" w:author="James" w:date="2015-07-19T06:19:00Z">
        <w:r>
          <w:t>]</w:t>
        </w:r>
        <w:r w:rsidR="00156F0C">
          <w:t>.</w:t>
        </w:r>
      </w:ins>
      <w:del w:id="107" w:author="James" w:date="2015-07-19T06:19:00Z">
        <w:r>
          <w:delText>]</w:delText>
        </w:r>
      </w:del>
      <w:r>
        <w:t xml:space="preserve"> For this reason, there </w:t>
      </w:r>
      <w:proofErr w:type="gramStart"/>
      <w:r>
        <w:t>are</w:t>
      </w:r>
      <w:proofErr w:type="gramEnd"/>
      <w:r>
        <w:t xml:space="preserve"> model inadequacy tests formed around a study of the residuals.</w:t>
      </w:r>
    </w:p>
    <w:p w:rsidR="000840C1" w:rsidRDefault="00195921" w:rsidP="00B46108">
      <w:r>
        <w:t xml:space="preserve">One of these tests, the Ljung-Box test, forms a statistic from the autocorrelation of the residuals (up to some lag). In this test, the null hypothesis is that residuals are </w:t>
      </w:r>
      <w:r>
        <w:lastRenderedPageBreak/>
        <w:t xml:space="preserve">independent, so their autocorrelation is not high enough to be distinguished from a white noise series. To support this hypothesis, the test p-value should be above some </w:t>
      </w:r>
      <w:r w:rsidR="00130583">
        <w:t>level of significance</w:t>
      </w:r>
      <w:r w:rsidR="00917E31">
        <w:t>.</w:t>
      </w:r>
      <w:r>
        <w:t xml:space="preserve"> The</w:t>
      </w:r>
      <w:r w:rsidR="006F234D">
        <w:t xml:space="preserve"> </w:t>
      </w:r>
      <w:r w:rsidR="006F234D" w:rsidRPr="005D2A08">
        <w:rPr>
          <w:rStyle w:val="CodeChar"/>
        </w:rPr>
        <w:t>Box.test</w:t>
      </w:r>
      <w:r w:rsidR="006F234D">
        <w:t xml:space="preserve"> function from the</w:t>
      </w:r>
      <w:r>
        <w:t xml:space="preserve"> </w:t>
      </w:r>
      <w:r w:rsidRPr="005F5853">
        <w:rPr>
          <w:i/>
        </w:rPr>
        <w:t>stats</w:t>
      </w:r>
      <w:r w:rsidR="005F5853">
        <w:rPr>
          <w:rStyle w:val="FootnoteReference"/>
          <w:i/>
        </w:rPr>
        <w:footnoteReference w:id="12"/>
      </w:r>
      <w:r>
        <w:t xml:space="preserve"> library </w:t>
      </w:r>
      <w:r w:rsidR="006F234D">
        <w:t xml:space="preserve">was used for </w:t>
      </w:r>
      <w:r w:rsidR="00B46108">
        <w:t xml:space="preserve">performing the Ljung-Box </w:t>
      </w:r>
      <w:r w:rsidR="006F234D">
        <w:t xml:space="preserve">inadequacy </w:t>
      </w:r>
      <w:r w:rsidR="00B46108">
        <w:t>test</w:t>
      </w:r>
      <w:r w:rsidR="00917E31">
        <w:t>, with a 5% significance level.</w:t>
      </w:r>
    </w:p>
    <w:p w:rsidR="00B71CD3" w:rsidRDefault="00B71CD3" w:rsidP="00B71CD3">
      <w:pPr>
        <w:pStyle w:val="Heading4"/>
      </w:pPr>
      <w:r>
        <w:t>Normality Test</w:t>
      </w:r>
    </w:p>
    <w:p w:rsidR="00747C8B" w:rsidRPr="00747C8B" w:rsidRDefault="00B71CD3" w:rsidP="00B71CD3">
      <w:pPr>
        <w:rPr>
          <w:i/>
        </w:rPr>
      </w:pPr>
      <w:r>
        <w:t xml:space="preserve">To form a prediction interval for the model forecast, it is assumed that model residuals are normal. </w:t>
      </w:r>
      <w:r w:rsidR="0033563E">
        <w:t>Therefore, models with non-normal residuals violate this assumption. Normality of model residuals are tested using the Jarque-Bera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D73604">
        <w:t>[5]</w:t>
      </w:r>
      <w:r w:rsidR="000075E9">
        <w:fldChar w:fldCharType="end"/>
      </w:r>
      <w:r w:rsidR="0033563E">
        <w:t>.</w:t>
      </w:r>
      <w:r w:rsidR="00074280">
        <w:t xml:space="preserve"> The JB test in general is testing that sample skewness and kurtosis matches that of a normal distribution.</w:t>
      </w:r>
      <w:r w:rsidR="00BF6FB6">
        <w:t xml:space="preserve"> </w:t>
      </w:r>
      <w:r w:rsidR="00747C8B">
        <w:t>The</w:t>
      </w:r>
      <w:r w:rsidR="00BF6FB6">
        <w:t xml:space="preserve"> </w:t>
      </w:r>
      <w:r w:rsidR="00BF6FB6" w:rsidRPr="00747C8B">
        <w:rPr>
          <w:rStyle w:val="CodeChar"/>
        </w:rPr>
        <w:t>jbTest</w:t>
      </w:r>
      <w:r w:rsidR="00BF6FB6">
        <w:t xml:space="preserve"> function from the</w:t>
      </w:r>
      <w:r w:rsidR="00747C8B">
        <w:t xml:space="preserve"> </w:t>
      </w:r>
      <w:r w:rsidR="00747C8B" w:rsidRPr="00747C8B">
        <w:rPr>
          <w:i/>
        </w:rPr>
        <w:t>fBasics</w:t>
      </w:r>
      <w:r w:rsidR="00747C8B">
        <w:rPr>
          <w:rStyle w:val="FootnoteReference"/>
          <w:i/>
        </w:rPr>
        <w:footnoteReference w:id="13"/>
      </w:r>
      <w:r w:rsidR="00747C8B">
        <w:t xml:space="preserve"> library </w:t>
      </w:r>
      <w:r w:rsidR="00BF6FB6">
        <w:t xml:space="preserve">was used to </w:t>
      </w:r>
      <w:r w:rsidR="00747C8B">
        <w:t xml:space="preserve">perform the JB ALM </w:t>
      </w:r>
      <w:r w:rsidR="00D77E4B">
        <w:t xml:space="preserve">normality </w:t>
      </w:r>
      <w:r w:rsidR="00747C8B">
        <w:t>test</w:t>
      </w:r>
      <w:r w:rsidR="00917E31">
        <w:t xml:space="preserve">, </w:t>
      </w:r>
      <w:r w:rsidR="005A1CE4">
        <w:t>with a 5% significance level.</w:t>
      </w:r>
    </w:p>
    <w:p w:rsidR="00195921" w:rsidRDefault="00195921" w:rsidP="00195921">
      <w:pPr>
        <w:pStyle w:val="Heading3"/>
      </w:pPr>
      <w:r w:rsidRPr="00195921">
        <w:t>Model Selection</w:t>
      </w:r>
    </w:p>
    <w:p w:rsidR="00E47D4C" w:rsidRPr="00E47D4C" w:rsidRDefault="00195921" w:rsidP="000136B0">
      <w:pPr>
        <w:sectPr w:rsidR="00E47D4C" w:rsidRPr="00E47D4C" w:rsidSect="00501F3E">
          <w:pgSz w:w="12240" w:h="15840"/>
          <w:pgMar w:top="1440" w:right="1440" w:bottom="1440" w:left="2160" w:header="1440" w:footer="1440" w:gutter="0"/>
          <w:cols w:space="720"/>
          <w:titlePg/>
          <w:docGrid w:linePitch="360"/>
        </w:sectPr>
      </w:pPr>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rsidR="005D086F">
        <w:t xml:space="preserve"> </w:t>
      </w:r>
      <w:r>
        <w:t xml:space="preserve">[t]he penalty for introducing unnecessary parameters is more severe for </w:t>
      </w:r>
      <w:r>
        <w:lastRenderedPageBreak/>
        <w:t>BIC and AICC than for AIC</w:t>
      </w:r>
      <w:ins w:id="108" w:author="James" w:date="2015-07-19T06:19:00Z">
        <w:r>
          <w:t>”</w:t>
        </w:r>
      </w:ins>
      <w:del w:id="109" w:author="James" w:date="2015-07-19T06:19:00Z">
        <w:r w:rsidR="00AD6C54">
          <w:delText>.</w:delText>
        </w:r>
        <w:r>
          <w:delText>”</w:delText>
        </w:r>
      </w:del>
      <w:r>
        <w:t xml:space="preserve"> </w:t>
      </w:r>
      <w:r w:rsidR="00E27A7D">
        <w:fldChar w:fldCharType="begin"/>
      </w:r>
      <w:r w:rsidR="00E27A7D">
        <w:instrText xml:space="preserve"> REF _Ref420960839 \r \h </w:instrText>
      </w:r>
      <w:r w:rsidR="00E27A7D">
        <w:fldChar w:fldCharType="separate"/>
      </w:r>
      <w:r w:rsidR="00D73604">
        <w:t>[3]</w:t>
      </w:r>
      <w:r w:rsidR="00E27A7D">
        <w:fldChar w:fldCharType="end"/>
      </w:r>
      <w:ins w:id="110" w:author="James" w:date="2015-07-19T06:19:00Z">
        <w:r w:rsidR="00F627EC">
          <w:t>.</w:t>
        </w:r>
      </w:ins>
      <w:r>
        <w:t xml:space="preserve">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r w:rsidR="00BB0E79">
        <w:t xml:space="preserve"> </w:t>
      </w:r>
      <w:r>
        <w:t>The</w:t>
      </w:r>
      <w:r w:rsidR="00BB0E79">
        <w:t xml:space="preserve"> </w:t>
      </w:r>
      <w:r w:rsidR="00BB0E79" w:rsidRPr="00940993">
        <w:rPr>
          <w:rStyle w:val="CodeChar"/>
        </w:rPr>
        <w:t>bestTSestModel</w:t>
      </w:r>
      <w:r w:rsidR="00BB0E79">
        <w:t xml:space="preserve"> function from the</w:t>
      </w:r>
      <w:r>
        <w:t xml:space="preserve"> </w:t>
      </w:r>
      <w:r w:rsidRPr="00940993">
        <w:rPr>
          <w:i/>
        </w:rPr>
        <w:t>dse</w:t>
      </w:r>
      <w:r>
        <w:t xml:space="preserve"> library </w:t>
      </w:r>
      <w:r w:rsidR="00BB0E79">
        <w:t>was used to perform</w:t>
      </w:r>
      <w:r>
        <w:t xml:space="preserve"> model selection</w:t>
      </w:r>
      <w:r w:rsidR="000136B0">
        <w:t xml:space="preserve"> </w:t>
      </w:r>
      <w:r w:rsidR="00BB0E79">
        <w:t xml:space="preserve">with the </w:t>
      </w:r>
      <w:r w:rsidR="000136B0">
        <w:t>AIC criter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11" w:name="_Ref420168458"/>
      <w:bookmarkStart w:id="112" w:name="_Ref420337241"/>
      <w:r>
        <w:rPr>
          <w:rFonts w:cs="Times New Roman"/>
        </w:rPr>
        <w:t>R</w:t>
      </w:r>
      <w:bookmarkEnd w:id="111"/>
      <w:r w:rsidR="0049058C">
        <w:rPr>
          <w:rFonts w:cs="Times New Roman"/>
        </w:rPr>
        <w:t>esults</w:t>
      </w:r>
      <w:bookmarkEnd w:id="112"/>
    </w:p>
    <w:p w:rsidR="00326FE2"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D73604">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and</w:t>
      </w:r>
      <w:r w:rsidR="00C6797A">
        <w:t xml:space="preserve"> NetBeans</w:t>
      </w:r>
      <w:r>
        <w:t xml:space="preserve"> </w:t>
      </w:r>
      <w:r>
        <w:rPr>
          <w:i/>
        </w:rPr>
        <w:t>java</w:t>
      </w:r>
      <w:r>
        <w:t xml:space="preserve">. </w:t>
      </w:r>
      <w:r w:rsidR="000D1C09">
        <w:t xml:space="preserve">The results of applying </w:t>
      </w:r>
      <w:r w:rsidR="00ED4346">
        <w:t>the methods are described in the following sections.</w:t>
      </w:r>
      <w:r w:rsidR="00053B50">
        <w:t xml:space="preserve"> The code that was developed to apply the methods is contained in two repositories:</w:t>
      </w:r>
    </w:p>
    <w:p w:rsidR="00053B50" w:rsidRDefault="00053B50" w:rsidP="00053B50">
      <w:pPr>
        <w:pStyle w:val="ListParagraph"/>
        <w:numPr>
          <w:ilvl w:val="0"/>
          <w:numId w:val="10"/>
        </w:numPr>
        <w:tabs>
          <w:tab w:val="left" w:pos="3510"/>
        </w:tabs>
        <w:ind w:left="720"/>
      </w:pPr>
      <w:r>
        <w:t>https://github.com/jamestunnell/thesis</w:t>
      </w:r>
    </w:p>
    <w:p w:rsidR="00280A08" w:rsidRDefault="00280A08" w:rsidP="00280A08">
      <w:pPr>
        <w:pStyle w:val="ListParagraph"/>
        <w:numPr>
          <w:ilvl w:val="0"/>
          <w:numId w:val="10"/>
        </w:numPr>
        <w:tabs>
          <w:tab w:val="left" w:pos="3510"/>
        </w:tabs>
        <w:ind w:left="720"/>
      </w:pPr>
      <w:r>
        <w:t>https://github.com/jamestunnell/defectPrediction</w:t>
      </w:r>
    </w:p>
    <w:p w:rsidR="00053B50" w:rsidRPr="003B02FB" w:rsidRDefault="003B02FB" w:rsidP="00053B50">
      <w:pPr>
        <w:tabs>
          <w:tab w:val="left" w:pos="3510"/>
        </w:tabs>
        <w:ind w:firstLine="0"/>
      </w:pPr>
      <w:r>
        <w:t xml:space="preserve">The </w:t>
      </w:r>
      <w:r>
        <w:rPr>
          <w:i/>
        </w:rPr>
        <w:t xml:space="preserve">thesis </w:t>
      </w:r>
      <w:r>
        <w:t xml:space="preserve">repository contains scripts that are used for data extraction and cleansing. </w:t>
      </w:r>
      <w:r w:rsidR="00053B50">
        <w:t xml:space="preserve">The </w:t>
      </w:r>
      <w:r w:rsidR="00053B50">
        <w:rPr>
          <w:i/>
        </w:rPr>
        <w:t>defectPrediction</w:t>
      </w:r>
      <w:r w:rsidR="00053B50">
        <w:t xml:space="preserve"> repository </w:t>
      </w:r>
      <w:r>
        <w:t xml:space="preserve">contains </w:t>
      </w:r>
      <w:r w:rsidR="00053B50">
        <w:t>code for an R package</w:t>
      </w:r>
      <w:r>
        <w:t>. This package contains functions used for sampling</w:t>
      </w:r>
      <w:r w:rsidR="00ED6199">
        <w:t xml:space="preserve">, </w:t>
      </w:r>
      <w:r w:rsidR="007F50A7">
        <w:t xml:space="preserve">for </w:t>
      </w:r>
      <w:r w:rsidR="00ED6199">
        <w:t>stationarity testing,</w:t>
      </w:r>
      <w:r>
        <w:t xml:space="preserve"> and </w:t>
      </w:r>
      <w:r w:rsidR="00280A08">
        <w:t xml:space="preserve">for </w:t>
      </w:r>
      <w:r>
        <w:t>modeling with a sliding window.</w:t>
      </w:r>
    </w:p>
    <w:p w:rsidR="000840C1" w:rsidRDefault="000840C1" w:rsidP="000840C1">
      <w:pPr>
        <w:pStyle w:val="Heading2"/>
      </w:pPr>
      <w:r>
        <w:t>Data Results</w:t>
      </w:r>
    </w:p>
    <w:p w:rsidR="000D1C09" w:rsidRDefault="00496059" w:rsidP="000D1C09">
      <w:r>
        <w:t xml:space="preserve">Data </w:t>
      </w:r>
      <w:ins w:id="113" w:author="James" w:date="2015-07-19T06:19:00Z">
        <w:r>
          <w:t>w</w:t>
        </w:r>
        <w:r w:rsidR="00CE026F">
          <w:t>ere</w:t>
        </w:r>
      </w:ins>
      <w:del w:id="114" w:author="James" w:date="2015-07-19T06:19:00Z">
        <w:r>
          <w:delText>was</w:delText>
        </w:r>
      </w:del>
      <w:r>
        <w:t xml:space="preserve"> collected from </w:t>
      </w:r>
      <w:r w:rsidR="005B34EE">
        <w:t>project issue tracking systems</w:t>
      </w:r>
      <w:r w:rsidR="00E321FD">
        <w:t>, as described in the</w:t>
      </w:r>
      <w:r w:rsidR="000F5626">
        <w:t xml:space="preserve"> </w:t>
      </w:r>
      <w:r w:rsidR="000F5626">
        <w:fldChar w:fldCharType="begin"/>
      </w:r>
      <w:r w:rsidR="000F5626">
        <w:instrText xml:space="preserve"> REF _Ref421227219 \h </w:instrText>
      </w:r>
      <w:r w:rsidR="000F5626">
        <w:fldChar w:fldCharType="separate"/>
      </w:r>
      <w:r w:rsidR="00D73604">
        <w:t>Data Sources</w:t>
      </w:r>
      <w:r w:rsidR="000F5626">
        <w:fldChar w:fldCharType="end"/>
      </w:r>
      <w:r w:rsidR="00E321FD">
        <w:t xml:space="preserve"> section.</w:t>
      </w:r>
      <w:r w:rsidR="005B34EE">
        <w:t xml:space="preserve"> </w:t>
      </w:r>
      <w:r w:rsidR="008513AE">
        <w:fldChar w:fldCharType="begin"/>
      </w:r>
      <w:r w:rsidR="008513AE">
        <w:instrText xml:space="preserve"> REF _Ref420352590 \h </w:instrText>
      </w:r>
      <w:r w:rsidR="008513AE">
        <w:fldChar w:fldCharType="separate"/>
      </w:r>
      <w:r w:rsidR="00D73604">
        <w:t xml:space="preserve">Table </w:t>
      </w:r>
      <w:r w:rsidR="00D73604">
        <w:rPr>
          <w:noProof/>
        </w:rPr>
        <w:t>2</w:t>
      </w:r>
      <w:r w:rsidR="008513AE">
        <w:fldChar w:fldCharType="end"/>
      </w:r>
      <w:r w:rsidR="005B34EE">
        <w:t xml:space="preserve"> shows the range of dates over which data </w:t>
      </w:r>
      <w:ins w:id="115" w:author="James" w:date="2015-07-19T06:19:00Z">
        <w:r w:rsidR="005B34EE">
          <w:t>w</w:t>
        </w:r>
        <w:r w:rsidR="00CE026F">
          <w:t>ere</w:t>
        </w:r>
      </w:ins>
      <w:del w:id="116" w:author="James" w:date="2015-07-19T06:19:00Z">
        <w:r w:rsidR="005B34EE">
          <w:delText>was</w:delText>
        </w:r>
      </w:del>
      <w:r w:rsidR="005B34EE">
        <w:t xml:space="preserve"> collected for each project product, and the number of issues that were collected as a result</w:t>
      </w:r>
      <w:r w:rsidR="00BA3895">
        <w:t>, both before and after data cleansing.</w:t>
      </w:r>
      <w:r w:rsidR="005B34EE">
        <w:t xml:space="preserve"> </w:t>
      </w:r>
      <w:r w:rsidR="00BA3895">
        <w:t>S</w:t>
      </w:r>
      <w:r w:rsidR="005B34EE">
        <w:t xml:space="preserve">ee the </w:t>
      </w:r>
      <w:r w:rsidR="005B34EE">
        <w:fldChar w:fldCharType="begin"/>
      </w:r>
      <w:r w:rsidR="005B34EE">
        <w:instrText xml:space="preserve"> REF _Ref420344434 \h </w:instrText>
      </w:r>
      <w:r w:rsidR="005B34EE">
        <w:fldChar w:fldCharType="separate"/>
      </w:r>
      <w:r w:rsidR="00D73604">
        <w:t>Data Cleansing</w:t>
      </w:r>
      <w:r w:rsidR="005B34EE">
        <w:fldChar w:fldCharType="end"/>
      </w:r>
      <w:r w:rsidR="005B34EE">
        <w:t xml:space="preserve"> section</w:t>
      </w:r>
      <w:r w:rsidR="00BA3895">
        <w:t xml:space="preserve"> for an explanation of why certain issues were excluded.</w:t>
      </w:r>
      <w:r w:rsidR="00600F48">
        <w:t xml:space="preserve"> It is worth noting that none of the datasets contained many orphaned subtasks. The highest number found was 80 in the Hibernate </w:t>
      </w:r>
      <w:r w:rsidR="00600F48">
        <w:rPr>
          <w:i/>
        </w:rPr>
        <w:t>orm</w:t>
      </w:r>
      <w:r w:rsidR="00600F48">
        <w:t xml:space="preserve"> dataset.</w:t>
      </w:r>
    </w:p>
    <w:p w:rsidR="00600F48" w:rsidRDefault="00600F48">
      <w:pPr>
        <w:spacing w:after="200" w:line="276" w:lineRule="auto"/>
        <w:ind w:firstLine="0"/>
      </w:pPr>
      <w:r>
        <w:br w:type="page"/>
      </w:r>
    </w:p>
    <w:p w:rsidR="00E13214" w:rsidRDefault="00E13214" w:rsidP="0025126F">
      <w:pPr>
        <w:spacing w:line="240" w:lineRule="auto"/>
      </w:pPr>
    </w:p>
    <w:p w:rsidR="005B34EE" w:rsidRDefault="005B34EE" w:rsidP="005B34EE">
      <w:pPr>
        <w:pStyle w:val="Caption"/>
      </w:pPr>
      <w:bookmarkStart w:id="117" w:name="_Ref420352590"/>
      <w:r>
        <w:t xml:space="preserve">Table </w:t>
      </w:r>
      <w:r w:rsidR="003F0C2C">
        <w:fldChar w:fldCharType="begin"/>
      </w:r>
      <w:r w:rsidR="003F0C2C">
        <w:instrText xml:space="preserve"> SEQ Table \* ARABIC </w:instrText>
      </w:r>
      <w:r w:rsidR="003F0C2C">
        <w:fldChar w:fldCharType="separate"/>
      </w:r>
      <w:r w:rsidR="00D73604">
        <w:rPr>
          <w:noProof/>
        </w:rPr>
        <w:t>2</w:t>
      </w:r>
      <w:r w:rsidR="003F0C2C">
        <w:rPr>
          <w:noProof/>
        </w:rPr>
        <w:fldChar w:fldCharType="end"/>
      </w:r>
      <w:bookmarkEnd w:id="117"/>
      <w:r>
        <w:rPr>
          <w:noProof/>
        </w:rPr>
        <w:t xml:space="preserve"> </w:t>
      </w:r>
      <w:r>
        <w:rPr>
          <w:noProof/>
        </w:rPr>
        <w:tab/>
      </w:r>
      <w:ins w:id="118" w:author="James" w:date="2015-07-19T06:19:00Z">
        <w:r w:rsidR="00665A58">
          <w:rPr>
            <w:noProof/>
          </w:rPr>
          <w:t>The d</w:t>
        </w:r>
        <w:r>
          <w:rPr>
            <w:noProof/>
          </w:rPr>
          <w:t>ate</w:t>
        </w:r>
      </w:ins>
      <w:del w:id="119" w:author="James" w:date="2015-07-19T06:19:00Z">
        <w:r>
          <w:rPr>
            <w:noProof/>
          </w:rPr>
          <w:delText>Date</w:delText>
        </w:r>
      </w:del>
      <w:r>
        <w:rPr>
          <w:noProof/>
        </w:rPr>
        <w:t xml:space="preserv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448"/>
        <w:gridCol w:w="2430"/>
        <w:gridCol w:w="1980"/>
        <w:gridCol w:w="1998"/>
      </w:tblGrid>
      <w:tr w:rsidR="00FE5458" w:rsidTr="000F5626">
        <w:tc>
          <w:tcPr>
            <w:tcW w:w="2448" w:type="dxa"/>
            <w:tcBorders>
              <w:bottom w:val="single" w:sz="4" w:space="0" w:color="auto"/>
            </w:tcBorders>
          </w:tcPr>
          <w:p w:rsidR="00FE5458" w:rsidRDefault="00FE5458" w:rsidP="005B34EE">
            <w:pPr>
              <w:pStyle w:val="TableHeader"/>
            </w:pPr>
            <w:r>
              <w:t>Project Product Name</w:t>
            </w:r>
          </w:p>
        </w:tc>
        <w:tc>
          <w:tcPr>
            <w:tcW w:w="2430" w:type="dxa"/>
            <w:tcBorders>
              <w:bottom w:val="single" w:sz="4" w:space="0" w:color="auto"/>
            </w:tcBorders>
          </w:tcPr>
          <w:p w:rsidR="00FE5458" w:rsidRDefault="00FE5458" w:rsidP="005B34EE">
            <w:pPr>
              <w:pStyle w:val="TableHeader"/>
            </w:pPr>
            <w:r>
              <w:t>Date Range</w:t>
            </w:r>
          </w:p>
        </w:tc>
        <w:tc>
          <w:tcPr>
            <w:tcW w:w="1980" w:type="dxa"/>
            <w:tcBorders>
              <w:bottom w:val="single" w:sz="4" w:space="0" w:color="auto"/>
            </w:tcBorders>
          </w:tcPr>
          <w:p w:rsidR="00FE5458" w:rsidRDefault="000F5626" w:rsidP="005B34EE">
            <w:pPr>
              <w:pStyle w:val="TableHeader"/>
            </w:pPr>
            <w:r>
              <w:t>Initial</w:t>
            </w:r>
            <w:r w:rsidR="00FE5458">
              <w:t xml:space="preserve"> Issue Count</w:t>
            </w:r>
          </w:p>
        </w:tc>
        <w:tc>
          <w:tcPr>
            <w:tcW w:w="1998" w:type="dxa"/>
            <w:tcBorders>
              <w:bottom w:val="single" w:sz="4" w:space="0" w:color="auto"/>
            </w:tcBorders>
          </w:tcPr>
          <w:p w:rsidR="00FE5458" w:rsidRDefault="00FE5458" w:rsidP="005B34EE">
            <w:pPr>
              <w:pStyle w:val="TableHeader"/>
            </w:pPr>
            <w:r>
              <w:t>Final Issue Count</w:t>
            </w:r>
          </w:p>
        </w:tc>
      </w:tr>
      <w:tr w:rsidR="00FE5458" w:rsidTr="000F5626">
        <w:trPr>
          <w:trHeight w:hRule="exact" w:val="432"/>
        </w:trPr>
        <w:tc>
          <w:tcPr>
            <w:tcW w:w="2448" w:type="dxa"/>
            <w:tcBorders>
              <w:bottom w:val="nil"/>
            </w:tcBorders>
            <w:tcMar>
              <w:top w:w="0" w:type="dxa"/>
              <w:left w:w="115" w:type="dxa"/>
              <w:right w:w="115" w:type="dxa"/>
            </w:tcMar>
          </w:tcPr>
          <w:p w:rsidR="00FE5458" w:rsidRPr="005B34EE" w:rsidRDefault="00FE5458" w:rsidP="00300C93">
            <w:pPr>
              <w:pStyle w:val="Tablecontents"/>
            </w:pPr>
            <w:r>
              <w:t xml:space="preserve">MongoDB </w:t>
            </w:r>
            <w:r w:rsidRPr="000F5626">
              <w:rPr>
                <w:i/>
              </w:rPr>
              <w:t>core server</w:t>
            </w:r>
          </w:p>
        </w:tc>
        <w:tc>
          <w:tcPr>
            <w:tcW w:w="2430" w:type="dxa"/>
            <w:tcBorders>
              <w:bottom w:val="nil"/>
            </w:tcBorders>
            <w:tcMar>
              <w:top w:w="0" w:type="dxa"/>
              <w:left w:w="115" w:type="dxa"/>
              <w:right w:w="115" w:type="dxa"/>
            </w:tcMar>
          </w:tcPr>
          <w:p w:rsidR="00FE5458" w:rsidRDefault="00FE5458" w:rsidP="00300C93">
            <w:pPr>
              <w:pStyle w:val="Tablecontents"/>
            </w:pPr>
            <w:r>
              <w:t>Apr, 2009 – Jan, 2015</w:t>
            </w:r>
          </w:p>
        </w:tc>
        <w:tc>
          <w:tcPr>
            <w:tcW w:w="1980" w:type="dxa"/>
            <w:tcBorders>
              <w:bottom w:val="nil"/>
            </w:tcBorders>
          </w:tcPr>
          <w:p w:rsidR="00FE5458" w:rsidRDefault="00A957F4" w:rsidP="00300C93">
            <w:pPr>
              <w:pStyle w:val="Tablecontents"/>
            </w:pPr>
            <w:r>
              <w:t>7,007</w:t>
            </w:r>
          </w:p>
        </w:tc>
        <w:tc>
          <w:tcPr>
            <w:tcW w:w="1998" w:type="dxa"/>
            <w:tcBorders>
              <w:bottom w:val="nil"/>
            </w:tcBorders>
            <w:tcMar>
              <w:top w:w="0" w:type="dxa"/>
              <w:left w:w="115" w:type="dxa"/>
              <w:right w:w="115" w:type="dxa"/>
            </w:tcMar>
          </w:tcPr>
          <w:p w:rsidR="00FE5458" w:rsidRDefault="00A957F4" w:rsidP="00A957F4">
            <w:pPr>
              <w:pStyle w:val="Tablecontents"/>
            </w:pPr>
            <w:r>
              <w:t>6</w:t>
            </w:r>
            <w:r w:rsidR="00FE5458">
              <w:t>,</w:t>
            </w:r>
            <w:r>
              <w:t>971</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Hibernate </w:t>
            </w:r>
            <w:r w:rsidRPr="000F5626">
              <w:rPr>
                <w:i/>
              </w:rPr>
              <w:t>orm</w:t>
            </w:r>
          </w:p>
        </w:tc>
        <w:tc>
          <w:tcPr>
            <w:tcW w:w="2430" w:type="dxa"/>
            <w:tcBorders>
              <w:top w:val="nil"/>
              <w:bottom w:val="nil"/>
            </w:tcBorders>
            <w:tcMar>
              <w:top w:w="0" w:type="dxa"/>
              <w:left w:w="115" w:type="dxa"/>
              <w:right w:w="115" w:type="dxa"/>
            </w:tcMar>
          </w:tcPr>
          <w:p w:rsidR="00FE5458" w:rsidRDefault="00FE5458" w:rsidP="00300C93">
            <w:pPr>
              <w:pStyle w:val="Tablecontents"/>
            </w:pPr>
            <w:r>
              <w:t>Apr, 2003 – Apr, 2015</w:t>
            </w:r>
          </w:p>
        </w:tc>
        <w:tc>
          <w:tcPr>
            <w:tcW w:w="1980" w:type="dxa"/>
            <w:tcBorders>
              <w:top w:val="nil"/>
              <w:bottom w:val="nil"/>
            </w:tcBorders>
          </w:tcPr>
          <w:p w:rsidR="00FE5458" w:rsidRDefault="000F5626" w:rsidP="00300C93">
            <w:pPr>
              <w:pStyle w:val="Tablecontents"/>
            </w:pPr>
            <w:r>
              <w:t>14,262</w:t>
            </w:r>
          </w:p>
        </w:tc>
        <w:tc>
          <w:tcPr>
            <w:tcW w:w="1998" w:type="dxa"/>
            <w:tcBorders>
              <w:top w:val="nil"/>
              <w:bottom w:val="nil"/>
            </w:tcBorders>
            <w:tcMar>
              <w:top w:w="0" w:type="dxa"/>
              <w:left w:w="115" w:type="dxa"/>
              <w:right w:w="115" w:type="dxa"/>
            </w:tcMar>
          </w:tcPr>
          <w:p w:rsidR="00FE5458" w:rsidRDefault="00FE5458" w:rsidP="000F5626">
            <w:pPr>
              <w:pStyle w:val="Tablecontents"/>
            </w:pPr>
            <w:r>
              <w:t>8,</w:t>
            </w:r>
            <w:r w:rsidR="000F5626">
              <w:t>278</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platform</w:t>
            </w:r>
          </w:p>
        </w:tc>
        <w:tc>
          <w:tcPr>
            <w:tcW w:w="2430" w:type="dxa"/>
            <w:tcBorders>
              <w:top w:val="nil"/>
              <w:bottom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bottom w:val="nil"/>
            </w:tcBorders>
          </w:tcPr>
          <w:p w:rsidR="00FE5458" w:rsidRDefault="00054A4A" w:rsidP="00300C93">
            <w:pPr>
              <w:pStyle w:val="Tablecontents"/>
            </w:pPr>
            <w:r>
              <w:t>24,745</w:t>
            </w:r>
          </w:p>
        </w:tc>
        <w:tc>
          <w:tcPr>
            <w:tcW w:w="1998" w:type="dxa"/>
            <w:tcBorders>
              <w:top w:val="nil"/>
              <w:bottom w:val="nil"/>
            </w:tcBorders>
            <w:tcMar>
              <w:top w:w="0" w:type="dxa"/>
              <w:left w:w="115" w:type="dxa"/>
              <w:right w:w="115" w:type="dxa"/>
            </w:tcMar>
          </w:tcPr>
          <w:p w:rsidR="00FE5458" w:rsidRDefault="00FE5458" w:rsidP="00054A4A">
            <w:pPr>
              <w:pStyle w:val="Tablecontents"/>
            </w:pPr>
            <w:r>
              <w:t>11,3</w:t>
            </w:r>
            <w:r w:rsidR="00054A4A">
              <w:t>35</w:t>
            </w:r>
          </w:p>
        </w:tc>
      </w:tr>
      <w:tr w:rsidR="00FE5458" w:rsidTr="000F5626">
        <w:trPr>
          <w:trHeight w:hRule="exact" w:val="432"/>
        </w:trPr>
        <w:tc>
          <w:tcPr>
            <w:tcW w:w="2448" w:type="dxa"/>
            <w:tcBorders>
              <w:top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java</w:t>
            </w:r>
          </w:p>
        </w:tc>
        <w:tc>
          <w:tcPr>
            <w:tcW w:w="2430" w:type="dxa"/>
            <w:tcBorders>
              <w:top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tcBorders>
          </w:tcPr>
          <w:p w:rsidR="00FE5458" w:rsidRDefault="00054A4A" w:rsidP="00300C93">
            <w:pPr>
              <w:pStyle w:val="Tablecontents"/>
            </w:pPr>
            <w:r>
              <w:t>18,313</w:t>
            </w:r>
          </w:p>
        </w:tc>
        <w:tc>
          <w:tcPr>
            <w:tcW w:w="1998" w:type="dxa"/>
            <w:tcBorders>
              <w:top w:val="nil"/>
            </w:tcBorders>
            <w:tcMar>
              <w:top w:w="0" w:type="dxa"/>
              <w:left w:w="115" w:type="dxa"/>
              <w:bottom w:w="115" w:type="dxa"/>
              <w:right w:w="115" w:type="dxa"/>
            </w:tcMar>
          </w:tcPr>
          <w:p w:rsidR="00FE5458" w:rsidRDefault="00054A4A" w:rsidP="00EB7B4B">
            <w:pPr>
              <w:pStyle w:val="Tablecontents"/>
            </w:pPr>
            <w:r>
              <w:t>8,699</w:t>
            </w:r>
          </w:p>
        </w:tc>
      </w:tr>
    </w:tbl>
    <w:p w:rsidR="005B34EE" w:rsidRDefault="005B34EE" w:rsidP="0025126F">
      <w:pPr>
        <w:spacing w:line="240" w:lineRule="auto"/>
        <w:ind w:firstLine="0"/>
      </w:pPr>
    </w:p>
    <w:p w:rsidR="0077029C" w:rsidRDefault="0077029C" w:rsidP="0077029C">
      <w:pPr>
        <w:pStyle w:val="Heading3"/>
      </w:pPr>
      <w:r>
        <w:t>Sampling Results</w:t>
      </w:r>
    </w:p>
    <w:p w:rsidR="00DF3D8B" w:rsidRDefault="00EE29BD" w:rsidP="00DF3D8B">
      <w:r>
        <w:t xml:space="preserve">The collected datasets were then sampled to create time series. </w:t>
      </w:r>
      <w:r w:rsidR="002C014F">
        <w:t>Not knowing which sampling period would work</w:t>
      </w:r>
      <w:r w:rsidR="00750C96">
        <w:t xml:space="preserve"> </w:t>
      </w:r>
      <w:proofErr w:type="gramStart"/>
      <w:r w:rsidR="002C014F">
        <w:t>best,</w:t>
      </w:r>
      <w:proofErr w:type="gramEnd"/>
      <w:r w:rsidR="002C014F">
        <w:t xml:space="preserve"> s</w:t>
      </w:r>
      <w:r>
        <w:t xml:space="preserve">ampling was performed for </w:t>
      </w:r>
      <w:del w:id="120" w:author="James" w:date="2015-07-20T14:39:00Z">
        <w:r w:rsidDel="00C525AC">
          <w:delText xml:space="preserve">each of </w:delText>
        </w:r>
      </w:del>
      <w:ins w:id="121" w:author="James" w:date="2015-07-20T14:39:00Z">
        <w:r w:rsidR="00C525AC">
          <w:t xml:space="preserve">three </w:t>
        </w:r>
      </w:ins>
      <w:ins w:id="122" w:author="James" w:date="2015-07-20T14:40:00Z">
        <w:r w:rsidR="00C525AC">
          <w:t xml:space="preserve">different </w:t>
        </w:r>
      </w:ins>
      <w:del w:id="123" w:author="James" w:date="2015-07-20T14:39:00Z">
        <w:r w:rsidDel="00C525AC">
          <w:delText xml:space="preserve">the following </w:delText>
        </w:r>
      </w:del>
      <w:r>
        <w:t xml:space="preserve">sampling periods: 7 days, 14 days, and 30 days. </w:t>
      </w:r>
      <w:r w:rsidR="00750C96">
        <w:t>T</w:t>
      </w:r>
      <w:r w:rsidR="00381398">
        <w:t xml:space="preserve">he resulting time series are shown </w:t>
      </w:r>
      <w:r w:rsidR="00750C96">
        <w:t>in</w:t>
      </w:r>
      <w:r w:rsidR="00DF3D8B">
        <w:t xml:space="preserve"> </w:t>
      </w:r>
      <w:r w:rsidR="00DF3D8B">
        <w:fldChar w:fldCharType="begin"/>
      </w:r>
      <w:r w:rsidR="00DF3D8B">
        <w:instrText xml:space="preserve"> REF _Ref421252279 \h </w:instrText>
      </w:r>
      <w:r w:rsidR="00DF3D8B">
        <w:fldChar w:fldCharType="separate"/>
      </w:r>
      <w:r w:rsidR="00D73604">
        <w:t>Appendix A: Time Series Data Plots</w:t>
      </w:r>
      <w:r w:rsidR="00DF3D8B">
        <w:fldChar w:fldCharType="end"/>
      </w:r>
      <w:r w:rsidR="00DF3D8B">
        <w:t>.</w:t>
      </w:r>
    </w:p>
    <w:p w:rsidR="0077029C" w:rsidRDefault="0077029C" w:rsidP="00DF3D8B">
      <w:pPr>
        <w:pStyle w:val="Heading3"/>
      </w:pPr>
      <w:r>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The time series we</w:t>
      </w:r>
      <w:r w:rsidR="004F0DC1">
        <w:t>re</w:t>
      </w:r>
      <w:r w:rsidR="0072613E">
        <w:t xml:space="preserv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DF3D8B">
        <w:t xml:space="preserve"> </w:t>
      </w:r>
      <w:r w:rsidR="00DF3D8B">
        <w:fldChar w:fldCharType="begin"/>
      </w:r>
      <w:r w:rsidR="00DF3D8B">
        <w:instrText xml:space="preserve"> REF _Ref421252315 \h </w:instrText>
      </w:r>
      <w:r w:rsidR="00DF3D8B">
        <w:fldChar w:fldCharType="separate"/>
      </w:r>
      <w:r w:rsidR="00D73604">
        <w:t>Appendix B: Stationarity Testing Results</w:t>
      </w:r>
      <w:r w:rsidR="00DF3D8B">
        <w:fldChar w:fldCharType="end"/>
      </w:r>
      <w:r w:rsidR="0007026F">
        <w:t>.</w:t>
      </w:r>
    </w:p>
    <w:p w:rsidR="00125376" w:rsidRDefault="00125376">
      <w:pPr>
        <w:spacing w:after="200" w:line="276" w:lineRule="auto"/>
        <w:ind w:firstLine="0"/>
        <w:rPr>
          <w:i/>
          <w:iCs/>
          <w:spacing w:val="5"/>
          <w:szCs w:val="26"/>
        </w:rPr>
      </w:pPr>
      <w:r>
        <w:br w:type="page"/>
      </w:r>
    </w:p>
    <w:p w:rsidR="0077029C" w:rsidRDefault="0077029C" w:rsidP="0077029C">
      <w:pPr>
        <w:pStyle w:val="Heading3"/>
      </w:pPr>
      <w:r>
        <w:lastRenderedPageBreak/>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D73604">
        <w:t xml:space="preserve">Table </w:t>
      </w:r>
      <w:r w:rsidR="00D73604">
        <w:rPr>
          <w:noProof/>
        </w:rPr>
        <w:t>3</w:t>
      </w:r>
      <w:r w:rsidR="00423359">
        <w:fldChar w:fldCharType="end"/>
      </w:r>
      <w:r w:rsidR="00423359">
        <w:t>.</w:t>
      </w:r>
    </w:p>
    <w:p w:rsidR="00423359" w:rsidRDefault="00423359" w:rsidP="00423359">
      <w:pPr>
        <w:spacing w:line="240" w:lineRule="auto"/>
      </w:pPr>
    </w:p>
    <w:p w:rsidR="00423359" w:rsidRDefault="00423359" w:rsidP="00D73604">
      <w:pPr>
        <w:pStyle w:val="Caption"/>
      </w:pPr>
      <w:bookmarkStart w:id="124" w:name="_Ref420354942"/>
      <w:r>
        <w:t xml:space="preserve">Table </w:t>
      </w:r>
      <w:r w:rsidR="003F0C2C">
        <w:fldChar w:fldCharType="begin"/>
      </w:r>
      <w:r w:rsidR="003F0C2C">
        <w:instrText xml:space="preserve"> SEQ Table \* ARABIC </w:instrText>
      </w:r>
      <w:r w:rsidR="003F0C2C">
        <w:fldChar w:fldCharType="separate"/>
      </w:r>
      <w:r w:rsidR="00D73604">
        <w:rPr>
          <w:noProof/>
        </w:rPr>
        <w:t>3</w:t>
      </w:r>
      <w:r w:rsidR="003F0C2C">
        <w:rPr>
          <w:noProof/>
        </w:rPr>
        <w:fldChar w:fldCharType="end"/>
      </w:r>
      <w:bookmarkEnd w:id="124"/>
      <w:r>
        <w:tab/>
      </w:r>
      <w:ins w:id="125" w:author="James" w:date="2015-07-19T06:19:00Z">
        <w:r w:rsidR="00665A58">
          <w:t>The s</w:t>
        </w:r>
        <w:r>
          <w:t>liding</w:t>
        </w:r>
      </w:ins>
      <w:del w:id="126" w:author="James" w:date="2015-07-19T06:19:00Z">
        <w:r>
          <w:delText>Sliding</w:delText>
        </w:r>
      </w:del>
      <w:r>
        <w:t xml:space="preserve">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8F4A82" w:rsidRDefault="008F4A82">
      <w:pPr>
        <w:pPrChange w:id="127" w:author="James" w:date="2015-07-19T06:19:00Z">
          <w:pPr>
            <w:pStyle w:val="Heading2"/>
            <w:spacing w:line="240" w:lineRule="auto"/>
          </w:pPr>
        </w:pPrChange>
      </w:pPr>
    </w:p>
    <w:p w:rsidR="000840C1" w:rsidRDefault="000840C1" w:rsidP="000840C1">
      <w:pPr>
        <w:pStyle w:val="Heading2"/>
      </w:pPr>
      <w:r>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t>
      </w:r>
      <w:r w:rsidR="0053225B">
        <w:t xml:space="preserve">in which </w:t>
      </w:r>
      <w:r w:rsidR="00492D3E">
        <w:t xml:space="preserve">the </w:t>
      </w:r>
      <w:r w:rsidR="0097383C">
        <w:t>whole procedure was repeated using v</w:t>
      </w:r>
      <w:r>
        <w:t xml:space="preserve">arious </w:t>
      </w:r>
      <w:r w:rsidR="00C66373">
        <w:t xml:space="preserve">values for the </w:t>
      </w:r>
      <w:r w:rsidR="0097383C">
        <w:t>parameters</w:t>
      </w:r>
      <w:r w:rsidR="0053225B">
        <w:t>. T</w:t>
      </w:r>
      <w:r w:rsidR="0097383C">
        <w:t xml:space="preserve">he hope </w:t>
      </w:r>
      <w:r w:rsidR="0053225B">
        <w:t xml:space="preserve">was </w:t>
      </w:r>
      <w:r w:rsidR="00A75032">
        <w:t xml:space="preserve">to </w:t>
      </w:r>
      <w:r w:rsidR="0053225B" w:rsidRPr="00182DAF">
        <w:t xml:space="preserve">find </w:t>
      </w:r>
      <w:r w:rsidR="00182DAF" w:rsidRPr="00182DAF">
        <w:t xml:space="preserve">the </w:t>
      </w:r>
      <w:r w:rsidR="0097383C" w:rsidRPr="00182DAF">
        <w:t xml:space="preserve">parameter values </w:t>
      </w:r>
      <w:r w:rsidR="00182DAF" w:rsidRPr="00182DAF">
        <w:t xml:space="preserve">which could </w:t>
      </w:r>
      <w:r w:rsidR="0097383C" w:rsidRPr="00182DAF">
        <w:t>provide the best results</w:t>
      </w:r>
      <w:r w:rsidR="0097383C">
        <w:t>.</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F06136">
        <w:t>final</w:t>
      </w:r>
      <w:r w:rsidR="00531653">
        <w:t xml:space="preserve">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w:t>
      </w:r>
      <w:del w:id="128" w:author="James" w:date="2015-07-19T06:19:00Z">
        <w:r w:rsidR="00006537">
          <w:delText>:</w:delText>
        </w:r>
      </w:del>
      <w:r w:rsidR="00006537">
        <w:t xml:space="preserv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DA320E">
      <w:pPr>
        <w:pStyle w:val="ListParagraph"/>
        <w:numPr>
          <w:ilvl w:val="0"/>
          <w:numId w:val="6"/>
        </w:numPr>
        <w:ind w:left="720"/>
      </w:pPr>
      <w:r>
        <w:lastRenderedPageBreak/>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DA320E">
      <w:pPr>
        <w:pStyle w:val="ListParagraph"/>
        <w:numPr>
          <w:ilvl w:val="0"/>
          <w:numId w:val="6"/>
        </w:numPr>
        <w:ind w:left="720"/>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DA320E">
      <w:pPr>
        <w:pStyle w:val="ListParagraph"/>
        <w:numPr>
          <w:ilvl w:val="0"/>
          <w:numId w:val="6"/>
        </w:numPr>
        <w:ind w:left="720"/>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w:t>
      </w:r>
      <w:r w:rsidR="00B0104E">
        <w:t xml:space="preserve">of these errors is </w:t>
      </w:r>
      <w:r w:rsidR="003171B8">
        <w:t>computed by</w:t>
      </w:r>
      <w:r w:rsidR="003171B8">
        <w:br/>
      </w:r>
      <m:oMathPara>
        <m:oMath>
          <m:r>
            <w:rPr>
              <w:rFonts w:ascii="Cambria Math" w:hAnsi="Cambria Math"/>
            </w:rPr>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DA320E">
      <w:pPr>
        <w:pStyle w:val="ListParagraph"/>
        <w:numPr>
          <w:ilvl w:val="0"/>
          <w:numId w:val="6"/>
        </w:numPr>
        <w:spacing w:after="240"/>
        <w:ind w:left="720"/>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w:t>
      </w:r>
      <w:r w:rsidR="002F107A">
        <w:t xml:space="preserve"> metrics form a basis for choosing</w:t>
      </w:r>
      <w:r w:rsidR="009512B1">
        <w:t xml:space="preserv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D73604">
        <w:t>Appendix C: Exploratory Modeling Results</w:t>
      </w:r>
      <w:r w:rsidR="004B3261">
        <w:fldChar w:fldCharType="end"/>
      </w:r>
      <w:r w:rsidR="004D41DB">
        <w:t>.</w:t>
      </w:r>
      <w:r w:rsidR="00DC74DC">
        <w:t xml:space="preserve"> </w:t>
      </w:r>
      <w:r w:rsidR="004A1D41">
        <w:t>In these results,</w:t>
      </w:r>
      <w:del w:id="129" w:author="James" w:date="2015-07-19T06:19:00Z">
        <w:r w:rsidR="004A1D41">
          <w:delText xml:space="preserve"> the</w:delText>
        </w:r>
      </w:del>
      <w:r w:rsidR="004A1D41">
        <w:t xml:space="preserv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lastRenderedPageBreak/>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252554">
        <w:t>.</w:t>
      </w:r>
      <w:r w:rsidR="007F2797">
        <w:t xml:space="preserve"> </w:t>
      </w:r>
      <w:r w:rsidR="00252554">
        <w:t>S</w:t>
      </w:r>
      <w:r w:rsidR="007F2797">
        <w:t xml:space="preserve">ee the plot in </w:t>
      </w:r>
      <w:r w:rsidR="00FC7B9F">
        <w:fldChar w:fldCharType="begin"/>
      </w:r>
      <w:r w:rsidR="00FC7B9F">
        <w:instrText xml:space="preserve"> REF _Ref420691245 \h </w:instrText>
      </w:r>
      <w:r w:rsidR="00FC7B9F">
        <w:fldChar w:fldCharType="separate"/>
      </w:r>
      <w:r w:rsidR="00D73604">
        <w:t xml:space="preserve">Figure </w:t>
      </w:r>
      <w:r w:rsidR="00D73604">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45303E" w:rsidP="003C6A43">
      <w:pPr>
        <w:keepNext/>
        <w:ind w:firstLine="0"/>
        <w:jc w:val="center"/>
      </w:pPr>
      <w:r>
        <w:rPr>
          <w:noProof/>
        </w:rPr>
        <w:drawing>
          <wp:inline distT="0" distB="0" distL="0" distR="0" wp14:anchorId="08452420" wp14:editId="5F87A276">
            <wp:extent cx="36576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30" w:name="_Ref420691245"/>
      <w:r>
        <w:t xml:space="preserve">Figure </w:t>
      </w:r>
      <w:r w:rsidR="003F0C2C">
        <w:fldChar w:fldCharType="begin"/>
      </w:r>
      <w:r w:rsidR="003F0C2C">
        <w:instrText xml:space="preserve"> SEQ Figure \* ARABIC </w:instrText>
      </w:r>
      <w:r w:rsidR="003F0C2C">
        <w:fldChar w:fldCharType="separate"/>
      </w:r>
      <w:r w:rsidR="00D73604">
        <w:rPr>
          <w:noProof/>
        </w:rPr>
        <w:t>6</w:t>
      </w:r>
      <w:r w:rsidR="003F0C2C">
        <w:rPr>
          <w:noProof/>
        </w:rPr>
        <w:fldChar w:fldCharType="end"/>
      </w:r>
      <w:bookmarkEnd w:id="130"/>
      <w:r>
        <w:tab/>
      </w:r>
      <w:ins w:id="131" w:author="James" w:date="2015-07-19T06:19:00Z">
        <w:r w:rsidR="006454B9">
          <w:t>The</w:t>
        </w:r>
      </w:ins>
      <w:del w:id="132" w:author="James" w:date="2015-07-19T06:19:00Z">
        <w:r>
          <w:delText>Plot of the</w:delText>
        </w:r>
      </w:del>
      <w:r>
        <w:t xml:space="preserve"> </w:t>
      </w:r>
      <w:r w:rsidR="008873D1">
        <w:t xml:space="preserve">none-valid </w:t>
      </w:r>
      <w:r>
        <w:t xml:space="preserve">proportion, using the MongoDB </w:t>
      </w:r>
      <w:r>
        <w:rPr>
          <w:i/>
        </w:rPr>
        <w:t xml:space="preserve">core </w:t>
      </w:r>
      <w:r w:rsidRPr="003C6A43">
        <w:rPr>
          <w:i/>
        </w:rPr>
        <w:t>server</w:t>
      </w:r>
      <w:r>
        <w:t xml:space="preserve"> </w:t>
      </w:r>
      <w:r w:rsidRPr="003C6A43">
        <w:t>dataset</w:t>
      </w:r>
      <w:del w:id="133" w:author="James" w:date="2015-07-19T06:19:00Z">
        <w:r>
          <w:delText>, with a 14-day sampling period</w:delText>
        </w:r>
      </w:del>
      <w:r>
        <w:t>.</w:t>
      </w:r>
    </w:p>
    <w:p w:rsidR="00EE5997" w:rsidRDefault="00EE5997">
      <w:pPr>
        <w:spacing w:after="200" w:line="276" w:lineRule="auto"/>
        <w:ind w:firstLine="0"/>
        <w:rPr>
          <w:bCs/>
          <w:i/>
          <w:spacing w:val="5"/>
          <w:szCs w:val="24"/>
        </w:rPr>
      </w:pPr>
      <w:r>
        <w:br w:type="page"/>
      </w:r>
    </w:p>
    <w:p w:rsidR="00637E3F" w:rsidRDefault="00637E3F" w:rsidP="00637E3F">
      <w:pPr>
        <w:pStyle w:val="Heading4"/>
      </w:pPr>
      <w:r>
        <w:lastRenderedPageBreak/>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D73604">
        <w:t xml:space="preserve">Figure </w:t>
      </w:r>
      <w:r w:rsidR="00D73604">
        <w:rPr>
          <w:noProof/>
        </w:rPr>
        <w:t>7</w:t>
      </w:r>
      <w:r w:rsidR="000B7E14">
        <w:fldChar w:fldCharType="end"/>
      </w:r>
      <w:r w:rsidR="00A17E21">
        <w:t xml:space="preserve"> below, for example</w:t>
      </w:r>
      <w:r w:rsidR="00EA12B9">
        <w:t xml:space="preserve">. </w:t>
      </w:r>
      <w:r w:rsidR="00845640">
        <w:t xml:space="preserve">The undifferenced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A45032" w:rsidP="0096738D">
      <w:pPr>
        <w:keepNext/>
        <w:ind w:firstLine="0"/>
        <w:jc w:val="center"/>
      </w:pPr>
      <w:r>
        <w:rPr>
          <w:noProof/>
        </w:rPr>
        <w:drawing>
          <wp:inline distT="0" distB="0" distL="0" distR="0" wp14:anchorId="7170639A" wp14:editId="7FAA09DF">
            <wp:extent cx="3657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134" w:name="_Ref420691355"/>
      <w:r>
        <w:t xml:space="preserve">Figure </w:t>
      </w:r>
      <w:r w:rsidR="003F0C2C">
        <w:fldChar w:fldCharType="begin"/>
      </w:r>
      <w:r w:rsidR="003F0C2C">
        <w:instrText xml:space="preserve"> SEQ Figure \* ARABIC </w:instrText>
      </w:r>
      <w:r w:rsidR="003F0C2C">
        <w:fldChar w:fldCharType="separate"/>
      </w:r>
      <w:r w:rsidR="00D73604">
        <w:rPr>
          <w:noProof/>
        </w:rPr>
        <w:t>7</w:t>
      </w:r>
      <w:r w:rsidR="003F0C2C">
        <w:rPr>
          <w:noProof/>
        </w:rPr>
        <w:fldChar w:fldCharType="end"/>
      </w:r>
      <w:bookmarkEnd w:id="134"/>
      <w:r>
        <w:tab/>
      </w:r>
      <w:ins w:id="135" w:author="James" w:date="2015-07-19T06:19:00Z">
        <w:r w:rsidR="006454B9">
          <w:t>T</w:t>
        </w:r>
        <w:r>
          <w:t xml:space="preserve">he </w:t>
        </w:r>
        <w:r w:rsidR="006454B9">
          <w:t xml:space="preserve">in-interval </w:t>
        </w:r>
      </w:ins>
      <w:del w:id="136" w:author="James" w:date="2015-07-19T06:19:00Z">
        <w:r>
          <w:delText xml:space="preserve">Plot of the </w:delText>
        </w:r>
      </w:del>
      <w:r>
        <w:t>proportion</w:t>
      </w:r>
      <w:del w:id="137" w:author="James" w:date="2015-07-19T06:19:00Z">
        <w:r>
          <w:delText xml:space="preserve"> of forecasts within a 90% prediction interval</w:delText>
        </w:r>
      </w:del>
      <w:r>
        <w:t xml:space="preserve">, using the MongoDB </w:t>
      </w:r>
      <w:r>
        <w:rPr>
          <w:i/>
        </w:rPr>
        <w:t xml:space="preserve">core </w:t>
      </w:r>
      <w:r w:rsidRPr="003C6A43">
        <w:rPr>
          <w:i/>
        </w:rPr>
        <w:t>server</w:t>
      </w:r>
      <w:r>
        <w:t xml:space="preserve"> </w:t>
      </w:r>
      <w:r w:rsidRPr="003C6A43">
        <w:t>dataset</w:t>
      </w:r>
      <w:del w:id="138" w:author="James" w:date="2015-07-19T06:19:00Z">
        <w:r>
          <w:delText>, with a 14-day sampling period</w:delText>
        </w:r>
      </w:del>
      <w:r>
        <w:t>.</w:t>
      </w:r>
    </w:p>
    <w:p w:rsidR="001A2CFD" w:rsidRDefault="007728D4" w:rsidP="008A576B">
      <w:pPr>
        <w:rPr>
          <w:i/>
          <w:iCs/>
          <w:spacing w:val="5"/>
          <w:szCs w:val="26"/>
        </w:rPr>
      </w:pPr>
      <w:r>
        <w:t xml:space="preserve">The accuracy metrics also indicate that a smaller sampling period </w:t>
      </w:r>
      <w:r w:rsidR="00247FEC">
        <w:t xml:space="preserve">has a different effect on accuracy, depending on the degree of differencing. For an undifferenced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lastRenderedPageBreak/>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First, the smallest degree of differencing is used, as stationarity allows. Next, if data is undifferenced then chose a 7-day (small) sampling period. Otherwise, try several sampling periods to see which results 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D73604">
        <w:t>Appendix C: Exploratory Modeling Results</w:t>
      </w:r>
      <w:r w:rsidR="002C31A9">
        <w:fldChar w:fldCharType="end"/>
      </w:r>
      <w:r>
        <w:t>.</w:t>
      </w:r>
      <w:r w:rsidR="00E40D36">
        <w:t xml:space="preserve"> </w:t>
      </w:r>
      <w:r>
        <w:t>First, since all of the time series require differencing, the degree of differencing chosen is 1 for all.</w:t>
      </w:r>
      <w:r w:rsidR="00386AC7">
        <w:t xml:space="preserve"> Next, </w:t>
      </w:r>
      <w:r w:rsidR="0053336F">
        <w:t xml:space="preserve">the sampling period and windows size are chosen to </w:t>
      </w:r>
      <w:r w:rsidR="007B0556">
        <w:t>to try and maximize both validity and accuracy.</w:t>
      </w:r>
      <w:r w:rsidR="00964326">
        <w:t xml:space="preserve"> The values chosen for </w:t>
      </w:r>
      <w:r w:rsidR="0053336F">
        <w:t>these and the other paramete</w:t>
      </w:r>
      <w:r w:rsidR="005A1430">
        <w:t>r</w:t>
      </w:r>
      <w:r w:rsidR="0053336F">
        <w:t>s</w:t>
      </w:r>
      <w:r w:rsidR="00964326">
        <w:t xml:space="preserve"> are shown in</w:t>
      </w:r>
      <w:r w:rsidR="00E606D8">
        <w:t xml:space="preserve"> </w:t>
      </w:r>
      <w:r w:rsidR="00E606D8">
        <w:fldChar w:fldCharType="begin"/>
      </w:r>
      <w:r w:rsidR="00E606D8">
        <w:instrText xml:space="preserve"> REF _Ref420694606 \h </w:instrText>
      </w:r>
      <w:r w:rsidR="00E606D8">
        <w:fldChar w:fldCharType="separate"/>
      </w:r>
      <w:r w:rsidR="00D73604">
        <w:t xml:space="preserve">Table </w:t>
      </w:r>
      <w:r w:rsidR="00D73604">
        <w:rPr>
          <w:noProof/>
        </w:rPr>
        <w:t>4</w:t>
      </w:r>
      <w:r w:rsidR="00E606D8">
        <w:fldChar w:fldCharType="end"/>
      </w:r>
      <w:r w:rsidR="00964326">
        <w:t>.</w:t>
      </w:r>
    </w:p>
    <w:p w:rsidR="007C6BFA" w:rsidRDefault="007C6BFA" w:rsidP="007C6BFA"/>
    <w:p w:rsidR="00E606D8" w:rsidRDefault="00E606D8" w:rsidP="00E606D8">
      <w:pPr>
        <w:pStyle w:val="Caption"/>
        <w:keepNext/>
      </w:pPr>
      <w:bookmarkStart w:id="139" w:name="_Ref420694606"/>
      <w:r>
        <w:t xml:space="preserve">Table </w:t>
      </w:r>
      <w:r w:rsidR="003F0C2C">
        <w:fldChar w:fldCharType="begin"/>
      </w:r>
      <w:r w:rsidR="003F0C2C">
        <w:instrText xml:space="preserve"> SEQ Table \* ARABIC </w:instrText>
      </w:r>
      <w:r w:rsidR="003F0C2C">
        <w:fldChar w:fldCharType="separate"/>
      </w:r>
      <w:r w:rsidR="00D73604">
        <w:rPr>
          <w:noProof/>
        </w:rPr>
        <w:t>4</w:t>
      </w:r>
      <w:r w:rsidR="003F0C2C">
        <w:rPr>
          <w:noProof/>
        </w:rPr>
        <w:fldChar w:fldCharType="end"/>
      </w:r>
      <w:bookmarkEnd w:id="139"/>
      <w:r>
        <w:tab/>
        <w:t>The parameter values selected</w:t>
      </w:r>
      <w:del w:id="140" w:author="James" w:date="2015-07-19T06:19:00Z">
        <w:r>
          <w:delText>, based on results</w:delText>
        </w:r>
      </w:del>
      <w:r>
        <w:t xml:space="preserve">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71618F" w:rsidP="00281CBB">
            <w:pPr>
              <w:pStyle w:val="Tablecontents"/>
            </w:pPr>
            <w:r>
              <w:t>14</w:t>
            </w:r>
          </w:p>
        </w:tc>
        <w:tc>
          <w:tcPr>
            <w:tcW w:w="2214" w:type="dxa"/>
            <w:tcBorders>
              <w:bottom w:val="nil"/>
            </w:tcBorders>
          </w:tcPr>
          <w:p w:rsidR="006C0092" w:rsidRDefault="00FE0E5E"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r w:rsidRPr="00064206">
              <w:rPr>
                <w:i/>
              </w:rPr>
              <w:t>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F06136" w:rsidP="00B472B6">
      <w:pPr>
        <w:pStyle w:val="Heading3"/>
      </w:pPr>
      <w:r>
        <w:t>Final</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D73604">
        <w:t xml:space="preserve">Table </w:t>
      </w:r>
      <w:r w:rsidR="00D73604">
        <w:rPr>
          <w:noProof/>
        </w:rPr>
        <w:t>4</w:t>
      </w:r>
      <w:r>
        <w:fldChar w:fldCharType="end"/>
      </w:r>
      <w:r>
        <w:t>).</w:t>
      </w:r>
      <w:r w:rsidR="00F63AC3">
        <w:t xml:space="preserve"> The results from this final modeling </w:t>
      </w:r>
      <w:r w:rsidR="00F63AC3">
        <w:lastRenderedPageBreak/>
        <w:t>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DA320E">
      <w:pPr>
        <w:pStyle w:val="ListParagraph"/>
        <w:numPr>
          <w:ilvl w:val="0"/>
          <w:numId w:val="7"/>
        </w:numPr>
        <w:ind w:left="720"/>
      </w:pPr>
      <w:r>
        <w:t xml:space="preserve">The </w:t>
      </w:r>
      <w:r w:rsidR="00931860">
        <w:t xml:space="preserve">none-valid and non-normal </w:t>
      </w:r>
      <w:r>
        <w:t>proportion</w:t>
      </w:r>
      <w:r w:rsidR="00931860">
        <w:t>s</w:t>
      </w:r>
    </w:p>
    <w:p w:rsidR="00341772" w:rsidRDefault="00341772" w:rsidP="00DA320E">
      <w:pPr>
        <w:pStyle w:val="ListParagraph"/>
        <w:numPr>
          <w:ilvl w:val="0"/>
          <w:numId w:val="7"/>
        </w:numPr>
        <w:ind w:left="720"/>
      </w:pPr>
      <w:r>
        <w:t>The distribution of actual compared to the distribution of predicted number of bugs</w:t>
      </w:r>
    </w:p>
    <w:p w:rsidR="00052CAC" w:rsidRDefault="00341772" w:rsidP="00DA320E">
      <w:pPr>
        <w:pStyle w:val="ListParagraph"/>
        <w:numPr>
          <w:ilvl w:val="0"/>
          <w:numId w:val="7"/>
        </w:numPr>
        <w:ind w:left="720"/>
      </w:pPr>
      <w:r>
        <w:t>The distribution of forecast errors, where each error is the difference between the predicted and actual number of bugs for one window.</w:t>
      </w:r>
    </w:p>
    <w:p w:rsidR="0065497E" w:rsidRDefault="0065497E" w:rsidP="00DA320E">
      <w:pPr>
        <w:pStyle w:val="ListParagraph"/>
        <w:numPr>
          <w:ilvl w:val="0"/>
          <w:numId w:val="7"/>
        </w:numPr>
        <w:spacing w:after="240"/>
        <w:ind w:left="720"/>
      </w:pPr>
      <w:r>
        <w:t xml:space="preserve">The </w:t>
      </w:r>
      <w:r w:rsidR="00930080">
        <w:t xml:space="preserve">in-interval </w:t>
      </w:r>
      <w:r>
        <w:t>proportion</w:t>
      </w:r>
      <w:r w:rsidR="00930080">
        <w:t xml:space="preserve"> for a </w:t>
      </w:r>
      <w:r>
        <w:t>75% or a 90% prediction interval</w:t>
      </w:r>
    </w:p>
    <w:p w:rsidR="0033188D" w:rsidRDefault="0033188D" w:rsidP="0033188D">
      <w:r>
        <w:t xml:space="preserve">The comparison of actual and predicted number of bugs will be in the form of kernel density plots of the two distributions, shown together. The distribution of forecast mean errors will be presented in terms </w:t>
      </w:r>
      <w:r w:rsidR="002D4338">
        <w:t xml:space="preserve">of </w:t>
      </w:r>
      <w:r>
        <w:t>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w:t>
      </w:r>
      <w:r w:rsidR="002364C1">
        <w:t>14</w:t>
      </w:r>
      <w:r w:rsidR="00CF2130">
        <w:t xml:space="preserve"> days, and a window size of </w:t>
      </w:r>
      <w:r w:rsidR="002364C1">
        <w:t>24</w:t>
      </w:r>
      <w:r w:rsidR="00CF2130">
        <w:t xml:space="preserve">. </w:t>
      </w:r>
      <w:r w:rsidR="000B4B7D">
        <w:t xml:space="preserve">Of the </w:t>
      </w:r>
      <w:r w:rsidR="0055597F">
        <w:t>126</w:t>
      </w:r>
      <w:r w:rsidR="000B4B7D">
        <w:t xml:space="preserve"> windows used in the sliding wi</w:t>
      </w:r>
      <w:r w:rsidR="000C63A9">
        <w:t>n</w:t>
      </w:r>
      <w:r w:rsidR="000B4B7D">
        <w:t xml:space="preserve">dow, no valid model could be found for </w:t>
      </w:r>
      <w:r w:rsidR="0055597F">
        <w:t>3</w:t>
      </w:r>
      <w:r w:rsidR="00EC028B">
        <w:t xml:space="preserve"> (</w:t>
      </w:r>
      <w:r w:rsidR="0055597F">
        <w:t>2.38</w:t>
      </w:r>
      <w:r w:rsidR="00EC028B">
        <w:t>%)</w:t>
      </w:r>
      <w:r w:rsidR="000B4B7D">
        <w:t xml:space="preserve"> of them. </w:t>
      </w:r>
      <w:r w:rsidR="00EE5997">
        <w:t xml:space="preserve">All of the </w:t>
      </w:r>
      <w:r w:rsidR="000B4B7D">
        <w:t xml:space="preserve">remaining </w:t>
      </w:r>
      <w:r w:rsidR="0055597F">
        <w:t xml:space="preserve">123 </w:t>
      </w:r>
      <w:r w:rsidR="000B4B7D">
        <w:t xml:space="preserve">windows </w:t>
      </w:r>
      <w:r w:rsidR="00EE5997">
        <w:t>had normal residuals</w:t>
      </w:r>
      <w:r w:rsidR="00B0028B">
        <w:t>.</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D73604">
        <w:t xml:space="preserve">Figure </w:t>
      </w:r>
      <w:r w:rsidR="00D73604">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D73604">
        <w:t xml:space="preserve">Figure </w:t>
      </w:r>
      <w:r w:rsidR="00D73604">
        <w:rPr>
          <w:noProof/>
        </w:rPr>
        <w:t>9</w:t>
      </w:r>
      <w:r w:rsidR="008A576B">
        <w:fldChar w:fldCharType="end"/>
      </w:r>
      <w:r w:rsidR="00F93B60">
        <w:t>. The</w:t>
      </w:r>
      <w:r w:rsidR="008A576B">
        <w:t xml:space="preserve"> scale of this distribution can be summarized by the RMSE value</w:t>
      </w:r>
      <w:r w:rsidR="006F2D75">
        <w:t xml:space="preserve"> of </w:t>
      </w:r>
      <w:r w:rsidR="00942CEF">
        <w:t>14.723</w:t>
      </w:r>
      <w:r w:rsidR="008A576B">
        <w:rPr>
          <w:rFonts w:eastAsia="Times New Roman" w:cs="Times New Roman"/>
          <w:color w:val="000000"/>
          <w:sz w:val="22"/>
        </w:rPr>
        <w:t xml:space="preserve">. </w:t>
      </w:r>
    </w:p>
    <w:p w:rsidR="00CF2130" w:rsidRDefault="0055597F" w:rsidP="00CF2130">
      <w:pPr>
        <w:keepNext/>
        <w:jc w:val="center"/>
      </w:pPr>
      <w:r>
        <w:rPr>
          <w:noProof/>
        </w:rPr>
        <w:lastRenderedPageBreak/>
        <w:drawing>
          <wp:inline distT="0" distB="0" distL="0" distR="0" wp14:anchorId="3949A4D3" wp14:editId="59451362">
            <wp:extent cx="3291840" cy="329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pPr>
        <w:pStyle w:val="Caption"/>
      </w:pPr>
      <w:bookmarkStart w:id="141" w:name="_Ref420975941"/>
      <w:r>
        <w:t xml:space="preserve">Figure </w:t>
      </w:r>
      <w:r w:rsidR="003F0C2C">
        <w:fldChar w:fldCharType="begin"/>
      </w:r>
      <w:r w:rsidR="003F0C2C">
        <w:instrText xml:space="preserve"> SEQ Figure \* ARABIC </w:instrText>
      </w:r>
      <w:r w:rsidR="003F0C2C">
        <w:fldChar w:fldCharType="separate"/>
      </w:r>
      <w:r w:rsidR="00D73604">
        <w:rPr>
          <w:noProof/>
        </w:rPr>
        <w:t>8</w:t>
      </w:r>
      <w:r w:rsidR="003F0C2C">
        <w:rPr>
          <w:noProof/>
        </w:rPr>
        <w:fldChar w:fldCharType="end"/>
      </w:r>
      <w:bookmarkEnd w:id="141"/>
      <w:r>
        <w:tab/>
      </w:r>
      <w:ins w:id="142" w:author="James" w:date="2015-07-19T06:19:00Z">
        <w:r w:rsidR="00685081">
          <w:t>The</w:t>
        </w:r>
      </w:ins>
      <w:del w:id="143" w:author="James" w:date="2015-07-19T06:19:00Z">
        <w:r>
          <w:delText>Comparison of the distributions for</w:delText>
        </w:r>
      </w:del>
      <w:r>
        <w:t xml:space="preserve"> actual and predicted</w:t>
      </w:r>
      <w:ins w:id="144" w:author="James" w:date="2015-07-19T06:19:00Z">
        <w:r>
          <w:t xml:space="preserve"> </w:t>
        </w:r>
        <w:r w:rsidR="00685081">
          <w:t>distributions of the</w:t>
        </w:r>
      </w:ins>
      <w:r>
        <w:t xml:space="preserve"> number of bugs.</w:t>
      </w:r>
    </w:p>
    <w:p w:rsidR="00D81DF1" w:rsidRDefault="0055597F" w:rsidP="00D81DF1">
      <w:pPr>
        <w:keepNext/>
        <w:ind w:firstLine="0"/>
        <w:jc w:val="center"/>
      </w:pPr>
      <w:r>
        <w:rPr>
          <w:noProof/>
        </w:rPr>
        <w:drawing>
          <wp:inline distT="0" distB="0" distL="0" distR="0" wp14:anchorId="4A05838C" wp14:editId="50946FBE">
            <wp:extent cx="4389120" cy="3291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5401B6" w:rsidRDefault="00D81DF1" w:rsidP="00D81DF1">
      <w:pPr>
        <w:pStyle w:val="Caption"/>
        <w:rPr>
          <w:noProof/>
        </w:rPr>
      </w:pPr>
      <w:bookmarkStart w:id="145" w:name="_Ref420975997"/>
      <w:r>
        <w:t xml:space="preserve">Figure </w:t>
      </w:r>
      <w:r w:rsidR="003F0C2C">
        <w:fldChar w:fldCharType="begin"/>
      </w:r>
      <w:r w:rsidR="003F0C2C">
        <w:instrText xml:space="preserve"> SEQ Figure \* ARABIC </w:instrText>
      </w:r>
      <w:r w:rsidR="003F0C2C">
        <w:fldChar w:fldCharType="separate"/>
      </w:r>
      <w:r w:rsidR="00D73604">
        <w:rPr>
          <w:noProof/>
        </w:rPr>
        <w:t>9</w:t>
      </w:r>
      <w:r w:rsidR="003F0C2C">
        <w:rPr>
          <w:noProof/>
        </w:rPr>
        <w:fldChar w:fldCharType="end"/>
      </w:r>
      <w:bookmarkEnd w:id="145"/>
      <w:r>
        <w:tab/>
      </w:r>
      <w:r>
        <w:rPr>
          <w:noProof/>
        </w:rPr>
        <w:t xml:space="preserve">Histogram of forecast mean errors </w:t>
      </w:r>
      <w:ins w:id="146" w:author="James" w:date="2015-07-19T06:19:00Z">
        <w:r w:rsidR="00685081">
          <w:rPr>
            <w:noProof/>
          </w:rPr>
          <w:t>over</w:t>
        </w:r>
      </w:ins>
      <w:del w:id="147" w:author="James" w:date="2015-07-19T06:19:00Z">
        <w:r>
          <w:rPr>
            <w:noProof/>
          </w:rPr>
          <w:delText xml:space="preserve">obtained using a </w:delText>
        </w:r>
        <w:r w:rsidR="0055597F">
          <w:rPr>
            <w:noProof/>
          </w:rPr>
          <w:delText>24</w:delText>
        </w:r>
        <w:r>
          <w:rPr>
            <w:noProof/>
          </w:rPr>
          <w:delText>-sample</w:delText>
        </w:r>
      </w:del>
      <w:r>
        <w:rPr>
          <w:noProof/>
        </w:rPr>
        <w:t xml:space="preserv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D73604">
        <w:t xml:space="preserve">Figure </w:t>
      </w:r>
      <w:r w:rsidR="00D73604">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w:t>
      </w:r>
      <w:r w:rsidR="0055597F">
        <w:rPr>
          <w:rFonts w:eastAsia="Times New Roman" w:cs="Times New Roman"/>
          <w:color w:val="000000"/>
          <w:sz w:val="22"/>
        </w:rPr>
        <w:t xml:space="preserve">both the left- and right-tail </w:t>
      </w:r>
      <w:r>
        <w:rPr>
          <w:rFonts w:eastAsia="Times New Roman" w:cs="Times New Roman"/>
          <w:color w:val="000000"/>
          <w:sz w:val="22"/>
        </w:rPr>
        <w:t>portion</w:t>
      </w:r>
      <w:r w:rsidR="0055597F">
        <w:rPr>
          <w:rFonts w:eastAsia="Times New Roman" w:cs="Times New Roman"/>
          <w:color w:val="000000"/>
          <w:sz w:val="22"/>
        </w:rPr>
        <w:t>s</w:t>
      </w:r>
      <w:r>
        <w:rPr>
          <w:rFonts w:eastAsia="Times New Roman" w:cs="Times New Roman"/>
          <w:color w:val="000000"/>
          <w:sz w:val="22"/>
        </w:rPr>
        <w:t xml:space="preserve"> of the distribution </w:t>
      </w:r>
      <w:r w:rsidR="0055597F">
        <w:rPr>
          <w:rFonts w:eastAsia="Times New Roman" w:cs="Times New Roman"/>
          <w:color w:val="000000"/>
          <w:sz w:val="22"/>
        </w:rPr>
        <w:t xml:space="preserve">are </w:t>
      </w:r>
      <w:r>
        <w:rPr>
          <w:rFonts w:eastAsia="Times New Roman" w:cs="Times New Roman"/>
          <w:color w:val="000000"/>
          <w:sz w:val="22"/>
        </w:rPr>
        <w:t xml:space="preserve">non-normal. </w:t>
      </w:r>
      <w:r>
        <w:t xml:space="preserve">Of the </w:t>
      </w:r>
      <w:r w:rsidR="001D6ACD">
        <w:t>123</w:t>
      </w:r>
      <w:r>
        <w:t xml:space="preserve"> prediction windows, </w:t>
      </w:r>
      <w:r w:rsidR="001D6ACD">
        <w:t>45</w:t>
      </w:r>
      <w:r>
        <w:t xml:space="preserve"> (</w:t>
      </w:r>
      <w:r w:rsidR="0055597F">
        <w:t>36</w:t>
      </w:r>
      <w:r>
        <w:t>.</w:t>
      </w:r>
      <w:r w:rsidR="0055597F">
        <w:t>59</w:t>
      </w:r>
      <w:r>
        <w:t xml:space="preserve">%) were within a 90% prediction interval, and </w:t>
      </w:r>
      <w:r w:rsidR="001D6ACD">
        <w:t>34</w:t>
      </w:r>
      <w:r>
        <w:t xml:space="preserve"> (</w:t>
      </w:r>
      <w:r w:rsidR="0055597F">
        <w:t>27.64</w:t>
      </w:r>
      <w:r>
        <w:t>%) were within a 75% prediction interval.</w:t>
      </w:r>
    </w:p>
    <w:p w:rsidR="00285525" w:rsidRDefault="0055597F" w:rsidP="00285525">
      <w:pPr>
        <w:keepNext/>
        <w:ind w:firstLine="0"/>
        <w:jc w:val="center"/>
      </w:pPr>
      <w:r>
        <w:rPr>
          <w:noProof/>
        </w:rPr>
        <w:drawing>
          <wp:inline distT="0" distB="0" distL="0" distR="0" wp14:anchorId="698FBCB7" wp14:editId="4A479983">
            <wp:extent cx="3291840" cy="3291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pPr>
        <w:pStyle w:val="Caption"/>
        <w:rPr>
          <w:noProof/>
        </w:rPr>
      </w:pPr>
      <w:bookmarkStart w:id="148" w:name="_Ref420976243"/>
      <w:r>
        <w:t xml:space="preserve">Figure </w:t>
      </w:r>
      <w:r w:rsidR="003F0C2C">
        <w:fldChar w:fldCharType="begin"/>
      </w:r>
      <w:r w:rsidR="003F0C2C">
        <w:instrText xml:space="preserve"> SEQ Figure \* ARABIC </w:instrText>
      </w:r>
      <w:r w:rsidR="003F0C2C">
        <w:fldChar w:fldCharType="separate"/>
      </w:r>
      <w:r w:rsidR="00D73604">
        <w:rPr>
          <w:noProof/>
        </w:rPr>
        <w:t>10</w:t>
      </w:r>
      <w:r w:rsidR="003F0C2C">
        <w:rPr>
          <w:noProof/>
        </w:rPr>
        <w:fldChar w:fldCharType="end"/>
      </w:r>
      <w:bookmarkEnd w:id="148"/>
      <w:r>
        <w:tab/>
        <w:t>Q-Q plot of forecast mean erro</w:t>
      </w:r>
      <w:r>
        <w:rPr>
          <w:noProof/>
        </w:rPr>
        <w:t>rs.</w:t>
      </w:r>
    </w:p>
    <w:p w:rsidR="00C21C6A" w:rsidRDefault="00C21C6A" w:rsidP="00C21C6A">
      <w:pPr>
        <w:pStyle w:val="Heading4"/>
      </w:pPr>
      <w:r>
        <w:t>Hibernate orm</w:t>
      </w:r>
      <w:r w:rsidR="009F0EFC">
        <w:t xml:space="preserve"> Results</w:t>
      </w:r>
    </w:p>
    <w:p w:rsidR="00EC028B" w:rsidRDefault="001131B4" w:rsidP="001131B4">
      <w:r>
        <w:t xml:space="preserve">The Hibernate </w:t>
      </w:r>
      <w:r>
        <w:rPr>
          <w:i/>
        </w:rPr>
        <w:t>orm</w:t>
      </w:r>
      <w:r>
        <w:t xml:space="preserve"> dataset was processed using a difference degree of 1, a sampling period of 30 days, and a window size of </w:t>
      </w:r>
      <w:r w:rsidR="005872D7">
        <w:t>24</w:t>
      </w:r>
      <w:r>
        <w:t>.</w:t>
      </w:r>
      <w:r w:rsidR="00EC028B">
        <w:t xml:space="preserve"> Of the 121 windows used in the sliding wi</w:t>
      </w:r>
      <w:r w:rsidR="00AE75B2">
        <w:t>n</w:t>
      </w:r>
      <w:r w:rsidR="00EC028B">
        <w:t xml:space="preserve">dow, no valid model could be found for </w:t>
      </w:r>
      <w:r w:rsidR="00733BF0">
        <w:t>5</w:t>
      </w:r>
      <w:r w:rsidR="00EC028B">
        <w:t xml:space="preserve"> (</w:t>
      </w:r>
      <w:r w:rsidR="00733BF0">
        <w:t>4.13</w:t>
      </w:r>
      <w:r w:rsidR="00EC028B">
        <w:t>%) of them. And of the remaining 11</w:t>
      </w:r>
      <w:r w:rsidR="00733BF0">
        <w:t>6</w:t>
      </w:r>
      <w:r w:rsidR="00EC028B">
        <w:t xml:space="preserve"> windows with valid models, the model residuals were non-normal for </w:t>
      </w:r>
      <w:r w:rsidR="00F24FC8">
        <w:t>1</w:t>
      </w:r>
      <w:r w:rsidR="00EC028B">
        <w:t xml:space="preserve"> (</w:t>
      </w:r>
      <w:r w:rsidR="00F24FC8">
        <w:t>0.86</w:t>
      </w:r>
      <w:r w:rsidR="00EC028B">
        <w:t>%)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D73604">
        <w:t xml:space="preserve">Figure </w:t>
      </w:r>
      <w:r w:rsidR="00D73604">
        <w:rPr>
          <w:noProof/>
        </w:rPr>
        <w:t>11</w:t>
      </w:r>
      <w:r w:rsidR="008A576B">
        <w:fldChar w:fldCharType="end"/>
      </w:r>
      <w:r>
        <w:t>.</w:t>
      </w:r>
      <w:r w:rsidR="008A576B">
        <w:t xml:space="preserve"> </w:t>
      </w:r>
    </w:p>
    <w:p w:rsidR="001131B4" w:rsidRDefault="00AA5675" w:rsidP="00AA5675">
      <w:pPr>
        <w:keepNext/>
        <w:ind w:left="3600" w:hanging="2880"/>
        <w:jc w:val="center"/>
      </w:pPr>
      <w:r>
        <w:rPr>
          <w:noProof/>
        </w:rPr>
        <w:drawing>
          <wp:inline distT="0" distB="0" distL="0" distR="0" wp14:anchorId="37D9190C" wp14:editId="1EA2AEC3">
            <wp:extent cx="3291840" cy="329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pPr>
        <w:pStyle w:val="Caption"/>
      </w:pPr>
      <w:bookmarkStart w:id="149" w:name="_Ref420976598"/>
      <w:r>
        <w:t xml:space="preserve">Figure </w:t>
      </w:r>
      <w:r w:rsidR="003F0C2C">
        <w:fldChar w:fldCharType="begin"/>
      </w:r>
      <w:r w:rsidR="003F0C2C">
        <w:instrText xml:space="preserve"> SEQ Figure \* ARABIC </w:instrText>
      </w:r>
      <w:r w:rsidR="003F0C2C">
        <w:fldChar w:fldCharType="separate"/>
      </w:r>
      <w:r w:rsidR="00D73604">
        <w:rPr>
          <w:noProof/>
        </w:rPr>
        <w:t>11</w:t>
      </w:r>
      <w:r w:rsidR="003F0C2C">
        <w:rPr>
          <w:noProof/>
        </w:rPr>
        <w:fldChar w:fldCharType="end"/>
      </w:r>
      <w:bookmarkEnd w:id="149"/>
      <w:r>
        <w:tab/>
      </w:r>
      <w:ins w:id="150" w:author="James" w:date="2015-07-19T06:19:00Z">
        <w:r w:rsidR="00975C12">
          <w:t>The</w:t>
        </w:r>
      </w:ins>
      <w:del w:id="151" w:author="James" w:date="2015-07-19T06:19:00Z">
        <w:r>
          <w:delText>Comparison of the distributions for</w:delText>
        </w:r>
      </w:del>
      <w:r>
        <w:t xml:space="preserve"> actual and predicted</w:t>
      </w:r>
      <w:ins w:id="152" w:author="James" w:date="2015-07-19T06:19:00Z">
        <w:r w:rsidR="00975C12">
          <w:t xml:space="preserve"> distributions of the</w:t>
        </w:r>
      </w:ins>
      <w:r>
        <w:t xml:space="preserve">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D73604">
        <w:t xml:space="preserve">Figure </w:t>
      </w:r>
      <w:r w:rsidR="00D73604">
        <w:rPr>
          <w:noProof/>
        </w:rPr>
        <w:t>12</w:t>
      </w:r>
      <w:r>
        <w:fldChar w:fldCharType="end"/>
      </w:r>
      <w:r w:rsidR="00BD564E">
        <w:t>. The</w:t>
      </w:r>
      <w:r>
        <w:t xml:space="preserve"> scale of this distribution can be summarized by the RMSE value</w:t>
      </w:r>
      <w:r w:rsidR="009D33E0">
        <w:t xml:space="preserve"> of </w:t>
      </w:r>
      <w:r w:rsidR="00AA5675" w:rsidRPr="009D33E0">
        <w:t>10.27</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D73604">
        <w:t xml:space="preserve">Figure </w:t>
      </w:r>
      <w:r w:rsidR="00D73604">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w:t>
      </w:r>
      <w:r w:rsidR="00D66BAF">
        <w:rPr>
          <w:rFonts w:eastAsia="Times New Roman" w:cs="Times New Roman"/>
          <w:color w:val="000000"/>
          <w:sz w:val="22"/>
        </w:rPr>
        <w:t>portions are non-normal</w:t>
      </w:r>
      <w:r>
        <w:rPr>
          <w:rFonts w:eastAsia="Times New Roman" w:cs="Times New Roman"/>
          <w:color w:val="000000"/>
          <w:sz w:val="22"/>
        </w:rPr>
        <w:t xml:space="preserve">. </w:t>
      </w:r>
      <w:r>
        <w:t xml:space="preserve">Of the 115 prediction windows, </w:t>
      </w:r>
      <w:r w:rsidR="007F533A">
        <w:t>62</w:t>
      </w:r>
      <w:r>
        <w:t xml:space="preserve"> (5</w:t>
      </w:r>
      <w:r w:rsidR="007F533A">
        <w:t>3</w:t>
      </w:r>
      <w:r>
        <w:t>.</w:t>
      </w:r>
      <w:r w:rsidR="007F533A">
        <w:t>91</w:t>
      </w:r>
      <w:r>
        <w:t>%) were within a 90% prediction interval, and 52 (45.22%) were within a 75% prediction interval.</w:t>
      </w:r>
    </w:p>
    <w:p w:rsidR="001131B4" w:rsidRDefault="00791269" w:rsidP="00791269">
      <w:pPr>
        <w:keepNext/>
        <w:ind w:firstLine="0"/>
        <w:jc w:val="center"/>
      </w:pPr>
      <w:r>
        <w:rPr>
          <w:noProof/>
        </w:rPr>
        <w:lastRenderedPageBreak/>
        <w:drawing>
          <wp:inline distT="0" distB="0" distL="0" distR="0" wp14:anchorId="62173AAA" wp14:editId="30328511">
            <wp:extent cx="4389120" cy="3291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5578A3" w:rsidRDefault="001131B4" w:rsidP="005578A3">
      <w:pPr>
        <w:pStyle w:val="Caption"/>
        <w:rPr>
          <w:ins w:id="153" w:author="James" w:date="2015-07-19T06:19:00Z"/>
          <w:noProof/>
        </w:rPr>
      </w:pPr>
      <w:bookmarkStart w:id="154" w:name="_Ref420976607"/>
      <w:r>
        <w:t xml:space="preserve">Figure </w:t>
      </w:r>
      <w:r w:rsidR="003F0C2C">
        <w:fldChar w:fldCharType="begin"/>
      </w:r>
      <w:r w:rsidR="003F0C2C">
        <w:instrText xml:space="preserve"> SEQ Figure \* ARABIC </w:instrText>
      </w:r>
      <w:r w:rsidR="003F0C2C">
        <w:fldChar w:fldCharType="separate"/>
      </w:r>
      <w:r w:rsidR="00D73604">
        <w:rPr>
          <w:noProof/>
        </w:rPr>
        <w:t>12</w:t>
      </w:r>
      <w:r w:rsidR="003F0C2C">
        <w:rPr>
          <w:noProof/>
        </w:rPr>
        <w:fldChar w:fldCharType="end"/>
      </w:r>
      <w:bookmarkEnd w:id="154"/>
      <w:r>
        <w:tab/>
      </w:r>
      <w:r>
        <w:rPr>
          <w:noProof/>
        </w:rPr>
        <w:t xml:space="preserve">Histogram of forecast mean errors </w:t>
      </w:r>
      <w:ins w:id="155" w:author="James" w:date="2015-07-19T06:19:00Z">
        <w:r w:rsidR="00685081">
          <w:rPr>
            <w:noProof/>
          </w:rPr>
          <w:t>over</w:t>
        </w:r>
      </w:ins>
      <w:del w:id="156" w:author="James" w:date="2015-07-19T06:19:00Z">
        <w:r>
          <w:rPr>
            <w:noProof/>
          </w:rPr>
          <w:delText xml:space="preserve">obtained using a </w:delText>
        </w:r>
        <w:r w:rsidR="00B65946">
          <w:rPr>
            <w:noProof/>
          </w:rPr>
          <w:delText>24</w:delText>
        </w:r>
        <w:r>
          <w:rPr>
            <w:noProof/>
          </w:rPr>
          <w:delText>-sample</w:delText>
        </w:r>
      </w:del>
      <w:r>
        <w:rPr>
          <w:noProof/>
        </w:rPr>
        <w:t xml:space="preserve"> sliding window. </w:t>
      </w:r>
    </w:p>
    <w:p w:rsidR="001131B4" w:rsidRDefault="00791269">
      <w:pPr>
        <w:pStyle w:val="Caption"/>
      </w:pPr>
      <w:r>
        <w:rPr>
          <w:noProof/>
        </w:rPr>
        <w:drawing>
          <wp:inline distT="0" distB="0" distL="0" distR="0" wp14:anchorId="1D27B9F1" wp14:editId="18150116">
            <wp:extent cx="3291840" cy="3291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pPr>
        <w:pStyle w:val="Caption"/>
        <w:rPr>
          <w:noProof/>
        </w:rPr>
      </w:pPr>
      <w:bookmarkStart w:id="157" w:name="_Ref420976618"/>
      <w:r>
        <w:t xml:space="preserve">Figure </w:t>
      </w:r>
      <w:r w:rsidR="003F0C2C">
        <w:fldChar w:fldCharType="begin"/>
      </w:r>
      <w:r w:rsidR="003F0C2C">
        <w:instrText xml:space="preserve"> SEQ Figure \* ARABIC </w:instrText>
      </w:r>
      <w:r w:rsidR="003F0C2C">
        <w:fldChar w:fldCharType="separate"/>
      </w:r>
      <w:r w:rsidR="00D73604">
        <w:rPr>
          <w:noProof/>
        </w:rPr>
        <w:t>13</w:t>
      </w:r>
      <w:r w:rsidR="003F0C2C">
        <w:rPr>
          <w:noProof/>
        </w:rPr>
        <w:fldChar w:fldCharType="end"/>
      </w:r>
      <w:bookmarkEnd w:id="157"/>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w:t>
      </w:r>
      <w:r w:rsidR="009E78C3">
        <w:t>n</w:t>
      </w:r>
      <w:r w:rsidR="00342F5C">
        <w:t>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D73604">
        <w:t xml:space="preserve">Figure </w:t>
      </w:r>
      <w:r w:rsidR="00D73604">
        <w:rPr>
          <w:noProof/>
        </w:rPr>
        <w:t>14</w:t>
      </w:r>
      <w:r>
        <w:fldChar w:fldCharType="end"/>
      </w:r>
      <w:r>
        <w:t>.</w:t>
      </w:r>
    </w:p>
    <w:p w:rsidR="001131B4" w:rsidRDefault="00405D18" w:rsidP="001131B4">
      <w:pPr>
        <w:keepNext/>
        <w:jc w:val="center"/>
      </w:pPr>
      <w:r>
        <w:rPr>
          <w:noProof/>
        </w:rPr>
        <w:drawing>
          <wp:inline distT="0" distB="0" distL="0" distR="0" wp14:anchorId="78D754BF" wp14:editId="77DB2695">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pPr>
        <w:pStyle w:val="Caption"/>
      </w:pPr>
      <w:bookmarkStart w:id="158" w:name="_Ref420976475"/>
      <w:r>
        <w:t xml:space="preserve">Figure </w:t>
      </w:r>
      <w:r w:rsidR="003F0C2C">
        <w:fldChar w:fldCharType="begin"/>
      </w:r>
      <w:r w:rsidR="003F0C2C">
        <w:instrText xml:space="preserve"> SEQ Figure \* ARABIC </w:instrText>
      </w:r>
      <w:r w:rsidR="003F0C2C">
        <w:fldChar w:fldCharType="separate"/>
      </w:r>
      <w:r w:rsidR="00D73604">
        <w:rPr>
          <w:noProof/>
        </w:rPr>
        <w:t>14</w:t>
      </w:r>
      <w:r w:rsidR="003F0C2C">
        <w:rPr>
          <w:noProof/>
        </w:rPr>
        <w:fldChar w:fldCharType="end"/>
      </w:r>
      <w:bookmarkEnd w:id="158"/>
      <w:r>
        <w:tab/>
      </w:r>
      <w:ins w:id="159" w:author="James" w:date="2015-07-19T06:19:00Z">
        <w:r w:rsidR="00975C12">
          <w:t>The</w:t>
        </w:r>
      </w:ins>
      <w:del w:id="160" w:author="James" w:date="2015-07-19T06:19:00Z">
        <w:r>
          <w:delText>Comparison of the distributions for</w:delText>
        </w:r>
      </w:del>
      <w:r>
        <w:t xml:space="preserve"> actual and predicted</w:t>
      </w:r>
      <w:ins w:id="161" w:author="James" w:date="2015-07-19T06:19:00Z">
        <w:r w:rsidR="00975C12">
          <w:t xml:space="preserve"> distributions of the</w:t>
        </w:r>
      </w:ins>
      <w:r>
        <w:t xml:space="preserve">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D73604">
        <w:t xml:space="preserve">Figure </w:t>
      </w:r>
      <w:r w:rsidR="00D73604">
        <w:rPr>
          <w:noProof/>
        </w:rPr>
        <w:t>15</w:t>
      </w:r>
      <w:r w:rsidR="001131B4">
        <w:fldChar w:fldCharType="end"/>
      </w:r>
      <w:r w:rsidR="001131B4">
        <w:t>.</w:t>
      </w:r>
      <w:r w:rsidR="008A576B">
        <w:t xml:space="preserve"> Th</w:t>
      </w:r>
      <w:r w:rsidR="00C71E1B">
        <w:t>e</w:t>
      </w:r>
      <w:r w:rsidR="008A576B">
        <w:t xml:space="preserve"> scale of this distribution can be summarized by the RMSE value</w:t>
      </w:r>
      <w:r w:rsidR="008B277C">
        <w:t xml:space="preserve"> of</w:t>
      </w:r>
      <w:r w:rsidR="008A576B">
        <w:t xml:space="preserve"> </w:t>
      </w:r>
      <w:r w:rsidR="008A576B" w:rsidRPr="008B277C">
        <w:lastRenderedPageBreak/>
        <w:t>15.2702</w:t>
      </w:r>
      <w:r w:rsidR="008A576B">
        <w:rPr>
          <w:rFonts w:eastAsia="Times New Roman" w:cs="Times New Roman"/>
          <w:color w:val="000000"/>
          <w:sz w:val="22"/>
        </w:rPr>
        <w:t xml:space="preserve">.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D73604">
        <w:t xml:space="preserve">Figure </w:t>
      </w:r>
      <w:r w:rsidR="00D73604">
        <w:rPr>
          <w:noProof/>
        </w:rPr>
        <w:t>16</w:t>
      </w:r>
      <w:r w:rsidR="008A576B">
        <w:rPr>
          <w:rFonts w:eastAsia="Times New Roman" w:cs="Times New Roman"/>
          <w:color w:val="000000"/>
          <w:sz w:val="22"/>
        </w:rPr>
        <w:fldChar w:fldCharType="end"/>
      </w:r>
      <w:r w:rsidR="008A576B">
        <w:rPr>
          <w:rFonts w:eastAsia="Times New Roman" w:cs="Times New Roman"/>
          <w:color w:val="000000"/>
          <w:sz w:val="22"/>
        </w:rPr>
        <w:t xml:space="preserve">. This plot shows that many of the tail values </w:t>
      </w:r>
      <w:r w:rsidR="00EC25A7">
        <w:rPr>
          <w:rFonts w:eastAsia="Times New Roman" w:cs="Times New Roman"/>
          <w:color w:val="000000"/>
          <w:sz w:val="22"/>
        </w:rPr>
        <w:t xml:space="preserve">are </w:t>
      </w:r>
      <w:r w:rsidR="008A576B">
        <w:rPr>
          <w:rFonts w:eastAsia="Times New Roman" w:cs="Times New Roman"/>
          <w:color w:val="000000"/>
          <w:sz w:val="22"/>
        </w:rPr>
        <w:t>outside of the confidence bands, especially on the left side.</w:t>
      </w:r>
    </w:p>
    <w:p w:rsidR="001131B4" w:rsidRDefault="00B05506" w:rsidP="001131B4">
      <w:pPr>
        <w:keepNext/>
        <w:ind w:firstLine="0"/>
        <w:jc w:val="center"/>
      </w:pPr>
      <w:r>
        <w:rPr>
          <w:noProof/>
        </w:rPr>
        <w:drawing>
          <wp:inline distT="0" distB="0" distL="0" distR="0" wp14:anchorId="2D64246E" wp14:editId="75D6650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162" w:name="_Ref420976467"/>
      <w:r>
        <w:t xml:space="preserve">Figure </w:t>
      </w:r>
      <w:r w:rsidR="003F0C2C">
        <w:fldChar w:fldCharType="begin"/>
      </w:r>
      <w:r w:rsidR="003F0C2C">
        <w:instrText xml:space="preserve"> SEQ Figure \* ARABIC </w:instrText>
      </w:r>
      <w:r w:rsidR="003F0C2C">
        <w:fldChar w:fldCharType="separate"/>
      </w:r>
      <w:r w:rsidR="00D73604">
        <w:rPr>
          <w:noProof/>
        </w:rPr>
        <w:t>15</w:t>
      </w:r>
      <w:r w:rsidR="003F0C2C">
        <w:rPr>
          <w:noProof/>
        </w:rPr>
        <w:fldChar w:fldCharType="end"/>
      </w:r>
      <w:bookmarkEnd w:id="162"/>
      <w:r>
        <w:tab/>
      </w:r>
      <w:r>
        <w:rPr>
          <w:noProof/>
        </w:rPr>
        <w:t xml:space="preserve">Histogram of forecast mean errors </w:t>
      </w:r>
      <w:ins w:id="163" w:author="James" w:date="2015-07-19T06:19:00Z">
        <w:r w:rsidR="00685081">
          <w:rPr>
            <w:noProof/>
          </w:rPr>
          <w:t>over</w:t>
        </w:r>
      </w:ins>
      <w:del w:id="164" w:author="James" w:date="2015-07-19T06:19:00Z">
        <w:r>
          <w:rPr>
            <w:noProof/>
          </w:rPr>
          <w:delText xml:space="preserve">obtained using a </w:delText>
        </w:r>
        <w:r w:rsidR="00767817">
          <w:rPr>
            <w:noProof/>
          </w:rPr>
          <w:delText>27</w:delText>
        </w:r>
        <w:r>
          <w:rPr>
            <w:noProof/>
          </w:rPr>
          <w:delText>-sample</w:delText>
        </w:r>
      </w:del>
      <w:r>
        <w:rPr>
          <w:noProof/>
        </w:rPr>
        <w:t xml:space="preserve"> sliding window. </w:t>
      </w:r>
    </w:p>
    <w:p w:rsidR="001131B4" w:rsidRDefault="00B05506" w:rsidP="001131B4">
      <w:pPr>
        <w:keepNext/>
        <w:ind w:firstLine="0"/>
        <w:jc w:val="center"/>
      </w:pPr>
      <w:r>
        <w:rPr>
          <w:noProof/>
        </w:rPr>
        <w:lastRenderedPageBreak/>
        <w:drawing>
          <wp:inline distT="0" distB="0" distL="0" distR="0" wp14:anchorId="3CEDB76C" wp14:editId="06A27EFB">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pPr>
        <w:pStyle w:val="Caption"/>
        <w:rPr>
          <w:noProof/>
        </w:rPr>
      </w:pPr>
      <w:bookmarkStart w:id="165" w:name="_Ref420976460"/>
      <w:r>
        <w:t xml:space="preserve">Figure </w:t>
      </w:r>
      <w:r w:rsidR="003F0C2C">
        <w:fldChar w:fldCharType="begin"/>
      </w:r>
      <w:r w:rsidR="003F0C2C">
        <w:instrText xml:space="preserve"> SEQ Figure \* ARABIC </w:instrText>
      </w:r>
      <w:r w:rsidR="003F0C2C">
        <w:fldChar w:fldCharType="separate"/>
      </w:r>
      <w:r w:rsidR="00D73604">
        <w:rPr>
          <w:noProof/>
        </w:rPr>
        <w:t>16</w:t>
      </w:r>
      <w:r w:rsidR="003F0C2C">
        <w:rPr>
          <w:noProof/>
        </w:rPr>
        <w:fldChar w:fldCharType="end"/>
      </w:r>
      <w:bookmarkEnd w:id="165"/>
      <w:r>
        <w:tab/>
        <w:t>Q-Q plot of forecast mean erro</w:t>
      </w:r>
      <w:r>
        <w:rPr>
          <w:noProof/>
        </w:rPr>
        <w:t>rs.</w:t>
      </w:r>
    </w:p>
    <w:p w:rsidR="008A576B" w:rsidRPr="0041029D" w:rsidRDefault="008A576B" w:rsidP="008A576B">
      <w:r>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Of the 216 windows used in the sliding wi</w:t>
      </w:r>
      <w:r w:rsidR="00DE0D78">
        <w:t>n</w:t>
      </w:r>
      <w:r w:rsidR="005C5762">
        <w:t xml:space="preserve">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fldChar w:fldCharType="begin"/>
      </w:r>
      <w:r>
        <w:instrText xml:space="preserve"> REF _Ref420976431 \h </w:instrText>
      </w:r>
      <w:r>
        <w:fldChar w:fldCharType="separate"/>
      </w:r>
      <w:r w:rsidR="00D73604">
        <w:t xml:space="preserve">Figure </w:t>
      </w:r>
      <w:r w:rsidR="00D73604">
        <w:rPr>
          <w:noProof/>
        </w:rPr>
        <w:t>17</w:t>
      </w:r>
      <w:r>
        <w:fldChar w:fldCharType="end"/>
      </w:r>
      <w:r>
        <w:t>.</w:t>
      </w:r>
    </w:p>
    <w:p w:rsidR="001131B4" w:rsidRDefault="00F87D9A" w:rsidP="001131B4">
      <w:pPr>
        <w:keepNext/>
        <w:jc w:val="center"/>
      </w:pPr>
      <w:r>
        <w:rPr>
          <w:noProof/>
        </w:rPr>
        <w:drawing>
          <wp:inline distT="0" distB="0" distL="0" distR="0" wp14:anchorId="22EE275F" wp14:editId="2569263B">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pPr>
        <w:pStyle w:val="Caption"/>
      </w:pPr>
      <w:bookmarkStart w:id="166" w:name="_Ref420976431"/>
      <w:r>
        <w:t xml:space="preserve">Figure </w:t>
      </w:r>
      <w:r w:rsidR="003F0C2C">
        <w:fldChar w:fldCharType="begin"/>
      </w:r>
      <w:r w:rsidR="003F0C2C">
        <w:instrText xml:space="preserve"> SEQ Figure \* ARABIC </w:instrText>
      </w:r>
      <w:r w:rsidR="003F0C2C">
        <w:fldChar w:fldCharType="separate"/>
      </w:r>
      <w:r w:rsidR="00D73604">
        <w:rPr>
          <w:noProof/>
        </w:rPr>
        <w:t>17</w:t>
      </w:r>
      <w:r w:rsidR="003F0C2C">
        <w:rPr>
          <w:noProof/>
        </w:rPr>
        <w:fldChar w:fldCharType="end"/>
      </w:r>
      <w:bookmarkEnd w:id="166"/>
      <w:r>
        <w:tab/>
      </w:r>
      <w:ins w:id="167" w:author="James" w:date="2015-07-19T06:19:00Z">
        <w:r w:rsidR="00975C12">
          <w:t>The</w:t>
        </w:r>
      </w:ins>
      <w:del w:id="168" w:author="James" w:date="2015-07-19T06:19:00Z">
        <w:r>
          <w:delText>Comparison of the distributions for</w:delText>
        </w:r>
      </w:del>
      <w:r>
        <w:t xml:space="preserve"> actual and predicted</w:t>
      </w:r>
      <w:ins w:id="169" w:author="James" w:date="2015-07-19T06:19:00Z">
        <w:r w:rsidR="00975C12">
          <w:t xml:space="preserve"> distributions of the</w:t>
        </w:r>
      </w:ins>
      <w:r>
        <w:t xml:space="preserve"> number of bugs.</w:t>
      </w:r>
    </w:p>
    <w:p w:rsidR="001131B4" w:rsidRDefault="00416719" w:rsidP="001131B4">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D73604">
        <w:t xml:space="preserve">Figure </w:t>
      </w:r>
      <w:r w:rsidR="00D73604">
        <w:rPr>
          <w:noProof/>
        </w:rPr>
        <w:t>18</w:t>
      </w:r>
      <w:r w:rsidR="001131B4">
        <w:fldChar w:fldCharType="end"/>
      </w:r>
      <w:r w:rsidR="001131B4">
        <w:t>. Th</w:t>
      </w:r>
      <w:r w:rsidR="005E46BE">
        <w:t>e</w:t>
      </w:r>
      <w:r w:rsidR="001131B4">
        <w:t xml:space="preserve"> scale of this distribution can be summarized by the RMSE value</w:t>
      </w:r>
      <w:r w:rsidR="00C61CEF">
        <w:t xml:space="preserve"> of </w:t>
      </w:r>
      <w:r w:rsidR="00B033B1" w:rsidRPr="00C61CEF">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D73604">
        <w:t xml:space="preserve">Figure </w:t>
      </w:r>
      <w:r w:rsidR="00D73604">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lastRenderedPageBreak/>
        <w:drawing>
          <wp:inline distT="0" distB="0" distL="0" distR="0" wp14:anchorId="4DEC5A2F" wp14:editId="7F4C921D">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170" w:name="_Ref420976419"/>
      <w:r>
        <w:t xml:space="preserve">Figure </w:t>
      </w:r>
      <w:r w:rsidR="003F0C2C">
        <w:fldChar w:fldCharType="begin"/>
      </w:r>
      <w:r w:rsidR="003F0C2C">
        <w:instrText xml:space="preserve"> SEQ Figure \* ARABIC </w:instrText>
      </w:r>
      <w:r w:rsidR="003F0C2C">
        <w:fldChar w:fldCharType="separate"/>
      </w:r>
      <w:r w:rsidR="00D73604">
        <w:rPr>
          <w:noProof/>
        </w:rPr>
        <w:t>18</w:t>
      </w:r>
      <w:r w:rsidR="003F0C2C">
        <w:rPr>
          <w:noProof/>
        </w:rPr>
        <w:fldChar w:fldCharType="end"/>
      </w:r>
      <w:bookmarkEnd w:id="170"/>
      <w:r>
        <w:tab/>
      </w:r>
      <w:r>
        <w:rPr>
          <w:noProof/>
        </w:rPr>
        <w:t xml:space="preserve">Histogram of forecast mean errors </w:t>
      </w:r>
      <w:ins w:id="171" w:author="James" w:date="2015-07-19T06:19:00Z">
        <w:r w:rsidR="00685081">
          <w:rPr>
            <w:noProof/>
          </w:rPr>
          <w:t>over</w:t>
        </w:r>
      </w:ins>
      <w:del w:id="172" w:author="James" w:date="2015-07-19T06:19:00Z">
        <w:r>
          <w:rPr>
            <w:noProof/>
          </w:rPr>
          <w:delText>obtained using a 15-sample</w:delText>
        </w:r>
      </w:del>
      <w:r>
        <w:rPr>
          <w:noProof/>
        </w:rPr>
        <w:t xml:space="preserve"> sliding window. </w:t>
      </w:r>
    </w:p>
    <w:p w:rsidR="001131B4" w:rsidRDefault="00B820DE" w:rsidP="001131B4">
      <w:pPr>
        <w:keepNext/>
        <w:ind w:firstLine="0"/>
        <w:jc w:val="center"/>
      </w:pPr>
      <w:r>
        <w:rPr>
          <w:noProof/>
        </w:rPr>
        <w:drawing>
          <wp:inline distT="0" distB="0" distL="0" distR="0" wp14:anchorId="378E68F5" wp14:editId="6D5D53BF">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pPr>
        <w:pStyle w:val="Caption"/>
        <w:rPr>
          <w:noProof/>
        </w:rPr>
      </w:pPr>
      <w:bookmarkStart w:id="173" w:name="_Ref420976410"/>
      <w:r>
        <w:t xml:space="preserve">Figure </w:t>
      </w:r>
      <w:r w:rsidR="003F0C2C">
        <w:fldChar w:fldCharType="begin"/>
      </w:r>
      <w:r w:rsidR="003F0C2C">
        <w:instrText xml:space="preserve"> SEQ Figure \* ARABIC </w:instrText>
      </w:r>
      <w:r w:rsidR="003F0C2C">
        <w:fldChar w:fldCharType="separate"/>
      </w:r>
      <w:r w:rsidR="00D73604">
        <w:rPr>
          <w:noProof/>
        </w:rPr>
        <w:t>19</w:t>
      </w:r>
      <w:r w:rsidR="003F0C2C">
        <w:rPr>
          <w:noProof/>
        </w:rPr>
        <w:fldChar w:fldCharType="end"/>
      </w:r>
      <w:bookmarkEnd w:id="173"/>
      <w:r>
        <w:tab/>
        <w:t>Q-Q plot of forecast mean erro</w:t>
      </w:r>
      <w:r>
        <w:rPr>
          <w:noProof/>
        </w:rPr>
        <w:t>rs.</w:t>
      </w:r>
    </w:p>
    <w:p w:rsidR="005003D2" w:rsidRDefault="00D2688D" w:rsidP="005003D2">
      <w:bookmarkStart w:id="174" w:name="_Ref420170503"/>
      <w:r>
        <w:lastRenderedPageBreak/>
        <w:t>A summary of all the final results is presented in</w:t>
      </w:r>
      <w:r w:rsidR="004D78EF">
        <w:t xml:space="preserve"> </w:t>
      </w:r>
      <w:r w:rsidR="004D78EF">
        <w:fldChar w:fldCharType="begin"/>
      </w:r>
      <w:r w:rsidR="004D78EF">
        <w:instrText xml:space="preserve"> REF _Ref422200788 \h </w:instrText>
      </w:r>
      <w:r w:rsidR="004D78EF">
        <w:fldChar w:fldCharType="separate"/>
      </w:r>
      <w:r w:rsidR="00D73604">
        <w:t xml:space="preserve">Table </w:t>
      </w:r>
      <w:r w:rsidR="00D73604">
        <w:rPr>
          <w:noProof/>
        </w:rPr>
        <w:t>5</w:t>
      </w:r>
      <w:r w:rsidR="004D78EF">
        <w:fldChar w:fldCharType="end"/>
      </w:r>
      <w:r>
        <w:t xml:space="preserve">, which is convenient for </w:t>
      </w:r>
      <w:r w:rsidR="004D78EF">
        <w:t xml:space="preserve">making a </w:t>
      </w:r>
      <w:r>
        <w:t>comparison.</w:t>
      </w:r>
    </w:p>
    <w:p w:rsidR="00623A12" w:rsidRDefault="00623A12" w:rsidP="00D73604">
      <w:pPr>
        <w:pStyle w:val="Caption"/>
      </w:pPr>
      <w:bookmarkStart w:id="175" w:name="_Ref422200788"/>
      <w:bookmarkStart w:id="176" w:name="_Ref421132355"/>
      <w:r>
        <w:t xml:space="preserve">Table </w:t>
      </w:r>
      <w:r w:rsidR="003F0C2C">
        <w:fldChar w:fldCharType="begin"/>
      </w:r>
      <w:r w:rsidR="003F0C2C">
        <w:instrText xml:space="preserve"> SEQ Table \* ARABIC </w:instrText>
      </w:r>
      <w:r w:rsidR="003F0C2C">
        <w:fldChar w:fldCharType="separate"/>
      </w:r>
      <w:r w:rsidR="00D73604">
        <w:rPr>
          <w:noProof/>
        </w:rPr>
        <w:t>5</w:t>
      </w:r>
      <w:r w:rsidR="003F0C2C">
        <w:rPr>
          <w:noProof/>
        </w:rPr>
        <w:fldChar w:fldCharType="end"/>
      </w:r>
      <w:bookmarkEnd w:id="175"/>
      <w:r>
        <w:tab/>
        <w:t xml:space="preserve">A </w:t>
      </w:r>
      <w:proofErr w:type="gramStart"/>
      <w:r>
        <w:t>comparison</w:t>
      </w:r>
      <w:proofErr w:type="gramEnd"/>
      <w:r>
        <w:t xml:space="preserve"> of the </w:t>
      </w:r>
      <w:r w:rsidR="00C8085F">
        <w:t xml:space="preserve">final </w:t>
      </w:r>
      <w:r w:rsidR="00D34B21">
        <w:t xml:space="preserve">modeling </w:t>
      </w:r>
      <w:r>
        <w:t>results</w:t>
      </w:r>
      <w:bookmarkEnd w:id="176"/>
      <w:r w:rsidR="00D34B21">
        <w:t xml:space="preserve"> across datasets</w:t>
      </w:r>
      <w:r w:rsidR="00B604AB">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BE1814" w:rsidTr="00EB1CE9">
        <w:tc>
          <w:tcPr>
            <w:tcW w:w="1364" w:type="dxa"/>
            <w:vMerge w:val="restart"/>
            <w:vAlign w:val="bottom"/>
          </w:tcPr>
          <w:p w:rsidR="00BE1814" w:rsidRDefault="00BE1814" w:rsidP="00703AEA">
            <w:pPr>
              <w:pStyle w:val="TableHeader"/>
            </w:pPr>
            <w:r>
              <w:t>Dataset</w:t>
            </w:r>
          </w:p>
        </w:tc>
        <w:tc>
          <w:tcPr>
            <w:tcW w:w="1084" w:type="dxa"/>
            <w:vMerge w:val="restart"/>
            <w:vAlign w:val="bottom"/>
          </w:tcPr>
          <w:p w:rsidR="00BE1814" w:rsidRDefault="00BE1814" w:rsidP="00703AEA">
            <w:pPr>
              <w:pStyle w:val="TableHeader"/>
            </w:pPr>
            <w:r>
              <w:t>Window Count</w:t>
            </w:r>
          </w:p>
        </w:tc>
        <w:tc>
          <w:tcPr>
            <w:tcW w:w="1350" w:type="dxa"/>
            <w:vMerge w:val="restart"/>
            <w:vAlign w:val="bottom"/>
          </w:tcPr>
          <w:p w:rsidR="00BE1814" w:rsidRDefault="00BE1814" w:rsidP="00703AEA">
            <w:pPr>
              <w:pStyle w:val="TableHeader"/>
            </w:pPr>
            <w:r>
              <w:t>None-valid Proportion</w:t>
            </w:r>
          </w:p>
        </w:tc>
        <w:tc>
          <w:tcPr>
            <w:tcW w:w="1403" w:type="dxa"/>
            <w:vMerge w:val="restart"/>
            <w:vAlign w:val="bottom"/>
          </w:tcPr>
          <w:p w:rsidR="00BE1814" w:rsidRDefault="00BE1814" w:rsidP="00703AEA">
            <w:pPr>
              <w:pStyle w:val="TableHeader"/>
            </w:pPr>
            <w:r>
              <w:t>Non-normal Proporation</w:t>
            </w:r>
          </w:p>
        </w:tc>
        <w:tc>
          <w:tcPr>
            <w:tcW w:w="1117" w:type="dxa"/>
            <w:vMerge w:val="restart"/>
            <w:vAlign w:val="bottom"/>
          </w:tcPr>
          <w:p w:rsidR="00BE1814" w:rsidRDefault="00BE1814" w:rsidP="00703AEA">
            <w:pPr>
              <w:pStyle w:val="TableHeader"/>
            </w:pPr>
            <w:r>
              <w:t>RMSE</w:t>
            </w:r>
          </w:p>
        </w:tc>
        <w:tc>
          <w:tcPr>
            <w:tcW w:w="2538" w:type="dxa"/>
            <w:gridSpan w:val="2"/>
            <w:vAlign w:val="bottom"/>
          </w:tcPr>
          <w:p w:rsidR="00BE1814" w:rsidRDefault="00BE1814" w:rsidP="00703AEA">
            <w:pPr>
              <w:pStyle w:val="TableHeader"/>
            </w:pPr>
            <w:r>
              <w:t>In-interval Proportion</w:t>
            </w:r>
          </w:p>
        </w:tc>
      </w:tr>
      <w:tr w:rsidR="00BE1814" w:rsidTr="00EB1CE9">
        <w:tc>
          <w:tcPr>
            <w:tcW w:w="1364" w:type="dxa"/>
            <w:vMerge/>
            <w:tcBorders>
              <w:bottom w:val="single" w:sz="4" w:space="0" w:color="auto"/>
            </w:tcBorders>
            <w:vAlign w:val="bottom"/>
          </w:tcPr>
          <w:p w:rsidR="00BE1814" w:rsidRDefault="00BE1814" w:rsidP="00703AEA">
            <w:pPr>
              <w:pStyle w:val="Tablecontents"/>
            </w:pPr>
          </w:p>
        </w:tc>
        <w:tc>
          <w:tcPr>
            <w:tcW w:w="1084" w:type="dxa"/>
            <w:vMerge/>
            <w:tcBorders>
              <w:bottom w:val="single" w:sz="4" w:space="0" w:color="auto"/>
            </w:tcBorders>
            <w:vAlign w:val="bottom"/>
          </w:tcPr>
          <w:p w:rsidR="00BE1814" w:rsidRDefault="00BE1814" w:rsidP="00703AEA">
            <w:pPr>
              <w:pStyle w:val="Tablecontents"/>
            </w:pPr>
          </w:p>
        </w:tc>
        <w:tc>
          <w:tcPr>
            <w:tcW w:w="1350" w:type="dxa"/>
            <w:vMerge/>
            <w:tcBorders>
              <w:bottom w:val="single" w:sz="4" w:space="0" w:color="auto"/>
            </w:tcBorders>
            <w:vAlign w:val="bottom"/>
          </w:tcPr>
          <w:p w:rsidR="00BE1814" w:rsidRDefault="00BE1814" w:rsidP="00703AEA">
            <w:pPr>
              <w:pStyle w:val="Tablecontents"/>
            </w:pPr>
          </w:p>
        </w:tc>
        <w:tc>
          <w:tcPr>
            <w:tcW w:w="1403" w:type="dxa"/>
            <w:vMerge/>
            <w:tcBorders>
              <w:bottom w:val="single" w:sz="4" w:space="0" w:color="auto"/>
            </w:tcBorders>
            <w:vAlign w:val="bottom"/>
          </w:tcPr>
          <w:p w:rsidR="00BE1814" w:rsidRDefault="00BE1814" w:rsidP="00703AEA">
            <w:pPr>
              <w:pStyle w:val="Tablecontents"/>
            </w:pPr>
          </w:p>
        </w:tc>
        <w:tc>
          <w:tcPr>
            <w:tcW w:w="1117" w:type="dxa"/>
            <w:vMerge/>
            <w:tcBorders>
              <w:bottom w:val="single" w:sz="4" w:space="0" w:color="auto"/>
            </w:tcBorders>
            <w:vAlign w:val="bottom"/>
          </w:tcPr>
          <w:p w:rsidR="00BE1814" w:rsidRDefault="00BE1814" w:rsidP="00703AEA">
            <w:pPr>
              <w:pStyle w:val="Tablecontents"/>
            </w:pPr>
          </w:p>
        </w:tc>
        <w:tc>
          <w:tcPr>
            <w:tcW w:w="1260" w:type="dxa"/>
            <w:tcBorders>
              <w:bottom w:val="single" w:sz="4" w:space="0" w:color="auto"/>
            </w:tcBorders>
            <w:vAlign w:val="bottom"/>
          </w:tcPr>
          <w:p w:rsidR="00BE1814" w:rsidRDefault="00BE1814" w:rsidP="00703AEA">
            <w:pPr>
              <w:pStyle w:val="Tablecontents"/>
            </w:pPr>
            <w:r>
              <w:t>90% Conf.</w:t>
            </w:r>
          </w:p>
        </w:tc>
        <w:tc>
          <w:tcPr>
            <w:tcW w:w="1278" w:type="dxa"/>
            <w:tcBorders>
              <w:bottom w:val="single" w:sz="4" w:space="0" w:color="auto"/>
            </w:tcBorders>
            <w:vAlign w:val="bottom"/>
          </w:tcPr>
          <w:p w:rsidR="00BE1814" w:rsidRDefault="00BE1814" w:rsidP="00703AEA">
            <w:pPr>
              <w:pStyle w:val="Tablecontents"/>
            </w:pPr>
            <w:r>
              <w:t>75% Conf.</w:t>
            </w:r>
          </w:p>
        </w:tc>
      </w:tr>
      <w:tr w:rsidR="00BE1814" w:rsidTr="00EB1CE9">
        <w:tc>
          <w:tcPr>
            <w:tcW w:w="1364" w:type="dxa"/>
            <w:tcBorders>
              <w:bottom w:val="nil"/>
            </w:tcBorders>
          </w:tcPr>
          <w:p w:rsidR="00BE1814" w:rsidRDefault="00844E59" w:rsidP="00BE1814">
            <w:pPr>
              <w:pStyle w:val="Tablecontents"/>
            </w:pPr>
            <w:r>
              <w:t xml:space="preserve">MongoDB </w:t>
            </w:r>
            <w:r w:rsidRPr="00844E59">
              <w:rPr>
                <w:i/>
              </w:rPr>
              <w:t>core server</w:t>
            </w:r>
          </w:p>
        </w:tc>
        <w:tc>
          <w:tcPr>
            <w:tcW w:w="1084" w:type="dxa"/>
            <w:tcBorders>
              <w:bottom w:val="nil"/>
            </w:tcBorders>
          </w:tcPr>
          <w:p w:rsidR="00BE1814" w:rsidRDefault="00367D62" w:rsidP="00BE1814">
            <w:pPr>
              <w:pStyle w:val="Tablecontents"/>
            </w:pPr>
            <w:r>
              <w:t>126</w:t>
            </w:r>
          </w:p>
        </w:tc>
        <w:tc>
          <w:tcPr>
            <w:tcW w:w="1350" w:type="dxa"/>
            <w:tcBorders>
              <w:bottom w:val="nil"/>
            </w:tcBorders>
          </w:tcPr>
          <w:p w:rsidR="00BE1814" w:rsidRDefault="00367D62" w:rsidP="00BE1814">
            <w:pPr>
              <w:pStyle w:val="Tablecontents"/>
            </w:pPr>
            <w:r>
              <w:t>2.38</w:t>
            </w:r>
            <w:r w:rsidR="0082174C">
              <w:t>%</w:t>
            </w:r>
          </w:p>
        </w:tc>
        <w:tc>
          <w:tcPr>
            <w:tcW w:w="1403" w:type="dxa"/>
            <w:tcBorders>
              <w:bottom w:val="nil"/>
            </w:tcBorders>
          </w:tcPr>
          <w:p w:rsidR="00BE1814" w:rsidRDefault="00367D62" w:rsidP="00BE1814">
            <w:pPr>
              <w:pStyle w:val="Tablecontents"/>
            </w:pPr>
            <w:r>
              <w:t>0</w:t>
            </w:r>
            <w:r w:rsidR="0082174C">
              <w:t>%</w:t>
            </w:r>
          </w:p>
        </w:tc>
        <w:tc>
          <w:tcPr>
            <w:tcW w:w="1117" w:type="dxa"/>
            <w:tcBorders>
              <w:bottom w:val="nil"/>
            </w:tcBorders>
          </w:tcPr>
          <w:p w:rsidR="00BE1814" w:rsidRDefault="00367D62" w:rsidP="00BE1814">
            <w:pPr>
              <w:pStyle w:val="Tablecontents"/>
            </w:pPr>
            <w:r>
              <w:t>14.7230</w:t>
            </w:r>
          </w:p>
        </w:tc>
        <w:tc>
          <w:tcPr>
            <w:tcW w:w="1260" w:type="dxa"/>
            <w:tcBorders>
              <w:bottom w:val="nil"/>
            </w:tcBorders>
          </w:tcPr>
          <w:p w:rsidR="00BE1814" w:rsidRDefault="00367D62" w:rsidP="00367D62">
            <w:pPr>
              <w:pStyle w:val="Tablecontents"/>
            </w:pPr>
            <w:r>
              <w:t>36.59</w:t>
            </w:r>
            <w:r w:rsidR="0082174C">
              <w:t>%</w:t>
            </w:r>
          </w:p>
        </w:tc>
        <w:tc>
          <w:tcPr>
            <w:tcW w:w="1278" w:type="dxa"/>
            <w:tcBorders>
              <w:bottom w:val="nil"/>
            </w:tcBorders>
          </w:tcPr>
          <w:p w:rsidR="00BE1814" w:rsidRDefault="00367D62" w:rsidP="00BE1814">
            <w:pPr>
              <w:pStyle w:val="Tablecontents"/>
            </w:pPr>
            <w:r>
              <w:t>27.64</w:t>
            </w:r>
            <w:r w:rsidR="0082174C">
              <w:t>%</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Hibernate </w:t>
            </w:r>
            <w:r>
              <w:rPr>
                <w:i/>
              </w:rPr>
              <w:t>orm</w:t>
            </w:r>
          </w:p>
        </w:tc>
        <w:tc>
          <w:tcPr>
            <w:tcW w:w="1084" w:type="dxa"/>
            <w:tcBorders>
              <w:top w:val="nil"/>
              <w:bottom w:val="nil"/>
            </w:tcBorders>
          </w:tcPr>
          <w:p w:rsidR="00BE1814" w:rsidRDefault="00404BD8" w:rsidP="00BE1814">
            <w:pPr>
              <w:pStyle w:val="Tablecontents"/>
            </w:pPr>
            <w:r>
              <w:t>121</w:t>
            </w:r>
          </w:p>
        </w:tc>
        <w:tc>
          <w:tcPr>
            <w:tcW w:w="1350" w:type="dxa"/>
            <w:tcBorders>
              <w:top w:val="nil"/>
              <w:bottom w:val="nil"/>
            </w:tcBorders>
          </w:tcPr>
          <w:p w:rsidR="00BE1814" w:rsidRDefault="00367D62" w:rsidP="00BE1814">
            <w:pPr>
              <w:pStyle w:val="Tablecontents"/>
            </w:pPr>
            <w:r>
              <w:t>4.13</w:t>
            </w:r>
            <w:r w:rsidR="00404BD8">
              <w:t>%</w:t>
            </w:r>
          </w:p>
        </w:tc>
        <w:tc>
          <w:tcPr>
            <w:tcW w:w="1403" w:type="dxa"/>
            <w:tcBorders>
              <w:top w:val="nil"/>
              <w:bottom w:val="nil"/>
            </w:tcBorders>
          </w:tcPr>
          <w:p w:rsidR="00BE1814" w:rsidRDefault="00367D62" w:rsidP="00BE1814">
            <w:pPr>
              <w:pStyle w:val="Tablecontents"/>
            </w:pPr>
            <w:r>
              <w:t>0.86</w:t>
            </w:r>
            <w:r w:rsidR="00404BD8">
              <w:t>%</w:t>
            </w:r>
          </w:p>
        </w:tc>
        <w:tc>
          <w:tcPr>
            <w:tcW w:w="1117" w:type="dxa"/>
            <w:tcBorders>
              <w:top w:val="nil"/>
              <w:bottom w:val="nil"/>
            </w:tcBorders>
          </w:tcPr>
          <w:p w:rsidR="00BE1814" w:rsidRDefault="00367D62" w:rsidP="00BE1814">
            <w:pPr>
              <w:pStyle w:val="Tablecontents"/>
            </w:pPr>
            <w:r>
              <w:t>10.2685</w:t>
            </w:r>
          </w:p>
        </w:tc>
        <w:tc>
          <w:tcPr>
            <w:tcW w:w="1260" w:type="dxa"/>
            <w:tcBorders>
              <w:top w:val="nil"/>
              <w:bottom w:val="nil"/>
            </w:tcBorders>
          </w:tcPr>
          <w:p w:rsidR="00BE1814" w:rsidRDefault="00404BD8" w:rsidP="00367D62">
            <w:pPr>
              <w:pStyle w:val="Tablecontents"/>
            </w:pPr>
            <w:r>
              <w:t>5</w:t>
            </w:r>
            <w:r w:rsidR="00367D62">
              <w:t>3.91</w:t>
            </w:r>
            <w:r>
              <w:t>%</w:t>
            </w:r>
          </w:p>
        </w:tc>
        <w:tc>
          <w:tcPr>
            <w:tcW w:w="1278" w:type="dxa"/>
            <w:tcBorders>
              <w:top w:val="nil"/>
              <w:bottom w:val="nil"/>
            </w:tcBorders>
          </w:tcPr>
          <w:p w:rsidR="00BE1814" w:rsidRDefault="00404BD8" w:rsidP="00BE1814">
            <w:pPr>
              <w:pStyle w:val="Tablecontents"/>
            </w:pPr>
            <w:r>
              <w:t>45.22%</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NetBeans </w:t>
            </w:r>
            <w:r>
              <w:rPr>
                <w:i/>
              </w:rPr>
              <w:t>platform</w:t>
            </w:r>
          </w:p>
        </w:tc>
        <w:tc>
          <w:tcPr>
            <w:tcW w:w="1084" w:type="dxa"/>
            <w:tcBorders>
              <w:top w:val="nil"/>
              <w:bottom w:val="nil"/>
            </w:tcBorders>
          </w:tcPr>
          <w:p w:rsidR="00BE1814" w:rsidRDefault="00404BD8" w:rsidP="00BE1814">
            <w:pPr>
              <w:pStyle w:val="Tablecontents"/>
            </w:pPr>
            <w:r>
              <w:t>219</w:t>
            </w:r>
          </w:p>
        </w:tc>
        <w:tc>
          <w:tcPr>
            <w:tcW w:w="1350" w:type="dxa"/>
            <w:tcBorders>
              <w:top w:val="nil"/>
              <w:bottom w:val="nil"/>
            </w:tcBorders>
          </w:tcPr>
          <w:p w:rsidR="00BE1814" w:rsidRDefault="00404BD8" w:rsidP="00BE1814">
            <w:pPr>
              <w:pStyle w:val="Tablecontents"/>
            </w:pPr>
            <w:r>
              <w:t>9.59%</w:t>
            </w:r>
          </w:p>
        </w:tc>
        <w:tc>
          <w:tcPr>
            <w:tcW w:w="1403" w:type="dxa"/>
            <w:tcBorders>
              <w:top w:val="nil"/>
              <w:bottom w:val="nil"/>
            </w:tcBorders>
          </w:tcPr>
          <w:p w:rsidR="00BE1814" w:rsidRDefault="00404BD8" w:rsidP="00BE1814">
            <w:pPr>
              <w:pStyle w:val="Tablecontents"/>
            </w:pPr>
            <w:r>
              <w:t>2.53%</w:t>
            </w:r>
          </w:p>
        </w:tc>
        <w:tc>
          <w:tcPr>
            <w:tcW w:w="1117" w:type="dxa"/>
            <w:tcBorders>
              <w:top w:val="nil"/>
              <w:bottom w:val="nil"/>
            </w:tcBorders>
          </w:tcPr>
          <w:p w:rsidR="00BE1814" w:rsidRDefault="00404BD8" w:rsidP="00BE1814">
            <w:pPr>
              <w:pStyle w:val="Tablecontents"/>
            </w:pPr>
            <w:r>
              <w:t>15.2702</w:t>
            </w:r>
          </w:p>
        </w:tc>
        <w:tc>
          <w:tcPr>
            <w:tcW w:w="1260" w:type="dxa"/>
            <w:tcBorders>
              <w:top w:val="nil"/>
              <w:bottom w:val="nil"/>
            </w:tcBorders>
          </w:tcPr>
          <w:p w:rsidR="00BE1814" w:rsidRDefault="00404BD8" w:rsidP="00BE1814">
            <w:pPr>
              <w:pStyle w:val="Tablecontents"/>
            </w:pPr>
            <w:r>
              <w:t>46.11%</w:t>
            </w:r>
          </w:p>
        </w:tc>
        <w:tc>
          <w:tcPr>
            <w:tcW w:w="1278" w:type="dxa"/>
            <w:tcBorders>
              <w:top w:val="nil"/>
              <w:bottom w:val="nil"/>
            </w:tcBorders>
          </w:tcPr>
          <w:p w:rsidR="00BE1814" w:rsidRDefault="00404BD8" w:rsidP="00BE1814">
            <w:pPr>
              <w:pStyle w:val="Tablecontents"/>
            </w:pPr>
            <w:r>
              <w:t>39.38%</w:t>
            </w:r>
          </w:p>
        </w:tc>
      </w:tr>
      <w:tr w:rsidR="00BE1814" w:rsidTr="00EB1CE9">
        <w:tc>
          <w:tcPr>
            <w:tcW w:w="1364" w:type="dxa"/>
            <w:tcBorders>
              <w:top w:val="nil"/>
            </w:tcBorders>
          </w:tcPr>
          <w:p w:rsidR="00BE1814" w:rsidRPr="00844E59" w:rsidRDefault="00844E59" w:rsidP="00BE1814">
            <w:pPr>
              <w:pStyle w:val="Tablecontents"/>
              <w:rPr>
                <w:i/>
              </w:rPr>
            </w:pPr>
            <w:r>
              <w:t xml:space="preserve">NetBeans </w:t>
            </w:r>
            <w:r>
              <w:rPr>
                <w:i/>
              </w:rPr>
              <w:t>java</w:t>
            </w:r>
          </w:p>
        </w:tc>
        <w:tc>
          <w:tcPr>
            <w:tcW w:w="1084" w:type="dxa"/>
            <w:tcBorders>
              <w:top w:val="nil"/>
            </w:tcBorders>
          </w:tcPr>
          <w:p w:rsidR="00BE1814" w:rsidRDefault="00404BD8" w:rsidP="00BE1814">
            <w:pPr>
              <w:pStyle w:val="Tablecontents"/>
            </w:pPr>
            <w:r>
              <w:t>216</w:t>
            </w:r>
          </w:p>
        </w:tc>
        <w:tc>
          <w:tcPr>
            <w:tcW w:w="1350" w:type="dxa"/>
            <w:tcBorders>
              <w:top w:val="nil"/>
            </w:tcBorders>
          </w:tcPr>
          <w:p w:rsidR="00BE1814" w:rsidRDefault="00404BD8" w:rsidP="00BE1814">
            <w:pPr>
              <w:pStyle w:val="Tablecontents"/>
            </w:pPr>
            <w:r>
              <w:t>12.96%</w:t>
            </w:r>
          </w:p>
        </w:tc>
        <w:tc>
          <w:tcPr>
            <w:tcW w:w="1403" w:type="dxa"/>
            <w:tcBorders>
              <w:top w:val="nil"/>
            </w:tcBorders>
          </w:tcPr>
          <w:p w:rsidR="00BE1814" w:rsidRDefault="00404BD8" w:rsidP="00BE1814">
            <w:pPr>
              <w:pStyle w:val="Tablecontents"/>
            </w:pPr>
            <w:r>
              <w:t>14.89%</w:t>
            </w:r>
          </w:p>
        </w:tc>
        <w:tc>
          <w:tcPr>
            <w:tcW w:w="1117" w:type="dxa"/>
            <w:tcBorders>
              <w:top w:val="nil"/>
            </w:tcBorders>
          </w:tcPr>
          <w:p w:rsidR="00BE1814" w:rsidRDefault="00404BD8" w:rsidP="00BE1814">
            <w:pPr>
              <w:pStyle w:val="Tablecontents"/>
            </w:pPr>
            <w:r>
              <w:t>18.0469</w:t>
            </w:r>
          </w:p>
        </w:tc>
        <w:tc>
          <w:tcPr>
            <w:tcW w:w="1260" w:type="dxa"/>
            <w:tcBorders>
              <w:top w:val="nil"/>
            </w:tcBorders>
          </w:tcPr>
          <w:p w:rsidR="00BE1814" w:rsidRDefault="00404BD8" w:rsidP="00404BD8">
            <w:pPr>
              <w:pStyle w:val="Tablecontents"/>
            </w:pPr>
            <w:r>
              <w:t>43.13%</w:t>
            </w:r>
          </w:p>
        </w:tc>
        <w:tc>
          <w:tcPr>
            <w:tcW w:w="1278" w:type="dxa"/>
            <w:tcBorders>
              <w:top w:val="nil"/>
            </w:tcBorders>
          </w:tcPr>
          <w:p w:rsidR="00BE1814" w:rsidRDefault="00404BD8" w:rsidP="00404BD8">
            <w:pPr>
              <w:pStyle w:val="Tablecontents"/>
            </w:pPr>
            <w:r>
              <w:t>30.63%</w:t>
            </w:r>
          </w:p>
        </w:tc>
      </w:tr>
    </w:tbl>
    <w:p w:rsidR="00BE1814" w:rsidRPr="005003D2" w:rsidRDefault="00BE1814" w:rsidP="005003D2">
      <w:pPr>
        <w:sectPr w:rsidR="00BE1814" w:rsidRPr="005003D2" w:rsidSect="00501F3E">
          <w:pgSz w:w="12240" w:h="15840"/>
          <w:pgMar w:top="1440" w:right="1440" w:bottom="1440" w:left="2160" w:header="1440" w:footer="1440" w:gutter="0"/>
          <w:cols w:space="720"/>
          <w:titlePg/>
          <w:docGrid w:linePitch="360"/>
        </w:sectPr>
      </w:pPr>
    </w:p>
    <w:p w:rsidR="00242297" w:rsidRDefault="00242297" w:rsidP="00242297">
      <w:pPr>
        <w:jc w:val="center"/>
      </w:pPr>
      <w:bookmarkStart w:id="177" w:name="_Ref421075951"/>
      <w:r>
        <w:lastRenderedPageBreak/>
        <w:t>CHAPTER VII</w:t>
      </w:r>
    </w:p>
    <w:p w:rsidR="00242297" w:rsidRDefault="00242297" w:rsidP="00326FE2">
      <w:pPr>
        <w:pStyle w:val="Heading1"/>
        <w:rPr>
          <w:rFonts w:cs="Times New Roman"/>
        </w:rPr>
      </w:pPr>
      <w:bookmarkStart w:id="178" w:name="_Ref421137956"/>
      <w:r>
        <w:rPr>
          <w:rFonts w:cs="Times New Roman"/>
        </w:rPr>
        <w:t>Discussion</w:t>
      </w:r>
      <w:bookmarkEnd w:id="178"/>
    </w:p>
    <w:p w:rsidR="00242297" w:rsidRPr="00C61CEF" w:rsidRDefault="00242297" w:rsidP="00242297">
      <w:r>
        <w:t>The validity of modeling results was evaluated by the none-valid and non-normal proportions. These measures both varied by window size, so windowing could be used to improve them. For the datasets and windowing parameters used, the none-valid proportions were between 2% and 1</w:t>
      </w:r>
      <w:r w:rsidR="005E2DD2">
        <w:t>3</w:t>
      </w:r>
      <w:r>
        <w:t xml:space="preserve">%, and the non-normal proportions were between </w:t>
      </w:r>
      <w:r w:rsidR="005E2DD2">
        <w:t>0</w:t>
      </w:r>
      <w:r>
        <w:t xml:space="preserve">% and </w:t>
      </w:r>
      <w:r w:rsidR="005E2DD2">
        <w:t>1</w:t>
      </w:r>
      <w:r>
        <w:t xml:space="preserve">5%. </w:t>
      </w:r>
      <w:r w:rsidR="00711A3A">
        <w:t xml:space="preserve">Together, these proportions represent the risk that for any given sample window there will be no </w:t>
      </w:r>
      <w:r w:rsidR="00D7065B">
        <w:t xml:space="preserve">valid course </w:t>
      </w:r>
      <w:r w:rsidR="00711A3A">
        <w:t xml:space="preserve">for making </w:t>
      </w:r>
      <w:r w:rsidR="00D7065B">
        <w:t xml:space="preserve">a </w:t>
      </w:r>
      <w:r w:rsidR="00711A3A">
        <w:t>prediction.</w:t>
      </w:r>
    </w:p>
    <w:p w:rsidR="00242297" w:rsidRDefault="00242297" w:rsidP="00242297">
      <w:r>
        <w:t xml:space="preserve">The accuracy of model predictions was evaluated with RMSE and in-interval proportion. These measures both varied by window size, so windowing could be used to improve them. For the datasets and windowing parameters used, the in-interval proportions at a 90% prediction interval were between </w:t>
      </w:r>
      <w:r w:rsidR="00A26A9A">
        <w:t>36</w:t>
      </w:r>
      <w:r>
        <w:t>% and 5</w:t>
      </w:r>
      <w:r w:rsidR="00A26A9A">
        <w:t>4</w:t>
      </w:r>
      <w:r>
        <w:t xml:space="preserve">%, and the in-interval proportions at a 75% prediction interval were between </w:t>
      </w:r>
      <w:r w:rsidR="00A26A9A">
        <w:t>27</w:t>
      </w:r>
      <w:r>
        <w:t>% and 46%.</w:t>
      </w:r>
    </w:p>
    <w:p w:rsidR="00242297" w:rsidRPr="00242297" w:rsidRDefault="0087140A" w:rsidP="005F7711">
      <w:r>
        <w:t>E</w:t>
      </w:r>
      <w:r w:rsidR="00242297">
        <w:t xml:space="preserve">valuating a dataset with a sliding window does </w:t>
      </w:r>
      <w:r>
        <w:t xml:space="preserve">not only </w:t>
      </w:r>
      <w:r w:rsidR="00242297">
        <w:t xml:space="preserve">provide control over validity and accuracy, it also conveys a picture of how a model can generally be expected to perform for any given window in the futur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 Such an expectation might </w:t>
      </w:r>
      <w:r w:rsidR="00242297">
        <w:lastRenderedPageBreak/>
        <w:t>discourage the model’s use for defect prediction. On the other hand, if a low RMSE value is obtained, the model may still be considered useful for defect prediction.</w:t>
      </w:r>
    </w:p>
    <w:p w:rsidR="005F7711" w:rsidRDefault="005F7711" w:rsidP="00326FE2">
      <w:pPr>
        <w:pStyle w:val="Heading1"/>
        <w:rPr>
          <w:rFonts w:cs="Times New Roman"/>
        </w:rPr>
        <w:sectPr w:rsidR="005F7711" w:rsidSect="00501F3E">
          <w:pgSz w:w="12240" w:h="15840"/>
          <w:pgMar w:top="1440" w:right="1440" w:bottom="1440" w:left="2160" w:header="1440" w:footer="1440" w:gutter="0"/>
          <w:cols w:space="720"/>
          <w:titlePg/>
          <w:docGrid w:linePitch="360"/>
        </w:sectPr>
      </w:pPr>
    </w:p>
    <w:p w:rsidR="00DC6DBF" w:rsidRDefault="00DC6DBF" w:rsidP="00DC6DBF">
      <w:pPr>
        <w:jc w:val="center"/>
      </w:pPr>
      <w:r>
        <w:lastRenderedPageBreak/>
        <w:t>CHAPTER VIII</w:t>
      </w:r>
    </w:p>
    <w:p w:rsidR="00DC6DBF" w:rsidRDefault="00DC6DBF" w:rsidP="00DC6DBF">
      <w:pPr>
        <w:pStyle w:val="Heading1"/>
        <w:rPr>
          <w:rFonts w:cs="Times New Roman"/>
        </w:rPr>
      </w:pPr>
      <w:bookmarkStart w:id="179" w:name="_Ref421246754"/>
      <w:r>
        <w:rPr>
          <w:rFonts w:cs="Times New Roman"/>
        </w:rPr>
        <w:t>Threats to Validity</w:t>
      </w:r>
      <w:bookmarkEnd w:id="179"/>
    </w:p>
    <w:p w:rsidR="00D449BB" w:rsidRPr="00DA2665" w:rsidRDefault="00DA2665" w:rsidP="00DA2665">
      <w:pPr>
        <w:rPr>
          <w:i/>
        </w:rPr>
      </w:pPr>
      <w:r>
        <w:t xml:space="preserve">The historical data used to form models and make predictions is taken from actual software projects’ issue tracking systems. </w:t>
      </w:r>
      <w:r w:rsidR="00D449BB">
        <w:t xml:space="preserve">Though the data exists independently from the work of this thesis, </w:t>
      </w:r>
      <w:r w:rsidR="00AB13A8">
        <w:t xml:space="preserve">there are still potential threats to the </w:t>
      </w:r>
      <w:r w:rsidR="005318FA">
        <w:t xml:space="preserve">validity of the </w:t>
      </w:r>
      <w:r w:rsidR="00AB13A8">
        <w:t>thesis results which may be due to</w:t>
      </w:r>
      <w:del w:id="180" w:author="James" w:date="2015-07-19T06:19:00Z">
        <w:r w:rsidR="00AB13A8">
          <w:delText>:</w:delText>
        </w:r>
      </w:del>
      <w:r w:rsidR="00AB13A8">
        <w:t xml:space="preserve"> the way data </w:t>
      </w:r>
      <w:ins w:id="181" w:author="James" w:date="2015-07-19T06:19:00Z">
        <w:r w:rsidR="00AB13A8">
          <w:t>w</w:t>
        </w:r>
        <w:r w:rsidR="00CE026F">
          <w:t>ere</w:t>
        </w:r>
      </w:ins>
      <w:del w:id="182" w:author="James" w:date="2015-07-19T06:19:00Z">
        <w:r w:rsidR="00AB13A8">
          <w:delText>was</w:delText>
        </w:r>
      </w:del>
      <w:r w:rsidR="00AB13A8">
        <w:t xml:space="preserve"> originally recorded in the issue tracking system</w:t>
      </w:r>
      <w:ins w:id="183" w:author="James" w:date="2015-07-19T06:19:00Z">
        <w:r w:rsidR="00A45458">
          <w:t>. Also</w:t>
        </w:r>
      </w:ins>
      <w:r w:rsidR="00D449BB">
        <w:t xml:space="preserve">, the </w:t>
      </w:r>
      <w:r w:rsidR="00AB13A8">
        <w:t xml:space="preserve">way data </w:t>
      </w:r>
      <w:ins w:id="184" w:author="James" w:date="2015-07-19T06:19:00Z">
        <w:r w:rsidR="00AB13A8">
          <w:t>w</w:t>
        </w:r>
        <w:r w:rsidR="00CE026F">
          <w:t>ere</w:t>
        </w:r>
      </w:ins>
      <w:del w:id="185" w:author="James" w:date="2015-07-19T06:19:00Z">
        <w:r w:rsidR="00AB13A8">
          <w:delText>was</w:delText>
        </w:r>
      </w:del>
      <w:r w:rsidR="00AB13A8">
        <w:t xml:space="preserve"> treated before </w:t>
      </w:r>
      <w:ins w:id="186" w:author="James" w:date="2015-07-19T06:19:00Z">
        <w:r w:rsidR="00A45458">
          <w:t xml:space="preserve">being </w:t>
        </w:r>
        <w:r w:rsidR="00AB13A8">
          <w:t>use</w:t>
        </w:r>
        <w:r w:rsidR="00A45458">
          <w:t>s</w:t>
        </w:r>
      </w:ins>
      <w:del w:id="187" w:author="James" w:date="2015-07-19T06:19:00Z">
        <w:r w:rsidR="00AB13A8">
          <w:delText>use</w:delText>
        </w:r>
      </w:del>
      <w:r w:rsidR="00AB13A8">
        <w:t xml:space="preserve"> in modeling</w:t>
      </w:r>
      <w:r>
        <w:t xml:space="preserve">, as well as the relationships that are assumed to exist between the </w:t>
      </w:r>
      <w:r w:rsidR="00AB13A8">
        <w:t xml:space="preserve">data </w:t>
      </w:r>
      <w:r>
        <w:t>variables</w:t>
      </w:r>
      <w:ins w:id="188" w:author="James" w:date="2015-07-19T06:19:00Z">
        <w:r w:rsidR="00A45458">
          <w:t xml:space="preserve"> may be threats to validity</w:t>
        </w:r>
      </w:ins>
      <w:r w:rsidR="00AB13A8">
        <w:t xml:space="preserve">. </w:t>
      </w:r>
      <w:r w:rsidR="005318FA">
        <w:t xml:space="preserve">In the following sections, potential threats to </w:t>
      </w:r>
      <w:r w:rsidR="00587985">
        <w:t xml:space="preserve">internal </w:t>
      </w:r>
      <w:r w:rsidR="005318FA">
        <w:t xml:space="preserve">validity </w:t>
      </w:r>
      <w:r w:rsidR="00587985">
        <w:t xml:space="preserve">and external validity are </w:t>
      </w:r>
      <w:r w:rsidR="005318FA">
        <w:t xml:space="preserve">identified </w:t>
      </w:r>
      <w:r w:rsidR="00587985">
        <w:t xml:space="preserve">and </w:t>
      </w:r>
      <w:r w:rsidR="005318FA">
        <w:t>discussed.</w:t>
      </w:r>
      <w:r w:rsidR="00D449BB">
        <w:t xml:space="preserve"> </w:t>
      </w:r>
    </w:p>
    <w:p w:rsidR="00DC6DBF" w:rsidRDefault="007108BE" w:rsidP="007108BE">
      <w:pPr>
        <w:pStyle w:val="Heading2"/>
      </w:pPr>
      <w:r>
        <w:t>Internal Validity</w:t>
      </w:r>
    </w:p>
    <w:p w:rsidR="005318FA" w:rsidRDefault="005318FA" w:rsidP="00DA2665">
      <w:r>
        <w:t xml:space="preserve">Threats to internal validity serve to undermine the causal relationships that are assumed. </w:t>
      </w:r>
      <w:r w:rsidR="00D449BB">
        <w:t xml:space="preserve">Throughout this paper, </w:t>
      </w:r>
      <w:r w:rsidR="00D449BB">
        <w:rPr>
          <w:i/>
        </w:rPr>
        <w:t xml:space="preserve">bugs created </w:t>
      </w:r>
      <w:r w:rsidR="00AB13A8">
        <w:t>have</w:t>
      </w:r>
      <w:r w:rsidR="00D449BB">
        <w:t xml:space="preserve"> been held as a dependent variable, with </w:t>
      </w:r>
      <w:r w:rsidR="00D449BB">
        <w:rPr>
          <w:i/>
        </w:rPr>
        <w:t>improvements resolved</w:t>
      </w:r>
      <w:r w:rsidR="00D449BB">
        <w:t xml:space="preserve"> and </w:t>
      </w:r>
      <w:r w:rsidR="00D449BB">
        <w:rPr>
          <w:i/>
        </w:rPr>
        <w:t>features resolved</w:t>
      </w:r>
      <w:r w:rsidR="00D449BB">
        <w:t xml:space="preserve"> being held as independent variables. </w:t>
      </w:r>
      <w:r>
        <w:t>It is also assumed that there exists some causality between the independent variables and the dependent variable. Several threats to this assumption are discussed next.</w:t>
      </w:r>
    </w:p>
    <w:p w:rsidR="005318FA" w:rsidRDefault="005318FA" w:rsidP="005318FA">
      <w:pPr>
        <w:pStyle w:val="Heading3"/>
      </w:pPr>
      <w:r>
        <w:t>Ambiguous Temporal Precedence</w:t>
      </w:r>
    </w:p>
    <w:p w:rsidR="00587985" w:rsidRDefault="005318FA" w:rsidP="00B903D7">
      <w:pPr>
        <w:rPr>
          <w:i/>
          <w:iCs/>
          <w:spacing w:val="5"/>
          <w:szCs w:val="26"/>
        </w:rPr>
      </w:pPr>
      <w:r>
        <w:t xml:space="preserve">The threat of ambiguous temporal precedence exists when it is not clear that one variable </w:t>
      </w:r>
      <w:r w:rsidR="004264A4">
        <w:t xml:space="preserve">only </w:t>
      </w:r>
      <w:r>
        <w:t xml:space="preserve">occurs </w:t>
      </w:r>
      <w:r w:rsidR="004264A4">
        <w:t xml:space="preserve">before another. </w:t>
      </w:r>
      <w:r w:rsidR="00B903D7">
        <w:t xml:space="preserve">Using the chosen model structure, the resolution of features and improvement s should occur before bugs are reported. But through </w:t>
      </w:r>
      <w:r w:rsidR="00B92BC6">
        <w:t xml:space="preserve">visual inspection of the available time series data, it was </w:t>
      </w:r>
      <w:r w:rsidR="00B903D7">
        <w:t xml:space="preserve">such a temporal precedence was not </w:t>
      </w:r>
      <w:r w:rsidR="00B903D7">
        <w:lastRenderedPageBreak/>
        <w:t xml:space="preserve">clear. This </w:t>
      </w:r>
      <w:r w:rsidR="00B92BC6">
        <w:t>confirms that internal validity is threatened by ambiguous temporal precedence.</w:t>
      </w:r>
      <w:del w:id="189" w:author="James" w:date="2015-07-19T06:19:00Z">
        <w:r w:rsidR="00587985">
          <w:br w:type="page"/>
        </w:r>
      </w:del>
    </w:p>
    <w:p w:rsidR="004264A4" w:rsidRDefault="004264A4" w:rsidP="004264A4">
      <w:pPr>
        <w:pStyle w:val="Heading3"/>
      </w:pPr>
      <w:r>
        <w:lastRenderedPageBreak/>
        <w:t>Confounding</w:t>
      </w:r>
    </w:p>
    <w:p w:rsidR="004264A4" w:rsidRDefault="008B1ECD" w:rsidP="004264A4">
      <w:r>
        <w:t xml:space="preserve">Confounding may arise due to the existence of </w:t>
      </w:r>
      <w:r w:rsidR="00E3758C">
        <w:t xml:space="preserve">an </w:t>
      </w:r>
      <w:r>
        <w:t xml:space="preserve">additional variable </w:t>
      </w:r>
      <w:r w:rsidR="00E3758C">
        <w:t xml:space="preserve">which affects the dependent variable, and </w:t>
      </w:r>
      <w:r>
        <w:t xml:space="preserve">whose behavior is related to that of an independent variable. </w:t>
      </w:r>
      <w:r w:rsidR="00FA6F0F">
        <w:t xml:space="preserve">The software development process is hugely complicated, both in the number of actors and in the ways that an actor can participate in the process. Because the thesis work relies only on data from an issue tracking system, there are likely other variables which may play into the creation of software defects. </w:t>
      </w:r>
      <w:r w:rsidR="00704B80">
        <w:t xml:space="preserve">The existence of unmeasured or unconsidered variables </w:t>
      </w:r>
      <w:r w:rsidR="00E3758C">
        <w:t>makes confounding a definite, but also probably inevitable, threat to internal validity.</w:t>
      </w:r>
    </w:p>
    <w:p w:rsidR="00E3758C" w:rsidRDefault="00E3758C" w:rsidP="00E3758C">
      <w:pPr>
        <w:pStyle w:val="Heading3"/>
      </w:pPr>
      <w:bookmarkStart w:id="190" w:name="_Ref421723863"/>
      <w:r>
        <w:t>History</w:t>
      </w:r>
      <w:bookmarkEnd w:id="190"/>
    </w:p>
    <w:p w:rsidR="00540FAA" w:rsidRDefault="00704B80" w:rsidP="00587985">
      <w:pPr>
        <w:rPr>
          <w:szCs w:val="28"/>
        </w:rPr>
      </w:pPr>
      <w:r>
        <w:t xml:space="preserve">The effects of external events, outside of the scope of software development, may contribute to the behavior of the dependent variable. For example, team attrition, team reorganization, and negative quality reports may all affect current and future development activities. With such large changes, development teams may be forced to change focus in the areas of quality or functionality. Such changes may disrupt historical behavioral patterns and relationships between variables. This threat to validity is </w:t>
      </w:r>
      <w:r w:rsidR="00DE1D0A">
        <w:t>perhaps unavoidable in long-term consideration of historical data. The approach taken to counter this threat to validity is to window data such that models are less exposed to structural changes.</w:t>
      </w:r>
      <w:r w:rsidR="00540FAA">
        <w:br w:type="page"/>
      </w:r>
    </w:p>
    <w:p w:rsidR="007108BE" w:rsidRDefault="007108BE" w:rsidP="007108BE">
      <w:pPr>
        <w:pStyle w:val="Heading2"/>
      </w:pPr>
      <w:r>
        <w:lastRenderedPageBreak/>
        <w:t>External Validity</w:t>
      </w:r>
    </w:p>
    <w:p w:rsidR="008A6A17" w:rsidRDefault="004C4239" w:rsidP="008A6A17">
      <w:ins w:id="191" w:author="James" w:date="2015-07-19T06:19:00Z">
        <w:r>
          <w:t>The</w:t>
        </w:r>
        <w:r w:rsidR="00A45458">
          <w:t>re are two</w:t>
        </w:r>
        <w:r>
          <w:t xml:space="preserve"> type</w:t>
        </w:r>
        <w:r w:rsidR="00A45458">
          <w:t>s</w:t>
        </w:r>
      </w:ins>
      <w:del w:id="192" w:author="James" w:date="2015-07-19T06:19:00Z">
        <w:r>
          <w:delText>The type</w:delText>
        </w:r>
      </w:del>
      <w:r>
        <w:t xml:space="preserve"> of generalizability that </w:t>
      </w:r>
      <w:ins w:id="193" w:author="James" w:date="2015-07-19T06:19:00Z">
        <w:r w:rsidR="00A45458">
          <w:t>are</w:t>
        </w:r>
      </w:ins>
      <w:del w:id="194" w:author="James" w:date="2015-07-19T06:19:00Z">
        <w:r>
          <w:delText>is</w:delText>
        </w:r>
      </w:del>
      <w:r>
        <w:t xml:space="preserve"> sought for in this thesis work</w:t>
      </w:r>
      <w:del w:id="195" w:author="James" w:date="2015-07-19T06:19:00Z">
        <w:r>
          <w:delText xml:space="preserve"> is two-fold</w:delText>
        </w:r>
      </w:del>
      <w:r>
        <w:t>: generalizability across software projects and generalizability across time windows. Threats to these types are discussed in the next sections.</w:t>
      </w:r>
    </w:p>
    <w:p w:rsidR="004C4239" w:rsidRDefault="00DC5261" w:rsidP="004C4239">
      <w:pPr>
        <w:pStyle w:val="Heading3"/>
      </w:pPr>
      <w:r>
        <w:t>Generalizability across Software Projects</w:t>
      </w:r>
    </w:p>
    <w:p w:rsidR="00DC5261" w:rsidRPr="00DC5261" w:rsidRDefault="00DC5261" w:rsidP="00DC5261">
      <w:r>
        <w:t>For results to be generalizable across software projects, they must be inferred from many datasets. So far only four datasets have been used. This small number of datasets limits how well the results can be generalized</w:t>
      </w:r>
      <w:r w:rsidR="006E0706">
        <w:t xml:space="preserve"> to other software projects. Also, </w:t>
      </w:r>
      <w:r w:rsidR="00E41C3D">
        <w:t>by design the selected projects were all open source. This makes the datasets and project information available to all researchers, but might also threaten the generalizability to projects that are not open source.</w:t>
      </w:r>
    </w:p>
    <w:p w:rsidR="00DC5261" w:rsidRPr="008A6A17" w:rsidRDefault="00DC5261" w:rsidP="00DC5261">
      <w:pPr>
        <w:pStyle w:val="Heading3"/>
      </w:pPr>
      <w:r>
        <w:t>Generalizability across Time Windows</w:t>
      </w:r>
    </w:p>
    <w:p w:rsidR="00DC5261" w:rsidRPr="00DC5261" w:rsidRDefault="006E0706" w:rsidP="00DC5261">
      <w:r>
        <w:t>For a particular</w:t>
      </w:r>
      <w:r w:rsidR="009206D1">
        <w:t xml:space="preserve"> project dataset, </w:t>
      </w:r>
      <w:r w:rsidR="00365F03">
        <w:t xml:space="preserve">results will vary for each of the time windows. To provide a result that can be generalized across time windows within the data set, a sliding window is applied over the entire dataset and several </w:t>
      </w:r>
      <w:r w:rsidR="00A159C1">
        <w:t xml:space="preserve">measurements </w:t>
      </w:r>
      <w:r w:rsidR="00365F03">
        <w:t xml:space="preserve">are </w:t>
      </w:r>
      <w:r w:rsidR="00A159C1">
        <w:t>obtained</w:t>
      </w:r>
      <w:r w:rsidR="00365F03">
        <w:t>.</w:t>
      </w:r>
      <w:r w:rsidR="00A159C1">
        <w:t xml:space="preserve"> These measurements are proportions that indicate how </w:t>
      </w:r>
      <w:r w:rsidR="00B11A5C">
        <w:t xml:space="preserve">probable it is that any given time window will produce a valid, accurate model. Additionally, the distribution of forecast errors across time windows is presented for each dataset, to characterize the probability of obtaining any given </w:t>
      </w:r>
      <w:r w:rsidR="00124AA8">
        <w:t xml:space="preserve">range of </w:t>
      </w:r>
      <w:r w:rsidR="00B11A5C">
        <w:t>forecast error.</w:t>
      </w:r>
    </w:p>
    <w:p w:rsidR="00540FAA" w:rsidRDefault="00540FAA">
      <w:pPr>
        <w:spacing w:after="200" w:line="276" w:lineRule="auto"/>
        <w:ind w:firstLine="0"/>
        <w:rPr>
          <w:szCs w:val="28"/>
        </w:rPr>
      </w:pPr>
      <w:r>
        <w:br w:type="page"/>
      </w:r>
    </w:p>
    <w:p w:rsidR="005F7711" w:rsidRDefault="005F7711" w:rsidP="005F7711">
      <w:pPr>
        <w:jc w:val="center"/>
      </w:pPr>
      <w:r>
        <w:lastRenderedPageBreak/>
        <w:t xml:space="preserve">CHAPTER </w:t>
      </w:r>
      <w:r w:rsidR="00DC6DBF">
        <w:t>IX</w:t>
      </w:r>
    </w:p>
    <w:p w:rsidR="00326FE2" w:rsidRDefault="00C7758D" w:rsidP="00326FE2">
      <w:pPr>
        <w:pStyle w:val="Heading1"/>
        <w:rPr>
          <w:rFonts w:cs="Times New Roman"/>
        </w:rPr>
      </w:pPr>
      <w:bookmarkStart w:id="196" w:name="_Ref421138363"/>
      <w:r>
        <w:rPr>
          <w:rFonts w:cs="Times New Roman"/>
        </w:rPr>
        <w:t>Future Work</w:t>
      </w:r>
      <w:bookmarkEnd w:id="174"/>
      <w:bookmarkEnd w:id="177"/>
      <w:bookmarkEnd w:id="196"/>
    </w:p>
    <w:p w:rsidR="00E378FB" w:rsidRDefault="00C525AC" w:rsidP="007C5B9C">
      <w:ins w:id="197" w:author="James" w:date="2015-07-20T14:41:00Z">
        <w:r>
          <w:t>A</w:t>
        </w:r>
      </w:ins>
      <w:ins w:id="198" w:author="James" w:date="2015-07-20T14:42:00Z">
        <w:r>
          <w:t>n</w:t>
        </w:r>
      </w:ins>
      <w:ins w:id="199" w:author="James" w:date="2015-07-20T14:41:00Z">
        <w:r>
          <w:t xml:space="preserve"> </w:t>
        </w:r>
      </w:ins>
      <w:ins w:id="200" w:author="James" w:date="2015-07-20T14:42:00Z">
        <w:r>
          <w:t>improvement</w:t>
        </w:r>
      </w:ins>
      <w:ins w:id="201" w:author="James" w:date="2015-07-20T14:41:00Z">
        <w:r>
          <w:t xml:space="preserve"> to the current methods is mentioned:</w:t>
        </w:r>
      </w:ins>
      <w:del w:id="202" w:author="James" w:date="2015-07-20T14:41:00Z">
        <w:r w:rsidR="00E378FB" w:rsidDel="00C525AC">
          <w:delText>To improve</w:delText>
        </w:r>
      </w:del>
      <w:r w:rsidR="00E378FB">
        <w:t xml:space="preserve"> </w:t>
      </w:r>
      <w:del w:id="203" w:author="James" w:date="2015-07-20T14:42:00Z">
        <w:r w:rsidR="00E378FB" w:rsidDel="00C525AC">
          <w:delText>on the methods presented so far</w:delText>
        </w:r>
        <w:r w:rsidR="00D011F2" w:rsidDel="00C525AC">
          <w:delText>,</w:delText>
        </w:r>
      </w:del>
      <w:del w:id="204" w:author="James" w:date="2015-07-20T14:41:00Z">
        <w:r w:rsidR="00D011F2" w:rsidDel="00C525AC">
          <w:delText xml:space="preserve"> </w:delText>
        </w:r>
        <w:r w:rsidR="004166EF" w:rsidDel="00C525AC">
          <w:delText>a modification</w:delText>
        </w:r>
        <w:r w:rsidR="00D011F2" w:rsidDel="00C525AC">
          <w:delText xml:space="preserve"> to the </w:delText>
        </w:r>
        <w:r w:rsidR="004D5BEA" w:rsidDel="00C525AC">
          <w:delText xml:space="preserve">current </w:delText>
        </w:r>
        <w:r w:rsidR="00D011F2" w:rsidDel="00C525AC">
          <w:delText xml:space="preserve">methods </w:delText>
        </w:r>
        <w:r w:rsidR="004166EF" w:rsidDel="00C525AC">
          <w:delText xml:space="preserve">is </w:delText>
        </w:r>
        <w:r w:rsidR="004D5BEA" w:rsidDel="00C525AC">
          <w:delText>mentioned</w:delText>
        </w:r>
      </w:del>
      <w:del w:id="205" w:author="James" w:date="2015-07-20T14:42:00Z">
        <w:r w:rsidR="004D5BEA" w:rsidDel="00C525AC">
          <w:delText xml:space="preserve">: </w:delText>
        </w:r>
      </w:del>
      <w:r w:rsidR="004D5BEA">
        <w:t>excluding time windows that contain outliers.</w:t>
      </w:r>
      <w:r w:rsidR="00E378FB">
        <w:t xml:space="preserve"> </w:t>
      </w:r>
      <w:r w:rsidR="00D011F2">
        <w:t xml:space="preserve">Additionally, </w:t>
      </w:r>
      <w:r w:rsidR="00E378FB">
        <w:t xml:space="preserve">two lines of potential future research are </w:t>
      </w:r>
      <w:r w:rsidR="00EF5E57">
        <w:t>proposed</w:t>
      </w:r>
      <w:r w:rsidR="00E378FB">
        <w:t xml:space="preserve">: </w:t>
      </w:r>
      <w:r w:rsidR="00EF5E57">
        <w:t>modeling with undifferenced data u</w:t>
      </w:r>
      <w:r w:rsidR="004D5BEA">
        <w:t>sing birth-death process models</w:t>
      </w:r>
      <w:r w:rsidR="00EF5E57">
        <w:t xml:space="preserve"> and </w:t>
      </w:r>
      <w:r w:rsidR="00E07059">
        <w:t xml:space="preserve">making use of </w:t>
      </w:r>
      <w:r w:rsidR="00CE573F">
        <w:t>change management data</w:t>
      </w:r>
      <w:r w:rsidR="00E07059">
        <w:t xml:space="preserve"> in a time series model.</w:t>
      </w:r>
    </w:p>
    <w:p w:rsidR="00A909EB" w:rsidRDefault="004035F7" w:rsidP="00A909EB">
      <w:pPr>
        <w:pStyle w:val="Heading2"/>
      </w:pPr>
      <w:r>
        <w:t>Exclusion of Outliers</w:t>
      </w:r>
    </w:p>
    <w:p w:rsidR="00A909EB" w:rsidRDefault="004035F7" w:rsidP="00A909EB">
      <w:r>
        <w:t>With each dataset, a distribution of the forecast errors was shown as a histogram.</w:t>
      </w:r>
      <w:r w:rsidR="00F35F6A">
        <w:t xml:space="preserve"> T</w:t>
      </w:r>
      <w:r>
        <w:t>here appear</w:t>
      </w:r>
      <w:r w:rsidR="00F35F6A">
        <w:t>s</w:t>
      </w:r>
      <w:r>
        <w:t xml:space="preserve"> to be one or more outlier</w:t>
      </w:r>
      <w:r w:rsidR="00F35F6A">
        <w:t>s</w:t>
      </w:r>
      <w:r>
        <w:t xml:space="preserve"> present in each</w:t>
      </w:r>
      <w:r w:rsidR="00F35F6A">
        <w:t xml:space="preserve"> of these histograms. The presence of an outlier may indicate that a time window contains data whose behavior significantly deviates from the rest of the time series. Such deviations could be caused by </w:t>
      </w:r>
      <w:r w:rsidR="00153870">
        <w:t xml:space="preserve">unaccounted-for </w:t>
      </w:r>
      <w:r w:rsidR="00F35F6A">
        <w:t xml:space="preserve">externalities, as is suggested in the </w:t>
      </w:r>
      <w:r w:rsidR="00F35F6A">
        <w:fldChar w:fldCharType="begin"/>
      </w:r>
      <w:r w:rsidR="00F35F6A">
        <w:instrText xml:space="preserve"> REF _Ref421723863 \h </w:instrText>
      </w:r>
      <w:r w:rsidR="00F35F6A">
        <w:fldChar w:fldCharType="separate"/>
      </w:r>
      <w:r w:rsidR="00D73604">
        <w:t>History</w:t>
      </w:r>
      <w:r w:rsidR="00F35F6A">
        <w:fldChar w:fldCharType="end"/>
      </w:r>
      <w:r w:rsidR="00F35F6A">
        <w:t xml:space="preserve"> subsection from the </w:t>
      </w:r>
      <w:r w:rsidR="00F35F6A">
        <w:fldChar w:fldCharType="begin"/>
      </w:r>
      <w:r w:rsidR="00F35F6A">
        <w:instrText xml:space="preserve"> REF _Ref421246754 \h </w:instrText>
      </w:r>
      <w:r w:rsidR="00F35F6A">
        <w:fldChar w:fldCharType="separate"/>
      </w:r>
      <w:r w:rsidR="00D73604">
        <w:rPr>
          <w:rFonts w:cs="Times New Roman"/>
        </w:rPr>
        <w:t>Threats to Validity</w:t>
      </w:r>
      <w:r w:rsidR="00F35F6A">
        <w:fldChar w:fldCharType="end"/>
      </w:r>
      <w:r w:rsidR="00F35F6A">
        <w:t xml:space="preserve"> chapter.</w:t>
      </w:r>
      <w:r w:rsidR="00153870">
        <w:t xml:space="preserve"> Because such externalities would not be accounted for by the model, it would be desirable to prevent their influence from confounding any time series model under consideration. The presence of outliers in the forecast error distribution can be </w:t>
      </w:r>
      <w:r w:rsidR="004D5D1D">
        <w:t xml:space="preserve">established </w:t>
      </w:r>
      <w:r w:rsidR="00153870">
        <w:t xml:space="preserve">by </w:t>
      </w:r>
      <w:r w:rsidR="004D5D1D">
        <w:t>statistical testing. Once a window is identified as containing an outlier, it may be necessary to exclude all samples in that window from the sliding window process. Or, a detailed inspection of the time series may reveal which portion of the data should be excluded.</w:t>
      </w:r>
    </w:p>
    <w:p w:rsidR="00BE30A7" w:rsidRDefault="00BE30A7" w:rsidP="00A909EB">
      <w:r>
        <w:lastRenderedPageBreak/>
        <w:t xml:space="preserve">For the datasets with the worst results, NetBeans </w:t>
      </w:r>
      <w:r>
        <w:rPr>
          <w:i/>
        </w:rPr>
        <w:t>java</w:t>
      </w:r>
      <w:r>
        <w:t xml:space="preserve">, a large outlier was present in the sliding window forecast errors. These errors are shown </w:t>
      </w:r>
      <w:r w:rsidR="004321E9">
        <w:t xml:space="preserve">by window </w:t>
      </w:r>
      <w:r>
        <w:t xml:space="preserve">in </w:t>
      </w:r>
      <w:r w:rsidR="004321E9">
        <w:fldChar w:fldCharType="begin"/>
      </w:r>
      <w:r w:rsidR="004321E9">
        <w:instrText xml:space="preserve"> REF _Ref422203013 \h </w:instrText>
      </w:r>
      <w:r w:rsidR="004321E9">
        <w:fldChar w:fldCharType="separate"/>
      </w:r>
      <w:r w:rsidR="00D73604">
        <w:t xml:space="preserve">Figure </w:t>
      </w:r>
      <w:r w:rsidR="00D73604">
        <w:rPr>
          <w:noProof/>
        </w:rPr>
        <w:t>20</w:t>
      </w:r>
      <w:r w:rsidR="004321E9">
        <w:fldChar w:fldCharType="end"/>
      </w:r>
      <w:r w:rsidR="004321E9">
        <w:t>, revealing the location of the outlier at</w:t>
      </w:r>
      <w:r>
        <w:t xml:space="preserve"> window 43</w:t>
      </w:r>
      <w:r w:rsidR="004321E9">
        <w:t xml:space="preserve">, which includes samples 43 through 72. </w:t>
      </w:r>
    </w:p>
    <w:p w:rsidR="004321E9" w:rsidRDefault="004321E9" w:rsidP="004321E9">
      <w:pPr>
        <w:keepNext/>
        <w:ind w:firstLine="0"/>
        <w:jc w:val="center"/>
      </w:pPr>
      <w:r>
        <w:rPr>
          <w:noProof/>
        </w:rPr>
        <w:drawing>
          <wp:inline distT="0" distB="0" distL="0" distR="0" wp14:anchorId="2761E560" wp14:editId="71A9683E">
            <wp:extent cx="4014216" cy="2487168"/>
            <wp:effectExtent l="0" t="0" r="0" b="0"/>
            <wp:docPr id="4" name="Picture 4" descr="C:\Users\James\Desktop\NetBeans_java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mes\Desktop\NetBeans_java_forecast_errors.eps"/>
                    <pic:cNvPicPr>
                      <a:picLocks noChangeAspect="1" noChangeArrowheads="1"/>
                    </pic:cNvPicPr>
                  </pic:nvPicPr>
                  <pic:blipFill rotWithShape="1">
                    <a:blip r:embed="rId38">
                      <a:extLst>
                        <a:ext uri="{28A0092B-C50C-407E-A947-70E740481C1C}">
                          <a14:useLocalDpi xmlns:a14="http://schemas.microsoft.com/office/drawing/2010/main" val="0"/>
                        </a:ext>
                      </a:extLst>
                    </a:blip>
                    <a:srcRect t="14370" b="3151"/>
                    <a:stretch/>
                  </pic:blipFill>
                  <pic:spPr bwMode="auto">
                    <a:xfrm>
                      <a:off x="0" y="0"/>
                      <a:ext cx="4014216" cy="2487168"/>
                    </a:xfrm>
                    <a:prstGeom prst="rect">
                      <a:avLst/>
                    </a:prstGeom>
                    <a:noFill/>
                    <a:ln>
                      <a:noFill/>
                    </a:ln>
                    <a:extLst>
                      <a:ext uri="{53640926-AAD7-44D8-BBD7-CCE9431645EC}">
                        <a14:shadowObscured xmlns:a14="http://schemas.microsoft.com/office/drawing/2010/main"/>
                      </a:ext>
                    </a:extLst>
                  </pic:spPr>
                </pic:pic>
              </a:graphicData>
            </a:graphic>
          </wp:inline>
        </w:drawing>
      </w:r>
    </w:p>
    <w:p w:rsidR="00BE30A7" w:rsidRPr="00BE30A7" w:rsidRDefault="004321E9">
      <w:pPr>
        <w:pStyle w:val="Caption"/>
      </w:pPr>
      <w:bookmarkStart w:id="206" w:name="_Ref422203013"/>
      <w:r>
        <w:t xml:space="preserve">Figure </w:t>
      </w:r>
      <w:r w:rsidR="003F0C2C">
        <w:fldChar w:fldCharType="begin"/>
      </w:r>
      <w:r w:rsidR="003F0C2C">
        <w:instrText xml:space="preserve"> SEQ Figure \* ARABIC </w:instrText>
      </w:r>
      <w:r w:rsidR="003F0C2C">
        <w:fldChar w:fldCharType="separate"/>
      </w:r>
      <w:r w:rsidR="00D73604">
        <w:rPr>
          <w:noProof/>
        </w:rPr>
        <w:t>20</w:t>
      </w:r>
      <w:r w:rsidR="003F0C2C">
        <w:rPr>
          <w:noProof/>
        </w:rPr>
        <w:fldChar w:fldCharType="end"/>
      </w:r>
      <w:bookmarkEnd w:id="206"/>
      <w:r>
        <w:tab/>
        <w:t>Forecast errors by window reveal the location of an outlier.</w:t>
      </w:r>
    </w:p>
    <w:p w:rsidR="004321E9" w:rsidRDefault="004321E9" w:rsidP="004321E9">
      <w:r>
        <w:t>When the sliding window method is applied to samples after this window, starting at sample 73, the results improved over those obtained using the entire sample range</w:t>
      </w:r>
      <w:r w:rsidR="00CF63B0">
        <w:t xml:space="preserve">, suggesting that outlier occurrence may provide good guidance for which </w:t>
      </w:r>
      <w:r w:rsidR="00D900A6">
        <w:t xml:space="preserve">portion of the </w:t>
      </w:r>
      <w:r w:rsidR="00CF63B0">
        <w:t xml:space="preserve">sample range </w:t>
      </w:r>
      <w:r w:rsidR="00D900A6">
        <w:t>is usable for modeling</w:t>
      </w:r>
      <w:r w:rsidR="00CF63B0">
        <w:t xml:space="preserve">. </w:t>
      </w:r>
      <w:r>
        <w:t xml:space="preserve">A comparison of </w:t>
      </w:r>
      <w:r w:rsidR="00CF63B0">
        <w:t xml:space="preserve">the full and restricted </w:t>
      </w:r>
      <w:r>
        <w:t xml:space="preserve">results </w:t>
      </w:r>
      <w:r w:rsidR="00CF63B0">
        <w:t xml:space="preserve">is </w:t>
      </w:r>
      <w:r>
        <w:t xml:space="preserve">shown in </w:t>
      </w:r>
      <w:r w:rsidR="00CF63B0">
        <w:fldChar w:fldCharType="begin"/>
      </w:r>
      <w:r w:rsidR="00CF63B0">
        <w:instrText xml:space="preserve"> REF _Ref422203869 \h </w:instrText>
      </w:r>
      <w:r w:rsidR="00CF63B0">
        <w:fldChar w:fldCharType="separate"/>
      </w:r>
      <w:r w:rsidR="00D73604">
        <w:t xml:space="preserve">Table </w:t>
      </w:r>
      <w:r w:rsidR="00D73604">
        <w:rPr>
          <w:noProof/>
        </w:rPr>
        <w:t>6</w:t>
      </w:r>
      <w:r w:rsidR="00CF63B0">
        <w:fldChar w:fldCharType="end"/>
      </w:r>
      <w:r>
        <w:t xml:space="preserve">. </w:t>
      </w:r>
    </w:p>
    <w:p w:rsidR="00CF63B0" w:rsidRDefault="00CF63B0" w:rsidP="00CF63B0">
      <w:pPr>
        <w:pStyle w:val="Caption"/>
        <w:keepNext/>
      </w:pPr>
      <w:bookmarkStart w:id="207" w:name="_Ref422203869"/>
      <w:bookmarkStart w:id="208" w:name="_Ref422203865"/>
      <w:r>
        <w:t xml:space="preserve">Table </w:t>
      </w:r>
      <w:r w:rsidR="003F0C2C">
        <w:fldChar w:fldCharType="begin"/>
      </w:r>
      <w:r w:rsidR="003F0C2C">
        <w:instrText xml:space="preserve"> SEQ Table \* ARA</w:instrText>
      </w:r>
      <w:r w:rsidR="003F0C2C">
        <w:instrText xml:space="preserve">BIC </w:instrText>
      </w:r>
      <w:r w:rsidR="003F0C2C">
        <w:fldChar w:fldCharType="separate"/>
      </w:r>
      <w:r w:rsidR="00D73604">
        <w:rPr>
          <w:noProof/>
        </w:rPr>
        <w:t>6</w:t>
      </w:r>
      <w:r w:rsidR="003F0C2C">
        <w:rPr>
          <w:noProof/>
        </w:rPr>
        <w:fldChar w:fldCharType="end"/>
      </w:r>
      <w:bookmarkEnd w:id="207"/>
      <w:r>
        <w:tab/>
      </w:r>
      <w:r w:rsidRPr="00AC2DF2">
        <w:t xml:space="preserve">Comparison of </w:t>
      </w:r>
      <w:ins w:id="209" w:author="James" w:date="2015-07-19T06:19:00Z">
        <w:r w:rsidR="009254F3">
          <w:t>the</w:t>
        </w:r>
      </w:ins>
      <w:del w:id="210" w:author="James" w:date="2015-07-19T06:19:00Z">
        <w:r w:rsidRPr="00AC2DF2">
          <w:delText>NetBeans java</w:delText>
        </w:r>
      </w:del>
      <w:r w:rsidRPr="00AC2DF2">
        <w:t xml:space="preserve"> results </w:t>
      </w:r>
      <w:ins w:id="211" w:author="James" w:date="2015-07-19T06:19:00Z">
        <w:r w:rsidR="009254F3">
          <w:t>for</w:t>
        </w:r>
      </w:ins>
      <w:del w:id="212" w:author="James" w:date="2015-07-19T06:19:00Z">
        <w:r w:rsidRPr="00AC2DF2">
          <w:delText>from</w:delText>
        </w:r>
      </w:del>
      <w:r w:rsidRPr="00AC2DF2">
        <w:t xml:space="preserve"> full </w:t>
      </w:r>
      <w:del w:id="213" w:author="James" w:date="2015-07-19T06:19:00Z">
        <w:r w:rsidRPr="00AC2DF2">
          <w:delText xml:space="preserve">sample range </w:delText>
        </w:r>
      </w:del>
      <w:r w:rsidRPr="00AC2DF2">
        <w:t xml:space="preserve">and restricted sample </w:t>
      </w:r>
      <w:ins w:id="214" w:author="James" w:date="2015-07-19T06:19:00Z">
        <w:r w:rsidR="009254F3">
          <w:t>ranges.</w:t>
        </w:r>
      </w:ins>
      <w:del w:id="215" w:author="James" w:date="2015-07-19T06:19:00Z">
        <w:r w:rsidRPr="00AC2DF2">
          <w:delText>range (beginning after window where outlier occured).</w:delText>
        </w:r>
      </w:del>
      <w:bookmarkEnd w:id="208"/>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9D7B6E" w:rsidTr="00053B50">
        <w:tc>
          <w:tcPr>
            <w:tcW w:w="1364" w:type="dxa"/>
            <w:vMerge w:val="restart"/>
            <w:vAlign w:val="bottom"/>
          </w:tcPr>
          <w:p w:rsidR="009D7B6E" w:rsidRDefault="009D7B6E" w:rsidP="00053B50">
            <w:pPr>
              <w:pStyle w:val="TableHeader"/>
            </w:pPr>
            <w:r>
              <w:t>Sample Range</w:t>
            </w:r>
          </w:p>
        </w:tc>
        <w:tc>
          <w:tcPr>
            <w:tcW w:w="1084" w:type="dxa"/>
            <w:vMerge w:val="restart"/>
            <w:vAlign w:val="bottom"/>
          </w:tcPr>
          <w:p w:rsidR="009D7B6E" w:rsidRDefault="009D7B6E" w:rsidP="00053B50">
            <w:pPr>
              <w:pStyle w:val="TableHeader"/>
            </w:pPr>
            <w:r>
              <w:t>Window Count</w:t>
            </w:r>
          </w:p>
        </w:tc>
        <w:tc>
          <w:tcPr>
            <w:tcW w:w="1350" w:type="dxa"/>
            <w:vMerge w:val="restart"/>
            <w:vAlign w:val="bottom"/>
          </w:tcPr>
          <w:p w:rsidR="009D7B6E" w:rsidRDefault="009D7B6E" w:rsidP="00053B50">
            <w:pPr>
              <w:pStyle w:val="TableHeader"/>
            </w:pPr>
            <w:r>
              <w:t>None-valid Proportion</w:t>
            </w:r>
          </w:p>
        </w:tc>
        <w:tc>
          <w:tcPr>
            <w:tcW w:w="1403" w:type="dxa"/>
            <w:vMerge w:val="restart"/>
            <w:vAlign w:val="bottom"/>
          </w:tcPr>
          <w:p w:rsidR="009D7B6E" w:rsidRDefault="009D7B6E" w:rsidP="00053B50">
            <w:pPr>
              <w:pStyle w:val="TableHeader"/>
            </w:pPr>
            <w:r>
              <w:t>Non-normal Proporation</w:t>
            </w:r>
          </w:p>
        </w:tc>
        <w:tc>
          <w:tcPr>
            <w:tcW w:w="1117" w:type="dxa"/>
            <w:vMerge w:val="restart"/>
            <w:vAlign w:val="bottom"/>
          </w:tcPr>
          <w:p w:rsidR="009D7B6E" w:rsidRDefault="009D7B6E" w:rsidP="00053B50">
            <w:pPr>
              <w:pStyle w:val="TableHeader"/>
            </w:pPr>
            <w:r>
              <w:t>RMSE</w:t>
            </w:r>
          </w:p>
        </w:tc>
        <w:tc>
          <w:tcPr>
            <w:tcW w:w="2538" w:type="dxa"/>
            <w:gridSpan w:val="2"/>
            <w:vAlign w:val="bottom"/>
          </w:tcPr>
          <w:p w:rsidR="009D7B6E" w:rsidRDefault="009D7B6E" w:rsidP="00053B50">
            <w:pPr>
              <w:pStyle w:val="TableHeader"/>
            </w:pPr>
            <w:r>
              <w:t>In-interval Proportion</w:t>
            </w:r>
          </w:p>
        </w:tc>
      </w:tr>
      <w:tr w:rsidR="009D7B6E" w:rsidTr="00053B50">
        <w:tc>
          <w:tcPr>
            <w:tcW w:w="1364" w:type="dxa"/>
            <w:vMerge/>
            <w:tcBorders>
              <w:bottom w:val="single" w:sz="4" w:space="0" w:color="auto"/>
            </w:tcBorders>
            <w:vAlign w:val="bottom"/>
          </w:tcPr>
          <w:p w:rsidR="009D7B6E" w:rsidRDefault="009D7B6E" w:rsidP="00053B50">
            <w:pPr>
              <w:pStyle w:val="Tablecontents"/>
            </w:pPr>
          </w:p>
        </w:tc>
        <w:tc>
          <w:tcPr>
            <w:tcW w:w="1084" w:type="dxa"/>
            <w:vMerge/>
            <w:tcBorders>
              <w:bottom w:val="single" w:sz="4" w:space="0" w:color="auto"/>
            </w:tcBorders>
            <w:vAlign w:val="bottom"/>
          </w:tcPr>
          <w:p w:rsidR="009D7B6E" w:rsidRDefault="009D7B6E" w:rsidP="00053B50">
            <w:pPr>
              <w:pStyle w:val="Tablecontents"/>
            </w:pPr>
          </w:p>
        </w:tc>
        <w:tc>
          <w:tcPr>
            <w:tcW w:w="1350" w:type="dxa"/>
            <w:vMerge/>
            <w:tcBorders>
              <w:bottom w:val="single" w:sz="4" w:space="0" w:color="auto"/>
            </w:tcBorders>
            <w:vAlign w:val="bottom"/>
          </w:tcPr>
          <w:p w:rsidR="009D7B6E" w:rsidRDefault="009D7B6E" w:rsidP="00053B50">
            <w:pPr>
              <w:pStyle w:val="Tablecontents"/>
            </w:pPr>
          </w:p>
        </w:tc>
        <w:tc>
          <w:tcPr>
            <w:tcW w:w="1403" w:type="dxa"/>
            <w:vMerge/>
            <w:tcBorders>
              <w:bottom w:val="single" w:sz="4" w:space="0" w:color="auto"/>
            </w:tcBorders>
            <w:vAlign w:val="bottom"/>
          </w:tcPr>
          <w:p w:rsidR="009D7B6E" w:rsidRDefault="009D7B6E" w:rsidP="00053B50">
            <w:pPr>
              <w:pStyle w:val="Tablecontents"/>
            </w:pPr>
          </w:p>
        </w:tc>
        <w:tc>
          <w:tcPr>
            <w:tcW w:w="1117" w:type="dxa"/>
            <w:vMerge/>
            <w:tcBorders>
              <w:bottom w:val="single" w:sz="4" w:space="0" w:color="auto"/>
            </w:tcBorders>
            <w:vAlign w:val="bottom"/>
          </w:tcPr>
          <w:p w:rsidR="009D7B6E" w:rsidRDefault="009D7B6E" w:rsidP="00053B50">
            <w:pPr>
              <w:pStyle w:val="Tablecontents"/>
            </w:pPr>
          </w:p>
        </w:tc>
        <w:tc>
          <w:tcPr>
            <w:tcW w:w="1260" w:type="dxa"/>
            <w:tcBorders>
              <w:bottom w:val="single" w:sz="4" w:space="0" w:color="auto"/>
            </w:tcBorders>
            <w:vAlign w:val="bottom"/>
          </w:tcPr>
          <w:p w:rsidR="009D7B6E" w:rsidRDefault="009D7B6E" w:rsidP="00053B50">
            <w:pPr>
              <w:pStyle w:val="Tablecontents"/>
            </w:pPr>
            <w:r>
              <w:t>90% Conf.</w:t>
            </w:r>
          </w:p>
        </w:tc>
        <w:tc>
          <w:tcPr>
            <w:tcW w:w="1278" w:type="dxa"/>
            <w:tcBorders>
              <w:bottom w:val="single" w:sz="4" w:space="0" w:color="auto"/>
            </w:tcBorders>
            <w:vAlign w:val="bottom"/>
          </w:tcPr>
          <w:p w:rsidR="009D7B6E" w:rsidRDefault="009D7B6E" w:rsidP="00053B50">
            <w:pPr>
              <w:pStyle w:val="Tablecontents"/>
            </w:pPr>
            <w:r>
              <w:t>75% Conf.</w:t>
            </w:r>
          </w:p>
        </w:tc>
      </w:tr>
      <w:tr w:rsidR="009D7B6E" w:rsidTr="00053B50">
        <w:tc>
          <w:tcPr>
            <w:tcW w:w="1364" w:type="dxa"/>
            <w:tcBorders>
              <w:top w:val="nil"/>
              <w:bottom w:val="nil"/>
            </w:tcBorders>
          </w:tcPr>
          <w:p w:rsidR="009D7B6E" w:rsidRPr="00844E59" w:rsidRDefault="009D7B6E" w:rsidP="009D7B6E">
            <w:pPr>
              <w:pStyle w:val="Tablecontents"/>
              <w:rPr>
                <w:i/>
              </w:rPr>
            </w:pPr>
            <w:r>
              <w:t>Full</w:t>
            </w:r>
          </w:p>
        </w:tc>
        <w:tc>
          <w:tcPr>
            <w:tcW w:w="1084" w:type="dxa"/>
            <w:tcBorders>
              <w:top w:val="nil"/>
              <w:bottom w:val="nil"/>
            </w:tcBorders>
          </w:tcPr>
          <w:p w:rsidR="009D7B6E" w:rsidRDefault="009D7B6E" w:rsidP="00053B50">
            <w:pPr>
              <w:pStyle w:val="Tablecontents"/>
            </w:pPr>
            <w:r>
              <w:t>216</w:t>
            </w:r>
          </w:p>
        </w:tc>
        <w:tc>
          <w:tcPr>
            <w:tcW w:w="1350" w:type="dxa"/>
            <w:tcBorders>
              <w:top w:val="nil"/>
              <w:bottom w:val="nil"/>
            </w:tcBorders>
          </w:tcPr>
          <w:p w:rsidR="009D7B6E" w:rsidRDefault="009D7B6E" w:rsidP="00053B50">
            <w:pPr>
              <w:pStyle w:val="Tablecontents"/>
            </w:pPr>
            <w:r>
              <w:t>12.96%</w:t>
            </w:r>
          </w:p>
        </w:tc>
        <w:tc>
          <w:tcPr>
            <w:tcW w:w="1403" w:type="dxa"/>
            <w:tcBorders>
              <w:top w:val="nil"/>
              <w:bottom w:val="nil"/>
            </w:tcBorders>
          </w:tcPr>
          <w:p w:rsidR="009D7B6E" w:rsidRDefault="009D7B6E" w:rsidP="00053B50">
            <w:pPr>
              <w:pStyle w:val="Tablecontents"/>
            </w:pPr>
            <w:r>
              <w:t>14.89%</w:t>
            </w:r>
          </w:p>
        </w:tc>
        <w:tc>
          <w:tcPr>
            <w:tcW w:w="1117" w:type="dxa"/>
            <w:tcBorders>
              <w:top w:val="nil"/>
              <w:bottom w:val="nil"/>
            </w:tcBorders>
          </w:tcPr>
          <w:p w:rsidR="009D7B6E" w:rsidRDefault="009D7B6E" w:rsidP="00053B50">
            <w:pPr>
              <w:pStyle w:val="Tablecontents"/>
            </w:pPr>
            <w:r>
              <w:t>18.0469</w:t>
            </w:r>
          </w:p>
        </w:tc>
        <w:tc>
          <w:tcPr>
            <w:tcW w:w="1260" w:type="dxa"/>
            <w:tcBorders>
              <w:top w:val="nil"/>
              <w:bottom w:val="nil"/>
            </w:tcBorders>
          </w:tcPr>
          <w:p w:rsidR="009D7B6E" w:rsidRDefault="009D7B6E" w:rsidP="00053B50">
            <w:pPr>
              <w:pStyle w:val="Tablecontents"/>
            </w:pPr>
            <w:r>
              <w:t>43.13%</w:t>
            </w:r>
          </w:p>
        </w:tc>
        <w:tc>
          <w:tcPr>
            <w:tcW w:w="1278" w:type="dxa"/>
            <w:tcBorders>
              <w:top w:val="nil"/>
              <w:bottom w:val="nil"/>
            </w:tcBorders>
          </w:tcPr>
          <w:p w:rsidR="009D7B6E" w:rsidRDefault="009D7B6E" w:rsidP="00053B50">
            <w:pPr>
              <w:pStyle w:val="Tablecontents"/>
              <w:keepNext/>
            </w:pPr>
            <w:r>
              <w:t>30.63%</w:t>
            </w:r>
          </w:p>
        </w:tc>
      </w:tr>
      <w:tr w:rsidR="009D7B6E" w:rsidTr="00053B50">
        <w:tc>
          <w:tcPr>
            <w:tcW w:w="1364" w:type="dxa"/>
            <w:tcBorders>
              <w:top w:val="nil"/>
            </w:tcBorders>
          </w:tcPr>
          <w:p w:rsidR="009D7B6E" w:rsidRPr="00844E59" w:rsidRDefault="009D7B6E" w:rsidP="00053B50">
            <w:pPr>
              <w:pStyle w:val="Tablecontents"/>
              <w:rPr>
                <w:i/>
              </w:rPr>
            </w:pPr>
            <w:r>
              <w:t>Restricted</w:t>
            </w:r>
          </w:p>
        </w:tc>
        <w:tc>
          <w:tcPr>
            <w:tcW w:w="1084" w:type="dxa"/>
            <w:tcBorders>
              <w:top w:val="nil"/>
            </w:tcBorders>
          </w:tcPr>
          <w:p w:rsidR="009D7B6E" w:rsidRDefault="009D7B6E" w:rsidP="00053B50">
            <w:pPr>
              <w:pStyle w:val="Tablecontents"/>
            </w:pPr>
            <w:r>
              <w:t>144</w:t>
            </w:r>
          </w:p>
        </w:tc>
        <w:tc>
          <w:tcPr>
            <w:tcW w:w="1350" w:type="dxa"/>
            <w:tcBorders>
              <w:top w:val="nil"/>
            </w:tcBorders>
          </w:tcPr>
          <w:p w:rsidR="009D7B6E" w:rsidRDefault="009D7B6E" w:rsidP="009D7B6E">
            <w:pPr>
              <w:pStyle w:val="Tablecontents"/>
            </w:pPr>
            <w:r>
              <w:t>11.81%</w:t>
            </w:r>
          </w:p>
        </w:tc>
        <w:tc>
          <w:tcPr>
            <w:tcW w:w="1403" w:type="dxa"/>
            <w:tcBorders>
              <w:top w:val="nil"/>
            </w:tcBorders>
          </w:tcPr>
          <w:p w:rsidR="009D7B6E" w:rsidRDefault="009D7B6E" w:rsidP="00053B50">
            <w:pPr>
              <w:pStyle w:val="Tablecontents"/>
            </w:pPr>
            <w:r>
              <w:t>7.87%</w:t>
            </w:r>
          </w:p>
        </w:tc>
        <w:tc>
          <w:tcPr>
            <w:tcW w:w="1117" w:type="dxa"/>
            <w:tcBorders>
              <w:top w:val="nil"/>
            </w:tcBorders>
          </w:tcPr>
          <w:p w:rsidR="009D7B6E" w:rsidRDefault="009D7B6E" w:rsidP="00053B50">
            <w:pPr>
              <w:pStyle w:val="Tablecontents"/>
            </w:pPr>
            <w:r>
              <w:t>16.2761</w:t>
            </w:r>
          </w:p>
        </w:tc>
        <w:tc>
          <w:tcPr>
            <w:tcW w:w="1260" w:type="dxa"/>
            <w:tcBorders>
              <w:top w:val="nil"/>
            </w:tcBorders>
          </w:tcPr>
          <w:p w:rsidR="009D7B6E" w:rsidRDefault="009D7B6E" w:rsidP="009D7B6E">
            <w:pPr>
              <w:pStyle w:val="Tablecontents"/>
            </w:pPr>
            <w:r>
              <w:t>49.57%</w:t>
            </w:r>
          </w:p>
        </w:tc>
        <w:tc>
          <w:tcPr>
            <w:tcW w:w="1278" w:type="dxa"/>
            <w:tcBorders>
              <w:top w:val="nil"/>
            </w:tcBorders>
          </w:tcPr>
          <w:p w:rsidR="009D7B6E" w:rsidRDefault="009D7B6E" w:rsidP="009D7B6E">
            <w:pPr>
              <w:pStyle w:val="Tablecontents"/>
              <w:keepNext/>
            </w:pPr>
            <w:r>
              <w:t>34.19%</w:t>
            </w:r>
          </w:p>
        </w:tc>
      </w:tr>
    </w:tbl>
    <w:p w:rsidR="00007A5A" w:rsidRDefault="00007A5A" w:rsidP="004321E9"/>
    <w:p w:rsidR="00EF5E57" w:rsidRDefault="00EF5E57" w:rsidP="00A909EB">
      <w:pPr>
        <w:pStyle w:val="Heading2"/>
      </w:pPr>
      <w:r>
        <w:lastRenderedPageBreak/>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undifferenced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undifferenced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undifferenced time series data in </w:t>
      </w:r>
      <w:r w:rsidR="00BE111B">
        <w:fldChar w:fldCharType="begin"/>
      </w:r>
      <w:r w:rsidR="00BE111B">
        <w:instrText xml:space="preserve"> REF _Ref421066895 \h </w:instrText>
      </w:r>
      <w:r w:rsidR="00BE111B">
        <w:fldChar w:fldCharType="separate"/>
      </w:r>
      <w:r w:rsidR="00D73604">
        <w:t xml:space="preserve">Figure </w:t>
      </w:r>
      <w:r w:rsidR="00D73604">
        <w:rPr>
          <w:noProof/>
        </w:rPr>
        <w:t>21</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130FA3" w:rsidP="00130FA3">
      <w:pPr>
        <w:keepNext/>
        <w:jc w:val="center"/>
      </w:pPr>
      <w:r>
        <w:rPr>
          <w:noProof/>
        </w:rPr>
        <w:drawing>
          <wp:inline distT="0" distB="0" distL="0" distR="0" wp14:anchorId="7EC4EC3F" wp14:editId="63A8375A">
            <wp:extent cx="4123944" cy="30906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216" w:name="_Ref421066895"/>
      <w:r>
        <w:t xml:space="preserve">Figure </w:t>
      </w:r>
      <w:r w:rsidR="003F0C2C">
        <w:fldChar w:fldCharType="begin"/>
      </w:r>
      <w:r w:rsidR="003F0C2C">
        <w:instrText xml:space="preserve"> SEQ Figure \* ARABIC </w:instrText>
      </w:r>
      <w:r w:rsidR="003F0C2C">
        <w:fldChar w:fldCharType="separate"/>
      </w:r>
      <w:r w:rsidR="00D73604">
        <w:rPr>
          <w:noProof/>
        </w:rPr>
        <w:t>21</w:t>
      </w:r>
      <w:r w:rsidR="003F0C2C">
        <w:rPr>
          <w:noProof/>
        </w:rPr>
        <w:fldChar w:fldCharType="end"/>
      </w:r>
      <w:bookmarkEnd w:id="216"/>
      <w:r w:rsidR="00E378FB">
        <w:tab/>
        <w:t xml:space="preserve">Undifferenced time series data from the Hibernate </w:t>
      </w:r>
      <w:r w:rsidR="00E378FB">
        <w:rPr>
          <w:i/>
        </w:rPr>
        <w:t xml:space="preserve">orm </w:t>
      </w:r>
      <w:r w:rsidR="00E378FB">
        <w:t>dataset</w:t>
      </w:r>
      <w:del w:id="217" w:author="James" w:date="2015-07-19T06:19:00Z">
        <w:r w:rsidR="00E378FB">
          <w:delText>, using a sampling period of 7 days</w:delText>
        </w:r>
      </w:del>
      <w:r w:rsidR="00E378FB">
        <w:t>.</w:t>
      </w:r>
    </w:p>
    <w:p w:rsidR="00FC22C9" w:rsidRDefault="00EF5E57" w:rsidP="00FC22C9">
      <w:r>
        <w:lastRenderedPageBreak/>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A909EB">
      <w:pPr>
        <w:pStyle w:val="Heading2"/>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w:t>
      </w:r>
      <w:r w:rsidR="002A6D3E">
        <w:t xml:space="preserve">is a time lag </w:t>
      </w:r>
      <w:r>
        <w:t xml:space="preserve">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 xml:space="preserve">can provide information to both the time and magnitude of a change. Coupled with the existing bug report data from the ITS, such a model could capture the varying degree to which a software change might be likely to </w:t>
      </w:r>
      <w:r w:rsidR="009615DF">
        <w:t>lead to bug reports</w:t>
      </w:r>
      <w:r w:rsidR="005B7E74">
        <w:t xml:space="preserve">, based on </w:t>
      </w:r>
      <w:r w:rsidR="00F86B03">
        <w:t>factors such as</w:t>
      </w:r>
      <w:del w:id="218" w:author="James" w:date="2015-07-19T06:19:00Z">
        <w:r w:rsidR="00F86B03">
          <w:delText>:</w:delText>
        </w:r>
      </w:del>
      <w:r w:rsidR="00F86B03">
        <w:t xml:space="preserve"> the </w:t>
      </w:r>
      <w:r w:rsidR="005B7E74">
        <w:t>magnitude</w:t>
      </w:r>
      <w:r w:rsidR="00F86B03">
        <w:t xml:space="preserve"> of the change</w:t>
      </w:r>
      <w:r w:rsidR="004B64D0">
        <w:t>,</w:t>
      </w:r>
      <w:r w:rsidR="005B7E74">
        <w:t xml:space="preserve"> </w:t>
      </w:r>
      <w:r w:rsidR="00DC75F3">
        <w:t>location in the code</w:t>
      </w:r>
      <w:r w:rsidR="00F86B03">
        <w:t>b</w:t>
      </w:r>
      <w:r w:rsidR="00DC75F3">
        <w:t>ase</w:t>
      </w:r>
      <w:r w:rsidR="004B64D0">
        <w:t xml:space="preserve">, </w:t>
      </w:r>
      <w:r w:rsidR="00507734">
        <w:t xml:space="preserve">and </w:t>
      </w:r>
      <w:r w:rsidR="00F86B03">
        <w:t xml:space="preserve">the </w:t>
      </w:r>
      <w:r w:rsidR="004B64D0">
        <w:t>author.</w:t>
      </w:r>
      <w:r w:rsidR="009615DF">
        <w:t xml:space="preserve"> </w:t>
      </w:r>
    </w:p>
    <w:p w:rsidR="00835634" w:rsidRDefault="00835634" w:rsidP="00835634">
      <w:pPr>
        <w:jc w:val="center"/>
      </w:pPr>
      <w:r>
        <w:lastRenderedPageBreak/>
        <w:t>CHAPTER X</w:t>
      </w:r>
    </w:p>
    <w:p w:rsidR="00835634" w:rsidRDefault="00835634" w:rsidP="00321047">
      <w:pPr>
        <w:pStyle w:val="Heading1"/>
      </w:pPr>
      <w:bookmarkStart w:id="219" w:name="_Ref421138636"/>
      <w:r>
        <w:rPr>
          <w:rFonts w:cs="Times New Roman"/>
        </w:rPr>
        <w:t>Conclusion</w:t>
      </w:r>
      <w:bookmarkEnd w:id="219"/>
    </w:p>
    <w:p w:rsidR="00DF72BA" w:rsidRDefault="00DF72BA" w:rsidP="00DF72BA">
      <w:r w:rsidRPr="00DF72BA">
        <w:t xml:space="preserve">The data and modeling methods described allowed issue tracking system data to be used to form a time series model for defect prediction. These methods were applied to datasets from several open-source software projects. </w:t>
      </w:r>
    </w:p>
    <w:p w:rsidR="00526E70" w:rsidRDefault="00526E70" w:rsidP="00526E70">
      <w:r>
        <w:t>The data methods that were employed helped to improve the modeling results. To begin with, non-stationarity was removed by differencing. This allowed the data to be used by the model, when non-stationary data could not be used. Then, validity and accuracy were improved by windowing. This was accomplished by choosing windows with</w:t>
      </w:r>
      <w:del w:id="220" w:author="James" w:date="2015-07-19T06:19:00Z">
        <w:r>
          <w:delText>:</w:delText>
        </w:r>
      </w:del>
      <w:r>
        <w:t xml:space="preserve"> a low proportion of invalid models, a low RMSE, and a high proportion of forecasts values within a prediction interval. Without windowing, a model would need to account for an entire dataset, even where structural changes may occur. </w:t>
      </w:r>
    </w:p>
    <w:p w:rsidR="00526E70" w:rsidRPr="00DF72BA" w:rsidRDefault="00526E70" w:rsidP="00526E70">
      <w:pPr>
        <w:sectPr w:rsidR="00526E70" w:rsidRPr="00DF72BA" w:rsidSect="00501F3E">
          <w:pgSz w:w="12240" w:h="15840"/>
          <w:pgMar w:top="1440" w:right="1440" w:bottom="1440" w:left="2160" w:header="1440" w:footer="1440" w:gutter="0"/>
          <w:cols w:space="720"/>
          <w:titlePg/>
          <w:docGrid w:linePitch="360"/>
        </w:sectPr>
      </w:pPr>
      <w:r>
        <w:t>The modeling methods were used to select model order and to estimate parameters. Additionally, the modeling methods allowed for diagnostic testing to identify invalid models or models with non-normal residuals. The proportion of windows with unusable models varies by window size, so being able to identify such unusable models and also to control the window size gives some control over this proportion.</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221" w:name="_Ref420960536"/>
      <w:r w:rsidRPr="003774B6">
        <w:t>F. Akiyama. An example of software system debugging. In IFIP Congress (1), volume 71, pages 353–359, 1971.</w:t>
      </w:r>
      <w:bookmarkEnd w:id="221"/>
    </w:p>
    <w:p w:rsidR="00516664" w:rsidRPr="003774B6" w:rsidRDefault="00516664" w:rsidP="00516664">
      <w:pPr>
        <w:pStyle w:val="Reference"/>
      </w:pPr>
      <w:bookmarkStart w:id="222" w:name="_Ref420960670"/>
      <w:r w:rsidRPr="003774B6">
        <w:t>A. J. Bagnall, V. J. Rayward-Smith, and I. M. Whittley. The next release problem. Information and software technology, 43(14):883–890, 2001.</w:t>
      </w:r>
      <w:bookmarkEnd w:id="222"/>
    </w:p>
    <w:p w:rsidR="00516664" w:rsidRPr="003774B6" w:rsidRDefault="00516664" w:rsidP="00516664">
      <w:pPr>
        <w:pStyle w:val="Reference"/>
      </w:pPr>
      <w:bookmarkStart w:id="223" w:name="_Ref420960839"/>
      <w:r w:rsidRPr="003774B6">
        <w:t>S. Bisgaard and M. Kulahci. Time series analysis and forecasting by example. John Wiley &amp; Sons, 2011.</w:t>
      </w:r>
      <w:bookmarkEnd w:id="223"/>
    </w:p>
    <w:p w:rsidR="00516664" w:rsidRDefault="00516664" w:rsidP="00516664">
      <w:pPr>
        <w:pStyle w:val="Reference"/>
      </w:pPr>
      <w:bookmarkStart w:id="224" w:name="_Ref420960722"/>
      <w:r w:rsidRPr="003774B6">
        <w:t>G. E. P. Box, G. M. Jenkins, and G. C. Reinsel. Time Series Analysis. John Wiley, 2008.</w:t>
      </w:r>
      <w:bookmarkEnd w:id="224"/>
    </w:p>
    <w:p w:rsidR="005D51FC" w:rsidRPr="003774B6" w:rsidRDefault="005D51FC" w:rsidP="00516664">
      <w:pPr>
        <w:pStyle w:val="Reference"/>
      </w:pPr>
      <w:bookmarkStart w:id="225"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225"/>
    </w:p>
    <w:p w:rsidR="00516664" w:rsidRPr="003774B6" w:rsidRDefault="00516664" w:rsidP="00516664">
      <w:pPr>
        <w:pStyle w:val="Reference"/>
      </w:pPr>
      <w:bookmarkStart w:id="226" w:name="_Ref420960697"/>
      <w:r w:rsidRPr="003774B6">
        <w:t>P. H. Franses. Time series models for business and economic forecasting. Cambridge university press, 1998.</w:t>
      </w:r>
      <w:bookmarkEnd w:id="226"/>
    </w:p>
    <w:p w:rsidR="00516664" w:rsidRPr="003774B6" w:rsidRDefault="00516664" w:rsidP="00516664">
      <w:pPr>
        <w:pStyle w:val="Reference"/>
      </w:pPr>
      <w:bookmarkStart w:id="227" w:name="_Ref420960553"/>
      <w:r w:rsidRPr="003774B6">
        <w:t>J. E. Gaffney. Estimating the number of faults in code. Software Engineering, IEEE Transactions on, SE-10(4):459–464, July 1984.</w:t>
      </w:r>
      <w:bookmarkEnd w:id="227"/>
    </w:p>
    <w:p w:rsidR="00516664" w:rsidRPr="003774B6" w:rsidRDefault="00516664" w:rsidP="00516664">
      <w:pPr>
        <w:pStyle w:val="Reference"/>
      </w:pPr>
      <w:bookmarkStart w:id="228" w:name="_Ref420960584"/>
      <w:r w:rsidRPr="003774B6">
        <w:t>E. Giger, M. Pinzger, and H. C. Gall. Comparing fine-grained source code changes and code churn for bug prediction. In Proceedings of the 8th Working Conference on Mining Software Repositories, pages 83–92. ACM, 2011.</w:t>
      </w:r>
      <w:bookmarkEnd w:id="228"/>
    </w:p>
    <w:p w:rsidR="00516664" w:rsidRPr="003774B6" w:rsidRDefault="00516664" w:rsidP="00516664">
      <w:pPr>
        <w:pStyle w:val="Reference"/>
      </w:pPr>
      <w:bookmarkStart w:id="229" w:name="_Ref420960609"/>
      <w:r w:rsidRPr="003774B6">
        <w:t>T. L. Graves, A. F. Karr, J. S. Marron, and H. Siy. Predicting fault incidence using software change history. Software Engineering, IEEE Transactions on, 26(7):653–661, 2000.</w:t>
      </w:r>
      <w:bookmarkEnd w:id="229"/>
    </w:p>
    <w:p w:rsidR="00516664" w:rsidRPr="003774B6" w:rsidRDefault="00516664" w:rsidP="00516664">
      <w:pPr>
        <w:pStyle w:val="Reference"/>
      </w:pPr>
      <w:bookmarkStart w:id="230" w:name="_Ref420960565"/>
      <w:r w:rsidRPr="003774B6">
        <w:t>S. Henry and D. Kafura. The evaluation of software systems’ structure using quantitative software metrics. Software: Practice and Experience, 14(6):561–573, 1984.</w:t>
      </w:r>
      <w:bookmarkEnd w:id="230"/>
    </w:p>
    <w:p w:rsidR="00516664" w:rsidRPr="003774B6" w:rsidRDefault="00516664" w:rsidP="00516664">
      <w:pPr>
        <w:pStyle w:val="Reference"/>
      </w:pPr>
      <w:bookmarkStart w:id="231" w:name="_Ref420960678"/>
      <w:r w:rsidRPr="003774B6">
        <w:t>H. Jiang, J. Zhang, J. Xuan, Z. Ren, and Y. Hu. A hybrid ACO algorithm for the next release problem. In Software Engineering and Data Mining (SEDM), 2010 2nd International Conference on, pages 166–171. IEEE, 2010.</w:t>
      </w:r>
      <w:bookmarkEnd w:id="231"/>
    </w:p>
    <w:p w:rsidR="00516664" w:rsidRPr="003774B6" w:rsidRDefault="00516664" w:rsidP="00516664">
      <w:pPr>
        <w:pStyle w:val="Reference"/>
      </w:pPr>
      <w:bookmarkStart w:id="232" w:name="_Ref420960599"/>
      <w:r w:rsidRPr="003774B6">
        <w:t>P. L. Li, M. Shaw, J. Herbsleb, B. Ray, and P. Santhanam. Empirical evaluation of defect projection models for widely-deployed production software systems. SIGSOFT Softw. Eng. Notes, 29(6):263–272, Oct. 2004.</w:t>
      </w:r>
      <w:bookmarkEnd w:id="232"/>
    </w:p>
    <w:p w:rsidR="00516664" w:rsidRPr="003774B6" w:rsidRDefault="00516664" w:rsidP="00516664">
      <w:pPr>
        <w:pStyle w:val="Reference"/>
      </w:pPr>
      <w:bookmarkStart w:id="233" w:name="_Ref420960713"/>
      <w:r w:rsidRPr="003774B6">
        <w:t xml:space="preserve">T. K. Moon and W. C. Stirling. Mathematical methods and algorithms for signal processing, volume 1. Prentice </w:t>
      </w:r>
      <w:r w:rsidR="00AB13A8">
        <w:t>H</w:t>
      </w:r>
      <w:r w:rsidRPr="003774B6">
        <w:t>all</w:t>
      </w:r>
      <w:r w:rsidR="00AB13A8">
        <w:t>,</w:t>
      </w:r>
      <w:r w:rsidRPr="003774B6">
        <w:t xml:space="preserve"> New York, 2000.</w:t>
      </w:r>
      <w:bookmarkEnd w:id="233"/>
    </w:p>
    <w:p w:rsidR="00516664" w:rsidRPr="003774B6" w:rsidRDefault="00516664" w:rsidP="00516664">
      <w:pPr>
        <w:pStyle w:val="Reference"/>
      </w:pPr>
      <w:bookmarkStart w:id="234"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234"/>
    </w:p>
    <w:p w:rsidR="00AB13A8" w:rsidRDefault="00AB13A8" w:rsidP="00516664">
      <w:pPr>
        <w:pStyle w:val="Reference"/>
      </w:pPr>
      <w:bookmarkStart w:id="235" w:name="_Ref420960621"/>
      <w:r>
        <w:rPr>
          <w:rStyle w:val="reference-text"/>
        </w:rPr>
        <w:t>W. Shadish, T. Cook, and D. Campbell. Experimental and Quasi-Experimental Designs for Generilized Causal Inference. Houghton Mifflin, Boston, 2002.</w:t>
      </w:r>
    </w:p>
    <w:p w:rsidR="00516664" w:rsidRPr="003774B6" w:rsidRDefault="00516664" w:rsidP="00516664">
      <w:pPr>
        <w:pStyle w:val="Reference"/>
      </w:pPr>
      <w:bookmarkStart w:id="236" w:name="_Ref425048780"/>
      <w:r w:rsidRPr="003774B6">
        <w:t>L. L. Singh, A. M. Abbas, F. Ahmad, and S. Ramaswamy. Predicting software bugs using arima model. In Proceedings of the 48th Annual Southeast Regional Conference, page 27. ACM, 2010.</w:t>
      </w:r>
      <w:bookmarkEnd w:id="235"/>
      <w:bookmarkEnd w:id="236"/>
    </w:p>
    <w:p w:rsidR="00516664" w:rsidRPr="003774B6" w:rsidRDefault="00516664" w:rsidP="00516664">
      <w:pPr>
        <w:pStyle w:val="Reference"/>
      </w:pPr>
      <w:bookmarkStart w:id="237" w:name="_Ref420960680"/>
      <w:r w:rsidRPr="003774B6">
        <w:t>J. Xuan, H. Jiang, Z. Ren, and Z. Luo. Solving the large scale next release problem with a backbone-based multilevel algorithm. Software Engineering, IEEE Transactions on, 38(5):1195–1212, 2012.</w:t>
      </w:r>
      <w:bookmarkEnd w:id="237"/>
    </w:p>
    <w:p w:rsidR="00516664" w:rsidRPr="003774B6" w:rsidRDefault="00516664" w:rsidP="00516664">
      <w:pPr>
        <w:pStyle w:val="Reference"/>
      </w:pPr>
      <w:bookmarkStart w:id="238" w:name="_Ref420960729"/>
      <w:r w:rsidRPr="003774B6">
        <w:t>K. Yang and C. Shahabi. On the stationarity of multivariate time series for correlation-based data analysis. In Data Mining, Fifth IEEE International Conference on, pages 4–pp. IEEE, 2005.</w:t>
      </w:r>
      <w:bookmarkEnd w:id="238"/>
    </w:p>
    <w:p w:rsidR="00321047" w:rsidRDefault="00516664" w:rsidP="00516664">
      <w:pPr>
        <w:pStyle w:val="Reference"/>
      </w:pPr>
      <w:bookmarkStart w:id="239" w:name="_Ref420960681"/>
      <w:r w:rsidRPr="003774B6">
        <w:t>Y. Zhang, M. Harman, and S. A. Mansouri. The multi-objective next release problem. In Proceedings of the 9th annual conference on Genetic and evolutionary computat</w:t>
      </w:r>
      <w:r>
        <w:t>ion, pages 1129–1137. ACM, 2007.</w:t>
      </w:r>
      <w:bookmarkEnd w:id="239"/>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D571BD" w:rsidRDefault="00816689" w:rsidP="00816689">
      <w:pPr>
        <w:pStyle w:val="Heading1"/>
      </w:pPr>
      <w:bookmarkStart w:id="240" w:name="_Ref420439337"/>
      <w:bookmarkStart w:id="241" w:name="_Ref420361144"/>
      <w:r>
        <w:lastRenderedPageBreak/>
        <w:t>A</w:t>
      </w:r>
      <w:r w:rsidR="00074A70">
        <w:t>ppendixes</w:t>
      </w:r>
    </w:p>
    <w:p w:rsidR="00794D02" w:rsidRDefault="00D571BD" w:rsidP="00816689">
      <w:pPr>
        <w:pStyle w:val="Heading2"/>
      </w:pPr>
      <w:bookmarkStart w:id="242" w:name="_Ref421252279"/>
      <w:r>
        <w:t>Appendix</w:t>
      </w:r>
      <w:r w:rsidR="00794D02">
        <w:t xml:space="preserve"> A: Time Series Data</w:t>
      </w:r>
      <w:bookmarkEnd w:id="240"/>
      <w:r w:rsidR="004E0325">
        <w:t xml:space="preserve"> Plots</w:t>
      </w:r>
      <w:bookmarkEnd w:id="242"/>
    </w:p>
    <w:p w:rsidR="00F81A2D" w:rsidRDefault="0076774B" w:rsidP="00F81A2D">
      <w:r>
        <w:t>Plots of th</w:t>
      </w:r>
      <w:r w:rsidR="00DF3D8B">
        <w:t>e</w:t>
      </w:r>
      <w:r w:rsidR="00F81A2D">
        <w:t xml:space="preserve"> time series data obtained from sampling the software project datasets are illustrated in the figures below.</w:t>
      </w:r>
    </w:p>
    <w:p w:rsidR="00F81A2D" w:rsidRDefault="005C5E90" w:rsidP="00F81A2D">
      <w:pPr>
        <w:keepNext/>
        <w:ind w:firstLine="0"/>
        <w:jc w:val="center"/>
      </w:pPr>
      <w:r>
        <w:rPr>
          <w:noProof/>
        </w:rPr>
        <w:drawing>
          <wp:inline distT="0" distB="0" distL="0" distR="0" wp14:anchorId="47606B4F" wp14:editId="590199F4">
            <wp:extent cx="4389120" cy="32918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2</w:t>
      </w:r>
      <w:r w:rsidR="003F0C2C">
        <w:rPr>
          <w:noProof/>
        </w:rPr>
        <w:fldChar w:fldCharType="end"/>
      </w:r>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5C5E90" w:rsidP="00F81A2D">
      <w:pPr>
        <w:keepNext/>
        <w:ind w:firstLine="0"/>
        <w:jc w:val="center"/>
      </w:pPr>
      <w:r>
        <w:rPr>
          <w:noProof/>
        </w:rPr>
        <w:lastRenderedPageBreak/>
        <w:drawing>
          <wp:inline distT="0" distB="0" distL="0" distR="0" wp14:anchorId="2D7C00D4" wp14:editId="0938A108">
            <wp:extent cx="4389120" cy="3291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3</w:t>
      </w:r>
      <w:r w:rsidR="003F0C2C">
        <w:rPr>
          <w:noProof/>
        </w:rPr>
        <w:fldChar w:fldCharType="end"/>
      </w:r>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drawing>
          <wp:inline distT="0" distB="0" distL="0" distR="0" wp14:anchorId="5C86657B" wp14:editId="2AEFF4A7">
            <wp:extent cx="438912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4</w:t>
      </w:r>
      <w:r w:rsidR="003F0C2C">
        <w:rPr>
          <w:noProof/>
        </w:rPr>
        <w:fldChar w:fldCharType="end"/>
      </w:r>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5C5E90" w:rsidP="000D00FD">
      <w:pPr>
        <w:keepNext/>
        <w:ind w:firstLine="0"/>
        <w:jc w:val="center"/>
      </w:pPr>
      <w:r>
        <w:rPr>
          <w:noProof/>
        </w:rPr>
        <w:lastRenderedPageBreak/>
        <w:drawing>
          <wp:inline distT="0" distB="0" distL="0" distR="0" wp14:anchorId="528983C2" wp14:editId="00908232">
            <wp:extent cx="4389120" cy="3291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5</w:t>
      </w:r>
      <w:r w:rsidR="003F0C2C">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rsidR="000D00FD" w:rsidRDefault="005C5E90" w:rsidP="000D00FD">
      <w:pPr>
        <w:keepNext/>
        <w:ind w:firstLine="0"/>
        <w:jc w:val="center"/>
      </w:pPr>
      <w:r>
        <w:rPr>
          <w:noProof/>
        </w:rPr>
        <w:drawing>
          <wp:inline distT="0" distB="0" distL="0" distR="0" wp14:anchorId="42DF6E0A" wp14:editId="108D401E">
            <wp:extent cx="4389120" cy="32918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6</w:t>
      </w:r>
      <w:r w:rsidR="003F0C2C">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rsidR="000D00FD" w:rsidRDefault="005C5E90" w:rsidP="000D00FD">
      <w:pPr>
        <w:keepNext/>
        <w:ind w:firstLine="0"/>
        <w:jc w:val="center"/>
      </w:pPr>
      <w:r>
        <w:rPr>
          <w:noProof/>
        </w:rPr>
        <w:lastRenderedPageBreak/>
        <w:drawing>
          <wp:inline distT="0" distB="0" distL="0" distR="0" wp14:anchorId="15E16C9C" wp14:editId="04104882">
            <wp:extent cx="4389120" cy="32918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7</w:t>
      </w:r>
      <w:r w:rsidR="003F0C2C">
        <w:rPr>
          <w:noProof/>
        </w:rPr>
        <w:fldChar w:fldCharType="end"/>
      </w:r>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rsidR="000D00FD" w:rsidRDefault="000D00FD" w:rsidP="000D00FD">
      <w:pPr>
        <w:keepNext/>
        <w:ind w:firstLine="0"/>
        <w:jc w:val="center"/>
      </w:pPr>
      <w:r>
        <w:rPr>
          <w:noProof/>
        </w:rPr>
        <w:drawing>
          <wp:inline distT="0" distB="0" distL="0" distR="0" wp14:anchorId="7FBA60AA" wp14:editId="2C1B57DD">
            <wp:extent cx="438912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8</w:t>
      </w:r>
      <w:r w:rsidR="003F0C2C">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00687BD" wp14:editId="059217F5">
            <wp:extent cx="4389120" cy="32918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29</w:t>
      </w:r>
      <w:r w:rsidR="003F0C2C">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drawing>
          <wp:inline distT="0" distB="0" distL="0" distR="0" wp14:anchorId="50ADD19E" wp14:editId="374F7C68">
            <wp:extent cx="4389120" cy="32918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r w:rsidR="003F0C2C">
        <w:fldChar w:fldCharType="begin"/>
      </w:r>
      <w:r w:rsidR="003F0C2C">
        <w:instrText xml:space="preserve"> </w:instrText>
      </w:r>
      <w:r w:rsidR="003F0C2C">
        <w:instrText xml:space="preserve">SEQ Figure \* ARABIC </w:instrText>
      </w:r>
      <w:r w:rsidR="003F0C2C">
        <w:fldChar w:fldCharType="separate"/>
      </w:r>
      <w:r w:rsidR="00D73604">
        <w:rPr>
          <w:noProof/>
        </w:rPr>
        <w:t>30</w:t>
      </w:r>
      <w:r w:rsidR="003F0C2C">
        <w:rPr>
          <w:noProof/>
        </w:rPr>
        <w:fldChar w:fldCharType="end"/>
      </w:r>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7F646BBB" wp14:editId="4A85EFDA">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31</w:t>
      </w:r>
      <w:r w:rsidR="003F0C2C">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drawing>
          <wp:inline distT="0" distB="0" distL="0" distR="0" wp14:anchorId="0F4F4F0C" wp14:editId="70983275">
            <wp:extent cx="438912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32</w:t>
      </w:r>
      <w:r w:rsidR="003F0C2C">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9D4AE10" wp14:editId="0F266386">
            <wp:extent cx="4389120" cy="32918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D571BD" w:rsidRDefault="000D00FD" w:rsidP="00D571BD">
      <w:pPr>
        <w:pStyle w:val="Caption"/>
      </w:pPr>
      <w:r>
        <w:t xml:space="preserve">Figure </w:t>
      </w:r>
      <w:r w:rsidR="003F0C2C">
        <w:fldChar w:fldCharType="begin"/>
      </w:r>
      <w:r w:rsidR="003F0C2C">
        <w:instrText xml:space="preserve"> SEQ Figure \* ARABIC </w:instrText>
      </w:r>
      <w:r w:rsidR="003F0C2C">
        <w:fldChar w:fldCharType="separate"/>
      </w:r>
      <w:r w:rsidR="00D73604">
        <w:rPr>
          <w:noProof/>
        </w:rPr>
        <w:t>33</w:t>
      </w:r>
      <w:r w:rsidR="003F0C2C">
        <w:rPr>
          <w:noProof/>
        </w:rPr>
        <w:fldChar w:fldCharType="end"/>
      </w:r>
      <w:r>
        <w:tab/>
      </w:r>
      <w:r w:rsidRPr="00347AE0">
        <w:t xml:space="preserve">Time series resulting from sampling the </w:t>
      </w:r>
      <w:r>
        <w:t>NetBeans</w:t>
      </w:r>
      <w:r w:rsidRPr="00347AE0">
        <w:t xml:space="preserve"> </w:t>
      </w:r>
      <w:r>
        <w:rPr>
          <w:i/>
        </w:rPr>
        <w:t>java</w:t>
      </w:r>
      <w:r w:rsidRPr="00347AE0">
        <w:t xml:space="preserve"> dataset with a </w:t>
      </w:r>
      <w:r>
        <w:t>30</w:t>
      </w:r>
      <w:r w:rsidR="00D571BD">
        <w:t>-day sampling period</w:t>
      </w:r>
      <w:bookmarkStart w:id="243" w:name="_Ref420439377"/>
    </w:p>
    <w:p w:rsidR="008272A8" w:rsidRDefault="00372B07" w:rsidP="00DE4AAF">
      <w:pPr>
        <w:pStyle w:val="Heading2"/>
      </w:pPr>
      <w:bookmarkStart w:id="244" w:name="_Ref421252315"/>
      <w:r>
        <w:t xml:space="preserve">Appendix </w:t>
      </w:r>
      <w:r w:rsidR="00F96847">
        <w:t>B</w:t>
      </w:r>
      <w:r>
        <w:t>: Stationarity Testing</w:t>
      </w:r>
      <w:bookmarkEnd w:id="241"/>
      <w:bookmarkEnd w:id="243"/>
      <w:r w:rsidR="00CB2FFD">
        <w:t xml:space="preserve"> Results</w:t>
      </w:r>
      <w:bookmarkEnd w:id="244"/>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w:t>
      </w:r>
      <w:r w:rsidR="00FC67FD">
        <w:t>D</w:t>
      </w:r>
      <w:r w:rsidR="006A64A0">
        <w:t>ickey Fuller (ADF) and Kwiatkowski–Phillips–Schmidt–Shin (KPSS) tests were both run.</w:t>
      </w:r>
    </w:p>
    <w:p w:rsidR="005045E1" w:rsidRDefault="005045E1" w:rsidP="005045E1">
      <w:pPr>
        <w:spacing w:line="240" w:lineRule="auto"/>
      </w:pPr>
    </w:p>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7</w:t>
      </w:r>
      <w:r w:rsidR="003F0C2C">
        <w:rPr>
          <w:noProof/>
        </w:rPr>
        <w:fldChar w:fldCharType="end"/>
      </w:r>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D21841">
        <w:tc>
          <w:tcPr>
            <w:tcW w:w="1638" w:type="dxa"/>
            <w:vMerge/>
            <w:tcBorders>
              <w:bottom w:val="single" w:sz="4" w:space="0" w:color="auto"/>
            </w:tcBorders>
          </w:tcPr>
          <w:p w:rsidR="00E5255D" w:rsidRDefault="00E5255D" w:rsidP="00E5255D">
            <w:pPr>
              <w:pStyle w:val="TableHeader"/>
            </w:pPr>
          </w:p>
        </w:tc>
        <w:tc>
          <w:tcPr>
            <w:tcW w:w="1260" w:type="dxa"/>
            <w:tcBorders>
              <w:bottom w:val="single" w:sz="4" w:space="0" w:color="auto"/>
            </w:tcBorders>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255D" w:rsidRDefault="00E5255D" w:rsidP="00E5255D">
            <w:pPr>
              <w:pStyle w:val="TableHeader"/>
            </w:pPr>
            <w:r>
              <w:t>KPSS</w:t>
            </w:r>
          </w:p>
        </w:tc>
        <w:tc>
          <w:tcPr>
            <w:tcW w:w="1161" w:type="dxa"/>
            <w:tcBorders>
              <w:bottom w:val="single" w:sz="4" w:space="0" w:color="auto"/>
            </w:tcBorders>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255D" w:rsidRDefault="00E5255D" w:rsidP="00FE31EE">
            <w:pPr>
              <w:pStyle w:val="TableHeader"/>
            </w:pPr>
            <w:r>
              <w:t>KPSS</w:t>
            </w:r>
          </w:p>
        </w:tc>
      </w:tr>
      <w:tr w:rsidR="00AF51C8" w:rsidTr="00D21841">
        <w:tc>
          <w:tcPr>
            <w:tcW w:w="1638" w:type="dxa"/>
            <w:tcBorders>
              <w:bottom w:val="nil"/>
            </w:tcBorders>
            <w:tcMar>
              <w:top w:w="115" w:type="dxa"/>
              <w:left w:w="115" w:type="dxa"/>
              <w:bottom w:w="115" w:type="dxa"/>
              <w:right w:w="115" w:type="dxa"/>
            </w:tcMar>
          </w:tcPr>
          <w:p w:rsidR="00AF51C8" w:rsidRDefault="00AF51C8" w:rsidP="00E5255D">
            <w:pPr>
              <w:spacing w:line="240" w:lineRule="auto"/>
              <w:ind w:firstLine="0"/>
            </w:pPr>
            <w:r>
              <w:t>Bugs</w:t>
            </w:r>
          </w:p>
        </w:tc>
        <w:tc>
          <w:tcPr>
            <w:tcW w:w="126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009168 </w:t>
            </w: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12.59583</w:t>
            </w:r>
          </w:p>
          <w:p w:rsidR="00AF51C8" w:rsidRDefault="00AF51C8" w:rsidP="004F7FA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2.810561</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17.507</w:t>
            </w:r>
            <w:r>
              <w:t>5</w:t>
            </w:r>
            <w:r w:rsidRPr="00E5255D">
              <w:t xml:space="preserve"> (&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AF51C8" w:rsidRDefault="00AF51C8" w:rsidP="00761BA4">
            <w:pPr>
              <w:spacing w:line="240" w:lineRule="auto"/>
              <w:ind w:firstLine="0"/>
            </w:pPr>
            <w:r w:rsidRPr="00AF51C8">
              <w:t>153.2578</w:t>
            </w:r>
            <w:r w:rsidRPr="00E5255D">
              <w:t xml:space="preserve"> (&lt;</w:t>
            </w:r>
            <w:r>
              <w:t xml:space="preserve"> </w:t>
            </w:r>
            <w:r w:rsidRPr="00E5255D">
              <w:t>1</w:t>
            </w:r>
            <w:r>
              <w:t>%</w:t>
            </w:r>
            <w:r w:rsidRPr="00E5255D">
              <w:t>)</w:t>
            </w:r>
          </w:p>
        </w:tc>
        <w:tc>
          <w:tcPr>
            <w:tcW w:w="1165"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0.0112</w:t>
            </w:r>
            <w:r>
              <w:t>5</w:t>
            </w:r>
            <w:r w:rsidRPr="00E5255D">
              <w:t xml:space="preserve"> (&gt;</w:t>
            </w:r>
            <w:r>
              <w:t xml:space="preserve"> 10%</w:t>
            </w:r>
            <w:r w:rsidRPr="00E5255D">
              <w:t>)</w:t>
            </w:r>
          </w:p>
        </w:tc>
      </w:tr>
      <w:tr w:rsidR="00AF51C8" w:rsidTr="00D21841">
        <w:tc>
          <w:tcPr>
            <w:tcW w:w="1638" w:type="dxa"/>
            <w:tcBorders>
              <w:top w:val="nil"/>
              <w:bottom w:val="nil"/>
            </w:tcBorders>
            <w:tcMar>
              <w:top w:w="115" w:type="dxa"/>
              <w:left w:w="115" w:type="dxa"/>
              <w:bottom w:w="115" w:type="dxa"/>
              <w:right w:w="115" w:type="dxa"/>
            </w:tcMar>
          </w:tcPr>
          <w:p w:rsidR="00AF51C8" w:rsidRDefault="00AF51C8" w:rsidP="00E5255D">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851094 </w:t>
            </w: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17.15104</w:t>
            </w:r>
            <w:r w:rsidRPr="00E5255D">
              <w:t xml:space="preserve"> (&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2.43306</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20.2816</w:t>
            </w:r>
            <w:r w:rsidRPr="00761BA4">
              <w:t xml:space="preserve"> (&lt;</w:t>
            </w:r>
            <w:r>
              <w:t xml:space="preserve"> </w:t>
            </w:r>
            <w:r w:rsidRPr="00761BA4">
              <w:t>1</w:t>
            </w:r>
            <w:r>
              <w:t>%</w:t>
            </w:r>
            <w:r w:rsidRPr="00761BA4">
              <w:t>)</w:t>
            </w:r>
          </w:p>
        </w:tc>
        <w:tc>
          <w:tcPr>
            <w:tcW w:w="1168" w:type="dxa"/>
            <w:tcBorders>
              <w:top w:val="nil"/>
              <w:bottom w:val="nil"/>
            </w:tcBorders>
            <w:tcMar>
              <w:top w:w="115" w:type="dxa"/>
              <w:left w:w="115" w:type="dxa"/>
              <w:bottom w:w="115" w:type="dxa"/>
              <w:right w:w="115" w:type="dxa"/>
            </w:tcMar>
          </w:tcPr>
          <w:p w:rsidR="00AF51C8" w:rsidRDefault="00AF51C8" w:rsidP="00761BA4">
            <w:pPr>
              <w:spacing w:line="240" w:lineRule="auto"/>
              <w:ind w:firstLine="0"/>
            </w:pPr>
            <w:r w:rsidRPr="00AF51C8">
              <w:t xml:space="preserve">205.6782 </w:t>
            </w:r>
            <w:r w:rsidRPr="00761BA4">
              <w:t>(&lt;</w:t>
            </w:r>
            <w:r>
              <w:t xml:space="preserve"> </w:t>
            </w:r>
            <w:r w:rsidRPr="00761BA4">
              <w:t>1</w:t>
            </w:r>
            <w:r>
              <w:t>%</w:t>
            </w:r>
            <w:r w:rsidRPr="00761BA4">
              <w:t>)</w:t>
            </w:r>
          </w:p>
        </w:tc>
        <w:tc>
          <w:tcPr>
            <w:tcW w:w="1165"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0.01561</w:t>
            </w:r>
            <w:r>
              <w:t xml:space="preserve"> (&gt; 10%</w:t>
            </w:r>
            <w:r w:rsidRPr="00761BA4">
              <w:t>)</w:t>
            </w:r>
          </w:p>
        </w:tc>
      </w:tr>
      <w:tr w:rsidR="00AF51C8" w:rsidTr="00D21841">
        <w:tc>
          <w:tcPr>
            <w:tcW w:w="1638" w:type="dxa"/>
            <w:tcBorders>
              <w:top w:val="nil"/>
            </w:tcBorders>
            <w:tcMar>
              <w:top w:w="115" w:type="dxa"/>
              <w:left w:w="115" w:type="dxa"/>
              <w:bottom w:w="115" w:type="dxa"/>
              <w:right w:w="115" w:type="dxa"/>
            </w:tcMar>
          </w:tcPr>
          <w:p w:rsidR="00AF51C8" w:rsidRDefault="00AF51C8" w:rsidP="00E5255D">
            <w:pPr>
              <w:spacing w:line="240" w:lineRule="auto"/>
              <w:ind w:firstLine="0"/>
            </w:pPr>
            <w:r>
              <w:t>New Features</w:t>
            </w:r>
          </w:p>
        </w:tc>
        <w:tc>
          <w:tcPr>
            <w:tcW w:w="126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10.80503</w:t>
            </w:r>
          </w:p>
          <w:p w:rsidR="00AF51C8" w:rsidRDefault="00AF51C8" w:rsidP="004F7FA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58.37575</w:t>
            </w:r>
            <w:r w:rsidRPr="00E5255D">
              <w:t xml:space="preserve"> (&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0.1376936</w:t>
            </w:r>
          </w:p>
          <w:p w:rsidR="00AF51C8" w:rsidRDefault="00AF51C8" w:rsidP="004F7FA5">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1.132</w:t>
            </w:r>
            <w:r>
              <w:t>2</w:t>
            </w:r>
            <w:r w:rsidRPr="00761BA4">
              <w:t xml:space="preserve"> (&lt;</w:t>
            </w:r>
            <w:r>
              <w:t xml:space="preserve"> </w:t>
            </w:r>
            <w:r w:rsidRPr="00761BA4">
              <w:t>1</w:t>
            </w:r>
            <w:r>
              <w:t>%</w:t>
            </w:r>
            <w:r w:rsidRPr="00761BA4">
              <w:t>)</w:t>
            </w:r>
          </w:p>
        </w:tc>
        <w:tc>
          <w:tcPr>
            <w:tcW w:w="1168" w:type="dxa"/>
            <w:tcBorders>
              <w:top w:val="nil"/>
            </w:tcBorders>
            <w:tcMar>
              <w:top w:w="115" w:type="dxa"/>
              <w:left w:w="115" w:type="dxa"/>
              <w:bottom w:w="115" w:type="dxa"/>
              <w:right w:w="115" w:type="dxa"/>
            </w:tcMar>
          </w:tcPr>
          <w:p w:rsidR="00AF51C8" w:rsidRDefault="00AF51C8" w:rsidP="00761BA4">
            <w:pPr>
              <w:spacing w:line="240" w:lineRule="auto"/>
              <w:ind w:firstLine="0"/>
            </w:pPr>
            <w:r w:rsidRPr="00AF51C8">
              <w:t>223.2843</w:t>
            </w:r>
            <w:r w:rsidRPr="00761BA4">
              <w:t xml:space="preserve"> (&lt;</w:t>
            </w:r>
            <w:r>
              <w:t xml:space="preserve"> </w:t>
            </w:r>
            <w:r w:rsidRPr="00761BA4">
              <w:t>1</w:t>
            </w:r>
            <w:r>
              <w:t>%</w:t>
            </w:r>
            <w:r w:rsidRPr="00761BA4">
              <w:t>)</w:t>
            </w:r>
          </w:p>
        </w:tc>
        <w:tc>
          <w:tcPr>
            <w:tcW w:w="1165"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0127</w:t>
            </w:r>
            <w:r>
              <w:t>8</w:t>
            </w:r>
            <w:r w:rsidRPr="00761BA4">
              <w:t xml:space="preserve">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8</w:t>
      </w:r>
      <w:r w:rsidR="003F0C2C">
        <w:rPr>
          <w:noProof/>
        </w:rPr>
        <w:fldChar w:fldCharType="end"/>
      </w:r>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D21841">
        <w:tc>
          <w:tcPr>
            <w:tcW w:w="1638" w:type="dxa"/>
            <w:vMerge/>
            <w:tcBorders>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5045E1" w:rsidRDefault="005045E1" w:rsidP="00FE31EE">
            <w:pPr>
              <w:pStyle w:val="TableHeader"/>
            </w:pPr>
            <w:r>
              <w:t>KPSS</w:t>
            </w:r>
          </w:p>
        </w:tc>
      </w:tr>
      <w:tr w:rsidR="005045E1" w:rsidTr="00D21841">
        <w:tc>
          <w:tcPr>
            <w:tcW w:w="1638" w:type="dxa"/>
            <w:tcBorders>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954806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7.903041 </w:t>
            </w:r>
            <w:r w:rsidR="005045E1" w:rsidRPr="00E5255D">
              <w:t>(&lt;</w:t>
            </w:r>
            <w:r w:rsidR="005045E1">
              <w:t xml:space="preserve"> </w:t>
            </w:r>
            <w:r w:rsidR="005045E1" w:rsidRPr="00E5255D">
              <w:t>1</w:t>
            </w:r>
            <w:r w:rsidR="005045E1">
              <w:t>%</w:t>
            </w:r>
            <w:r w:rsidR="005045E1" w:rsidRPr="00E5255D">
              <w:t>)</w:t>
            </w:r>
          </w:p>
        </w:tc>
        <w:tc>
          <w:tcPr>
            <w:tcW w:w="1250"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1.977684 </w:t>
            </w:r>
            <w:r w:rsidR="005045E1" w:rsidRPr="00E5255D">
              <w:t>(&lt;</w:t>
            </w:r>
            <w:r w:rsidR="005045E1">
              <w:t xml:space="preserve"> </w:t>
            </w:r>
            <w:r w:rsidR="005045E1" w:rsidRPr="00E5255D">
              <w:t>1</w:t>
            </w:r>
            <w:r w:rsidR="005045E1">
              <w:t>%</w:t>
            </w:r>
            <w:r w:rsidR="005045E1" w:rsidRPr="00E5255D">
              <w:t>)</w:t>
            </w:r>
          </w:p>
        </w:tc>
        <w:tc>
          <w:tcPr>
            <w:tcW w:w="1161"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9.904</w:t>
            </w:r>
            <w:r>
              <w:t>6</w:t>
            </w:r>
            <w:r w:rsidR="005045E1" w:rsidRPr="00E5255D">
              <w:t xml:space="preserve"> (&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49.0530</w:t>
            </w:r>
            <w:r w:rsidR="005045E1" w:rsidRPr="00E5255D">
              <w:t xml:space="preserve"> (&lt;</w:t>
            </w:r>
            <w:r w:rsidR="005045E1">
              <w:t xml:space="preserve"> </w:t>
            </w:r>
            <w:r w:rsidR="005045E1" w:rsidRPr="00E5255D">
              <w:t>1</w:t>
            </w:r>
            <w:r w:rsidR="005045E1">
              <w:t>%</w:t>
            </w:r>
            <w:r w:rsidR="005045E1" w:rsidRPr="00E5255D">
              <w:t>)</w:t>
            </w:r>
          </w:p>
        </w:tc>
        <w:tc>
          <w:tcPr>
            <w:tcW w:w="1165"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0.01552</w:t>
            </w:r>
            <w:r w:rsidR="005045E1" w:rsidRPr="00E5255D">
              <w:t xml:space="preserve"> (&gt;</w:t>
            </w:r>
            <w:r w:rsidR="005045E1">
              <w:t xml:space="preserve"> 10%</w:t>
            </w:r>
            <w:r w:rsidR="005045E1" w:rsidRPr="00E5255D">
              <w:t>)</w:t>
            </w:r>
          </w:p>
        </w:tc>
      </w:tr>
      <w:tr w:rsidR="005045E1" w:rsidTr="00D21841">
        <w:tc>
          <w:tcPr>
            <w:tcW w:w="1638" w:type="dxa"/>
            <w:tcBorders>
              <w:top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708167 </w:t>
            </w:r>
            <w:r w:rsidR="005045E1" w:rsidRPr="00E5255D">
              <w:t>(&lt;</w:t>
            </w:r>
            <w:r w:rsidR="005045E1">
              <w:t xml:space="preserve"> </w:t>
            </w:r>
            <w:r w:rsidR="005045E1" w:rsidRPr="00E5255D">
              <w:t>1</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 xml:space="preserve">6.93959 </w:t>
            </w:r>
            <w:r w:rsidR="005045E1" w:rsidRPr="00E5255D">
              <w:t>(&lt;</w:t>
            </w:r>
            <w:r w:rsidR="005045E1">
              <w:t xml:space="preserve"> </w:t>
            </w:r>
            <w:r w:rsidR="005045E1" w:rsidRPr="00E5255D">
              <w:t>1</w:t>
            </w:r>
            <w:r w:rsidR="005045E1">
              <w:t>%</w:t>
            </w:r>
            <w:r w:rsidR="005045E1" w:rsidRPr="00E5255D">
              <w:t>)</w:t>
            </w:r>
          </w:p>
        </w:tc>
        <w:tc>
          <w:tcPr>
            <w:tcW w:w="125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1.613534</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12.8286</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82.2958</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0.02771</w:t>
            </w:r>
            <w:r w:rsidR="005045E1">
              <w:t xml:space="preserve"> (&gt; 10%</w:t>
            </w:r>
            <w:r w:rsidR="005045E1" w:rsidRPr="00761BA4">
              <w:t>)</w:t>
            </w:r>
          </w:p>
        </w:tc>
      </w:tr>
      <w:tr w:rsidR="005045E1" w:rsidTr="00D21841">
        <w:tc>
          <w:tcPr>
            <w:tcW w:w="1638" w:type="dxa"/>
            <w:tcBorders>
              <w:top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6.47668</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0.974</w:t>
            </w:r>
          </w:p>
          <w:p w:rsidR="005045E1" w:rsidRDefault="005045E1" w:rsidP="00AF51C8">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10850</w:t>
            </w:r>
          </w:p>
          <w:p w:rsidR="005045E1" w:rsidRDefault="005045E1" w:rsidP="00AF51C8">
            <w:pPr>
              <w:spacing w:line="240" w:lineRule="auto"/>
              <w:ind w:firstLine="0"/>
            </w:pPr>
            <w:r w:rsidRPr="00E5255D">
              <w:t>(&gt;</w:t>
            </w:r>
            <w:r>
              <w:t xml:space="preserve"> </w:t>
            </w:r>
            <w:r w:rsidR="00AF51C8">
              <w:t>10</w:t>
            </w:r>
            <w:r>
              <w:t>%</w:t>
            </w:r>
            <w:r w:rsidRPr="00E5255D">
              <w:t>)</w:t>
            </w:r>
          </w:p>
        </w:tc>
        <w:tc>
          <w:tcPr>
            <w:tcW w:w="1161"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15.2122</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AF51C8" w:rsidP="00FE31EE">
            <w:pPr>
              <w:spacing w:line="240" w:lineRule="auto"/>
              <w:ind w:firstLine="0"/>
            </w:pPr>
            <w:r w:rsidRPr="00AF51C8">
              <w:t>115.7057</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tcBorders>
            <w:tcMar>
              <w:top w:w="115" w:type="dxa"/>
              <w:left w:w="115" w:type="dxa"/>
              <w:bottom w:w="115" w:type="dxa"/>
              <w:right w:w="115" w:type="dxa"/>
            </w:tcMar>
          </w:tcPr>
          <w:p w:rsidR="005045E1" w:rsidRDefault="00AF51C8" w:rsidP="00AF51C8">
            <w:pPr>
              <w:spacing w:line="240" w:lineRule="auto"/>
              <w:ind w:firstLine="0"/>
            </w:pPr>
            <w:r w:rsidRPr="00AF51C8">
              <w:t>0.0189</w:t>
            </w:r>
            <w:r>
              <w:t>1</w:t>
            </w:r>
            <w:r w:rsidR="005045E1" w:rsidRPr="00761BA4">
              <w:t xml:space="preserve"> (&gt;</w:t>
            </w:r>
            <w:r w:rsidR="005045E1">
              <w:t xml:space="preserve"> </w:t>
            </w:r>
            <w:r w:rsidR="005045E1" w:rsidRPr="00761BA4">
              <w:t>10</w:t>
            </w:r>
            <w:r w:rsidR="005045E1">
              <w:t>%</w:t>
            </w:r>
            <w:r w:rsidR="005045E1" w:rsidRPr="00761BA4">
              <w:t>)</w:t>
            </w:r>
          </w:p>
        </w:tc>
      </w:tr>
    </w:tbl>
    <w:p w:rsidR="005045E1" w:rsidRPr="00015886" w:rsidRDefault="005045E1" w:rsidP="005045E1"/>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9</w:t>
      </w:r>
      <w:r w:rsidR="003F0C2C">
        <w:rPr>
          <w:noProof/>
        </w:rPr>
        <w:fldChar w:fldCharType="end"/>
      </w:r>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D21841">
        <w:tc>
          <w:tcPr>
            <w:tcW w:w="1638" w:type="dxa"/>
            <w:vMerge/>
            <w:tcBorders>
              <w:left w:val="nil"/>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5045E1" w:rsidRDefault="005045E1" w:rsidP="00FE31EE">
            <w:pPr>
              <w:pStyle w:val="TableHeader"/>
            </w:pPr>
            <w:r>
              <w:t>KPSS</w:t>
            </w:r>
          </w:p>
        </w:tc>
      </w:tr>
      <w:tr w:rsidR="005045E1" w:rsidTr="00D21841">
        <w:tc>
          <w:tcPr>
            <w:tcW w:w="1638" w:type="dxa"/>
            <w:tcBorders>
              <w:left w:val="nil"/>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 xml:space="preserve">-3.858221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7.500749</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1.413058</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5045E1" w:rsidRDefault="004F7FA5" w:rsidP="004F7FA5">
            <w:pPr>
              <w:spacing w:line="240" w:lineRule="auto"/>
              <w:ind w:firstLine="0"/>
            </w:pPr>
            <w:r w:rsidRPr="004F7FA5">
              <w:t>-9.25577</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42.88765</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909</w:t>
            </w:r>
            <w:r>
              <w:t>7</w:t>
            </w:r>
            <w:r w:rsidR="00DB1C05" w:rsidRPr="00DB1C05">
              <w:t xml:space="preserve"> </w:t>
            </w:r>
            <w:r w:rsidR="005045E1" w:rsidRPr="00E5255D">
              <w:t>(&gt;</w:t>
            </w:r>
            <w:r w:rsidR="005045E1">
              <w:t xml:space="preserve"> 10%</w:t>
            </w:r>
            <w:r w:rsidR="005045E1" w:rsidRPr="00E5255D">
              <w:t>)</w:t>
            </w:r>
          </w:p>
        </w:tc>
      </w:tr>
      <w:tr w:rsidR="005045E1" w:rsidTr="00D21841">
        <w:tc>
          <w:tcPr>
            <w:tcW w:w="1638" w:type="dxa"/>
            <w:tcBorders>
              <w:top w:val="nil"/>
              <w:left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 xml:space="preserve">-2.543267 </w:t>
            </w:r>
            <w:r w:rsidR="005045E1" w:rsidRPr="00E5255D">
              <w:t>(</w:t>
            </w:r>
            <w:r>
              <w:t>&gt;</w:t>
            </w:r>
            <w:r w:rsidR="005045E1">
              <w:t xml:space="preserve"> </w:t>
            </w:r>
            <w:r>
              <w:t>10</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3.315932</w:t>
            </w:r>
          </w:p>
          <w:p w:rsidR="005045E1" w:rsidRDefault="005045E1" w:rsidP="004F7FA5">
            <w:pPr>
              <w:spacing w:line="240" w:lineRule="auto"/>
              <w:ind w:firstLine="0"/>
            </w:pPr>
            <w:r w:rsidRPr="00E5255D">
              <w:t>(</w:t>
            </w:r>
            <w:r w:rsidR="004F7FA5">
              <w:t>&gt;</w:t>
            </w:r>
            <w:r>
              <w:t xml:space="preserve"> </w:t>
            </w:r>
            <w:r w:rsidR="004F7FA5">
              <w:t>10</w:t>
            </w:r>
            <w:r>
              <w:t>%</w:t>
            </w:r>
            <w:r w:rsidRPr="00E5255D">
              <w:t>)</w:t>
            </w:r>
          </w:p>
        </w:tc>
        <w:tc>
          <w:tcPr>
            <w:tcW w:w="1250"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1.05679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7.9095</w:t>
            </w:r>
            <w:r>
              <w:t>4</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4F7FA5" w:rsidP="00FE31EE">
            <w:pPr>
              <w:spacing w:line="240" w:lineRule="auto"/>
              <w:ind w:firstLine="0"/>
            </w:pPr>
            <w:r w:rsidRPr="004F7FA5">
              <w:t>31.3115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764</w:t>
            </w:r>
            <w:r>
              <w:t>3</w:t>
            </w:r>
            <w:r w:rsidR="00DB1C05" w:rsidRPr="00DB1C05">
              <w:t xml:space="preserve"> </w:t>
            </w:r>
            <w:r w:rsidR="005045E1">
              <w:t>(&gt; 10%</w:t>
            </w:r>
            <w:r w:rsidR="005045E1" w:rsidRPr="00761BA4">
              <w:t>)</w:t>
            </w:r>
          </w:p>
        </w:tc>
      </w:tr>
      <w:tr w:rsidR="005045E1" w:rsidTr="00D21841">
        <w:tc>
          <w:tcPr>
            <w:tcW w:w="1638" w:type="dxa"/>
            <w:tcBorders>
              <w:top w:val="nil"/>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4.57232</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10.47271</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0.092897</w:t>
            </w:r>
            <w:r>
              <w:t>1</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Borders>
              <w:top w:val="nil"/>
            </w:tcBorders>
            <w:tcMar>
              <w:top w:w="115" w:type="dxa"/>
              <w:left w:w="115" w:type="dxa"/>
              <w:bottom w:w="115" w:type="dxa"/>
              <w:right w:w="115" w:type="dxa"/>
            </w:tcMar>
          </w:tcPr>
          <w:p w:rsidR="005045E1" w:rsidRDefault="004F7FA5" w:rsidP="004F7FA5">
            <w:pPr>
              <w:spacing w:line="240" w:lineRule="auto"/>
              <w:ind w:firstLine="0"/>
            </w:pPr>
            <w:r w:rsidRPr="004F7FA5">
              <w:t>-8.24411</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4F7FA5" w:rsidP="00FE31EE">
            <w:pPr>
              <w:spacing w:line="240" w:lineRule="auto"/>
              <w:ind w:firstLine="0"/>
            </w:pPr>
            <w:r w:rsidRPr="004F7FA5">
              <w:t>33.9836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right w:val="nil"/>
            </w:tcBorders>
            <w:tcMar>
              <w:top w:w="115" w:type="dxa"/>
              <w:left w:w="115" w:type="dxa"/>
              <w:bottom w:w="115" w:type="dxa"/>
              <w:right w:w="115" w:type="dxa"/>
            </w:tcMar>
          </w:tcPr>
          <w:p w:rsidR="005045E1" w:rsidRDefault="004F7FA5" w:rsidP="00DB1C05">
            <w:pPr>
              <w:spacing w:line="240" w:lineRule="auto"/>
              <w:ind w:firstLine="0"/>
            </w:pPr>
            <w:r w:rsidRPr="004F7FA5">
              <w:t>0.03578</w:t>
            </w:r>
            <w:r w:rsidR="00DB1C05" w:rsidRPr="00DB1C05">
              <w:t xml:space="preserve">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0</w:t>
      </w:r>
      <w:r w:rsidR="003F0C2C">
        <w:rPr>
          <w:noProof/>
        </w:rPr>
        <w:fldChar w:fldCharType="end"/>
      </w:r>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632241" w:rsidRDefault="004F7FA5" w:rsidP="00632241">
            <w:pPr>
              <w:spacing w:line="240" w:lineRule="auto"/>
              <w:ind w:firstLine="0"/>
            </w:pPr>
            <w:r w:rsidRPr="004F7FA5">
              <w:t>-9.89101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48.91804</w:t>
            </w:r>
            <w:r w:rsidR="00765F80" w:rsidRPr="00E5255D">
              <w:t xml:space="preserve"> (&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0.5578149</w:t>
            </w:r>
            <w:r w:rsidR="00765F80" w:rsidRPr="00E5255D">
              <w:t xml:space="preserve"> (</w:t>
            </w:r>
            <w:r w:rsidR="00632241">
              <w:t>&gt;</w:t>
            </w:r>
            <w:r w:rsidR="00765F80">
              <w:t xml:space="preserve"> </w:t>
            </w:r>
            <w:r w:rsidR="00632241">
              <w:t>2.5</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885FF0" w:rsidP="00632241">
            <w:pPr>
              <w:spacing w:line="240" w:lineRule="auto"/>
              <w:ind w:firstLine="0"/>
            </w:pPr>
            <w:r w:rsidRPr="00885FF0">
              <w:t>-28.932</w:t>
            </w:r>
            <w:r w:rsidR="00765F80" w:rsidRPr="00E5255D">
              <w:t xml:space="preserve"> (&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885FF0" w:rsidP="00FE31EE">
            <w:pPr>
              <w:spacing w:line="240" w:lineRule="auto"/>
              <w:ind w:firstLine="0"/>
            </w:pPr>
            <w:r w:rsidRPr="00885FF0">
              <w:t>418.530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885FF0" w:rsidP="00885FF0">
            <w:pPr>
              <w:spacing w:line="240" w:lineRule="auto"/>
              <w:ind w:firstLine="0"/>
            </w:pPr>
            <w:r w:rsidRPr="00885FF0">
              <w:t>0.01070</w:t>
            </w:r>
            <w:r>
              <w:t>7</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10.61357</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56.33118</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632241" w:rsidRDefault="004F7FA5" w:rsidP="00632241">
            <w:pPr>
              <w:spacing w:line="240" w:lineRule="auto"/>
              <w:ind w:firstLine="0"/>
            </w:pPr>
            <w:r w:rsidRPr="004F7FA5">
              <w:t>2.818589</w:t>
            </w:r>
          </w:p>
          <w:p w:rsidR="00765F80" w:rsidRDefault="00765F80" w:rsidP="004F7FA5">
            <w:pPr>
              <w:spacing w:line="240" w:lineRule="auto"/>
              <w:ind w:firstLine="0"/>
            </w:pPr>
            <w:r w:rsidRPr="00E5255D">
              <w:t>(</w:t>
            </w:r>
            <w:r w:rsidR="004F7FA5">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28.781</w:t>
            </w:r>
            <w:r>
              <w:t>5</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885FF0" w:rsidP="00632241">
            <w:pPr>
              <w:spacing w:line="240" w:lineRule="auto"/>
              <w:ind w:firstLine="0"/>
            </w:pPr>
            <w:r w:rsidRPr="00885FF0">
              <w:t>414.1865</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0.00708</w:t>
            </w:r>
            <w:r>
              <w:t>4</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4F7FA5" w:rsidP="00632241">
            <w:pPr>
              <w:spacing w:line="240" w:lineRule="auto"/>
              <w:ind w:firstLine="0"/>
            </w:pPr>
            <w:r w:rsidRPr="004F7FA5">
              <w:t>-13.57442</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885FF0" w:rsidP="00632241">
            <w:pPr>
              <w:spacing w:line="240" w:lineRule="auto"/>
              <w:ind w:firstLine="0"/>
            </w:pPr>
            <w:r w:rsidRPr="00885FF0">
              <w:t>92.14123</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4729388</w:t>
            </w:r>
            <w:r w:rsidR="00765F80" w:rsidRPr="00E5255D">
              <w:t xml:space="preserve"> (&gt;</w:t>
            </w:r>
            <w:r w:rsidR="00765F80">
              <w:t xml:space="preserve"> </w:t>
            </w:r>
            <w:r>
              <w:t>2.5</w:t>
            </w:r>
            <w:r w:rsidR="00765F80">
              <w:t>%</w:t>
            </w:r>
            <w:r w:rsidR="00765F80" w:rsidRPr="00E5255D">
              <w:t>)</w:t>
            </w:r>
          </w:p>
        </w:tc>
        <w:tc>
          <w:tcPr>
            <w:tcW w:w="1161"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27.0919</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885FF0" w:rsidP="00FE31EE">
            <w:pPr>
              <w:spacing w:line="240" w:lineRule="auto"/>
              <w:ind w:firstLine="0"/>
            </w:pPr>
            <w:r w:rsidRPr="00885FF0">
              <w:t>366.9867</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01537</w:t>
            </w:r>
            <w:r>
              <w:t>9</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11</w:t>
      </w:r>
      <w:r w:rsidR="003F0C2C">
        <w:rPr>
          <w:noProof/>
        </w:rPr>
        <w:fldChar w:fldCharType="end"/>
      </w:r>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5.601016 </w:t>
            </w:r>
            <w:r w:rsidR="00765F80" w:rsidRPr="00E5255D">
              <w:t>(&lt;</w:t>
            </w:r>
            <w:r w:rsidR="00765F80">
              <w:t xml:space="preserve"> </w:t>
            </w:r>
            <w:r w:rsidR="00765F80" w:rsidRPr="00E5255D">
              <w:t>1</w:t>
            </w:r>
            <w:r w:rsidR="00765F80">
              <w:t>%</w:t>
            </w:r>
            <w:r w:rsidR="00765F80" w:rsidRPr="00E5255D">
              <w:t>)</w:t>
            </w:r>
          </w:p>
        </w:tc>
        <w:tc>
          <w:tcPr>
            <w:tcW w:w="1214"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 xml:space="preserve">15.68603 </w:t>
            </w:r>
            <w:r w:rsidR="00765F80" w:rsidRPr="00E5255D">
              <w:t>(&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0.3742806</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17.2864</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149.412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0.020</w:t>
            </w:r>
            <w:r>
              <w:t>300</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6.266768 </w:t>
            </w:r>
            <w:r w:rsidR="00765F80" w:rsidRPr="00E5255D">
              <w:t>(&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65349</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13421</w:t>
            </w:r>
          </w:p>
          <w:p w:rsidR="00765F80" w:rsidRDefault="00765F80" w:rsidP="00EE0A83">
            <w:pPr>
              <w:spacing w:line="240" w:lineRule="auto"/>
              <w:ind w:firstLine="0"/>
            </w:pPr>
            <w:r w:rsidRPr="00E5255D">
              <w:t>(</w:t>
            </w:r>
            <w:r w:rsidR="00EE0A83">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18.8948</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78.5101</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0.012008</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632241" w:rsidRDefault="00EE0A83" w:rsidP="00632241">
            <w:pPr>
              <w:spacing w:line="240" w:lineRule="auto"/>
              <w:ind w:firstLine="0"/>
            </w:pPr>
            <w:r w:rsidRPr="00EE0A83">
              <w:t>-9.05843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765F80" w:rsidRDefault="00EE0A83" w:rsidP="00632241">
            <w:pPr>
              <w:spacing w:line="240" w:lineRule="auto"/>
              <w:ind w:firstLine="0"/>
            </w:pPr>
            <w:r w:rsidRPr="00EE0A83">
              <w:t>41.03137</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0.3597925</w:t>
            </w:r>
          </w:p>
          <w:p w:rsidR="00765F80" w:rsidRDefault="00765F80" w:rsidP="00EE0A83">
            <w:pPr>
              <w:spacing w:line="240" w:lineRule="auto"/>
              <w:ind w:firstLine="0"/>
            </w:pPr>
            <w:r w:rsidRPr="00E5255D">
              <w:t>(&gt;</w:t>
            </w:r>
            <w:r>
              <w:t xml:space="preserve"> </w:t>
            </w:r>
            <w:r w:rsidR="00EE0A83">
              <w:t>5</w:t>
            </w:r>
            <w:r>
              <w:t>%</w:t>
            </w:r>
            <w:r w:rsidRPr="00E5255D">
              <w:t>)</w:t>
            </w:r>
          </w:p>
        </w:tc>
        <w:tc>
          <w:tcPr>
            <w:tcW w:w="1161"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9.4734</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89.6103</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EE0A83" w:rsidP="00EE0A83">
            <w:pPr>
              <w:spacing w:line="240" w:lineRule="auto"/>
              <w:ind w:firstLine="0"/>
            </w:pPr>
            <w:r w:rsidRPr="00EE0A83">
              <w:t>0.016904</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2</w:t>
      </w:r>
      <w:r w:rsidR="003F0C2C">
        <w:rPr>
          <w:noProof/>
        </w:rPr>
        <w:fldChar w:fldCharType="end"/>
      </w:r>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D21841">
        <w:tc>
          <w:tcPr>
            <w:tcW w:w="1638" w:type="dxa"/>
            <w:vMerge/>
            <w:tcBorders>
              <w:left w:val="nil"/>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765F80" w:rsidRDefault="00765F80" w:rsidP="00FE31EE">
            <w:pPr>
              <w:pStyle w:val="TableHeader"/>
            </w:pPr>
            <w:r>
              <w:t>KPSS</w:t>
            </w:r>
          </w:p>
        </w:tc>
      </w:tr>
      <w:tr w:rsidR="00765F80" w:rsidTr="00D21841">
        <w:tc>
          <w:tcPr>
            <w:tcW w:w="1638" w:type="dxa"/>
            <w:tcBorders>
              <w:left w:val="nil"/>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FF1E86" w:rsidRDefault="00FF1E86" w:rsidP="00FF1E86">
            <w:pPr>
              <w:spacing w:line="240" w:lineRule="auto"/>
              <w:ind w:firstLine="0"/>
            </w:pPr>
            <w:r w:rsidRPr="00FF1E86">
              <w:t>-4.0940</w:t>
            </w:r>
            <w:r>
              <w:t>4</w:t>
            </w:r>
          </w:p>
          <w:p w:rsidR="00765F80" w:rsidRDefault="00765F80" w:rsidP="00FF1E86">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8.381815</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0.2431273</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FF1E86" w:rsidP="007D7B1A">
            <w:pPr>
              <w:spacing w:line="240" w:lineRule="auto"/>
              <w:ind w:firstLine="0"/>
            </w:pPr>
            <w:r>
              <w:t>-13.9911</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FF1E86" w:rsidP="007D7B1A">
            <w:pPr>
              <w:spacing w:line="240" w:lineRule="auto"/>
              <w:ind w:firstLine="0"/>
            </w:pPr>
            <w:r w:rsidRPr="00FF1E86">
              <w:t>97.87568</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4411</w:t>
            </w:r>
            <w:r>
              <w:t>1</w:t>
            </w:r>
            <w:r w:rsidR="007D7B1A" w:rsidRPr="007D7B1A">
              <w:t xml:space="preserve"> </w:t>
            </w:r>
            <w:r w:rsidR="00765F80" w:rsidRPr="00E5255D">
              <w:t>(&gt;</w:t>
            </w:r>
            <w:r w:rsidR="00765F80">
              <w:t xml:space="preserve"> 10%</w:t>
            </w:r>
            <w:r w:rsidR="00765F80" w:rsidRPr="00E5255D">
              <w:t>)</w:t>
            </w:r>
          </w:p>
        </w:tc>
      </w:tr>
      <w:tr w:rsidR="00765F80" w:rsidTr="00D21841">
        <w:tc>
          <w:tcPr>
            <w:tcW w:w="1638" w:type="dxa"/>
            <w:tcBorders>
              <w:top w:val="nil"/>
              <w:left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 xml:space="preserve">-4.566302 </w:t>
            </w:r>
            <w:r w:rsidR="00765F80" w:rsidRPr="00E5255D">
              <w:t>(&lt;</w:t>
            </w:r>
            <w:r w:rsidR="00765F80">
              <w:t xml:space="preserve"> </w:t>
            </w:r>
            <w:r>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0.4551</w:t>
            </w:r>
            <w:r w:rsidR="00FE31EE" w:rsidRPr="00FE31EE">
              <w:t xml:space="preserve"> </w:t>
            </w:r>
            <w:r w:rsidR="00765F80" w:rsidRPr="00E5255D">
              <w:t>(&lt;</w:t>
            </w:r>
            <w:r w:rsidR="00765F80">
              <w:t xml:space="preserve"> </w:t>
            </w:r>
            <w:r>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D7B1A" w:rsidRDefault="00FF1E86" w:rsidP="007D7B1A">
            <w:pPr>
              <w:spacing w:line="240" w:lineRule="auto"/>
              <w:ind w:firstLine="0"/>
            </w:pPr>
            <w:r w:rsidRPr="00FF1E86">
              <w:t>1.26875</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2.605</w:t>
            </w:r>
            <w:r>
              <w:t>5</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79.449</w:t>
            </w:r>
            <w:r>
              <w:t>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0981</w:t>
            </w:r>
            <w:r w:rsidR="007D7B1A" w:rsidRPr="007D7B1A">
              <w:t xml:space="preserve"> </w:t>
            </w:r>
            <w:r w:rsidR="00765F80">
              <w:t>(&gt; 10%</w:t>
            </w:r>
            <w:r w:rsidR="00765F80" w:rsidRPr="00761BA4">
              <w:t>)</w:t>
            </w:r>
          </w:p>
        </w:tc>
      </w:tr>
      <w:tr w:rsidR="00765F80" w:rsidTr="00D21841">
        <w:tc>
          <w:tcPr>
            <w:tcW w:w="1638" w:type="dxa"/>
            <w:tcBorders>
              <w:top w:val="nil"/>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6.141746 </w:t>
            </w:r>
            <w:r w:rsidR="00765F80" w:rsidRPr="00E5255D">
              <w:t>(&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18.86246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D7B1A" w:rsidRDefault="00FF1E86" w:rsidP="007D7B1A">
            <w:pPr>
              <w:spacing w:line="240" w:lineRule="auto"/>
              <w:ind w:firstLine="0"/>
            </w:pPr>
            <w:r w:rsidRPr="00FF1E86">
              <w:t>0.2832424</w:t>
            </w:r>
          </w:p>
          <w:p w:rsidR="00765F80" w:rsidRDefault="00765F80" w:rsidP="007D7B1A">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765F80" w:rsidRDefault="00FF1E86" w:rsidP="007D7B1A">
            <w:pPr>
              <w:spacing w:line="240" w:lineRule="auto"/>
              <w:ind w:firstLine="0"/>
            </w:pPr>
            <w:r>
              <w:t>-12.124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FF1E86" w:rsidP="007D7B1A">
            <w:pPr>
              <w:spacing w:line="240" w:lineRule="auto"/>
              <w:ind w:firstLine="0"/>
            </w:pPr>
            <w:r w:rsidRPr="00FF1E86">
              <w:t>73.50509</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884</w:t>
            </w:r>
            <w:r>
              <w:t>6</w:t>
            </w:r>
            <w:r w:rsidR="007D7B1A" w:rsidRPr="007D7B1A">
              <w:t xml:space="preserve">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13</w:t>
      </w:r>
      <w:r w:rsidR="003F0C2C">
        <w:rPr>
          <w:noProof/>
        </w:rPr>
        <w:fldChar w:fldCharType="end"/>
      </w:r>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D21841">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D21841">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D21841">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D21841">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4</w:t>
      </w:r>
      <w:r w:rsidR="003F0C2C">
        <w:rPr>
          <w:noProof/>
        </w:rPr>
        <w:fldChar w:fldCharType="end"/>
      </w:r>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15</w:t>
      </w:r>
      <w:r w:rsidR="003F0C2C">
        <w:rPr>
          <w:noProof/>
        </w:rPr>
        <w:fldChar w:fldCharType="end"/>
      </w:r>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6</w:t>
      </w:r>
      <w:r w:rsidR="003F0C2C">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r w:rsidR="003F0C2C">
        <w:fldChar w:fldCharType="begin"/>
      </w:r>
      <w:r w:rsidR="003F0C2C">
        <w:instrText xml:space="preserve"> SEQ Table \* ARABIC </w:instrText>
      </w:r>
      <w:r w:rsidR="003F0C2C">
        <w:fldChar w:fldCharType="separate"/>
      </w:r>
      <w:r w:rsidR="00D73604">
        <w:rPr>
          <w:noProof/>
        </w:rPr>
        <w:t>17</w:t>
      </w:r>
      <w:r w:rsidR="003F0C2C">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8</w:t>
      </w:r>
      <w:r w:rsidR="003F0C2C">
        <w:rPr>
          <w:noProof/>
        </w:rPr>
        <w:fldChar w:fldCharType="end"/>
      </w:r>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D571BD">
      <w:pPr>
        <w:pStyle w:val="Heading2"/>
      </w:pPr>
      <w:bookmarkStart w:id="245" w:name="_Ref420445926"/>
      <w:r>
        <w:lastRenderedPageBreak/>
        <w:t xml:space="preserve">Appendix C: </w:t>
      </w:r>
      <w:r w:rsidR="002C31A9">
        <w:t xml:space="preserve">Exploratory </w:t>
      </w:r>
      <w:r w:rsidR="00531A72">
        <w:t>Modeling</w:t>
      </w:r>
      <w:r>
        <w:t xml:space="preserve"> Results</w:t>
      </w:r>
      <w:bookmarkEnd w:id="245"/>
    </w:p>
    <w:p w:rsidR="00D571BD" w:rsidRPr="00D571BD" w:rsidRDefault="00D571BD" w:rsidP="00D571BD">
      <w:r>
        <w:t>These are the results from running exploratory modeling, where a variety of sliding window parameters were evaluated to determine their effect on validity and accuracy.</w:t>
      </w:r>
    </w:p>
    <w:p w:rsidR="0018687A" w:rsidRPr="00750F40" w:rsidRDefault="0018687A" w:rsidP="0018687A">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19</w:t>
      </w:r>
      <w:r w:rsidR="003F0C2C">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246">
          <w:tblGrid>
            <w:gridCol w:w="1043"/>
            <w:gridCol w:w="909"/>
            <w:gridCol w:w="1043"/>
            <w:gridCol w:w="821"/>
            <w:gridCol w:w="896"/>
            <w:gridCol w:w="931"/>
            <w:gridCol w:w="963"/>
            <w:gridCol w:w="963"/>
          </w:tblGrid>
        </w:tblGridChange>
      </w:tblGrid>
      <w:tr w:rsidR="0018687A"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08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69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71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5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85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9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9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0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74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3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1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6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5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2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6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62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3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18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9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55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12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9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4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3</w:t>
            </w:r>
          </w:p>
        </w:tc>
      </w:tr>
      <w:tr w:rsidR="00AA5460" w:rsidRPr="00AA5460" w:rsidTr="00A64943">
        <w:tblPrEx>
          <w:tblW w:w="7569" w:type="dxa"/>
          <w:jc w:val="center"/>
          <w:tblBorders>
            <w:insideV w:val="single" w:sz="4" w:space="0" w:color="auto"/>
          </w:tblBorders>
          <w:tblPrExChange w:id="247" w:author="James" w:date="2015-07-20T14:19:00Z">
            <w:tblPrEx>
              <w:tblW w:w="7569" w:type="dxa"/>
              <w:jc w:val="center"/>
              <w:tblBorders>
                <w:insideV w:val="single" w:sz="4" w:space="0" w:color="auto"/>
              </w:tblBorders>
            </w:tblPrEx>
          </w:tblPrExChange>
        </w:tblPrEx>
        <w:trPr>
          <w:trHeight w:val="300"/>
          <w:jc w:val="center"/>
          <w:trPrChange w:id="248" w:author="James" w:date="2015-07-20T14:19:00Z">
            <w:trPr>
              <w:trHeight w:val="300"/>
              <w:jc w:val="center"/>
            </w:trPr>
          </w:trPrChange>
        </w:trPr>
        <w:tc>
          <w:tcPr>
            <w:tcW w:w="1043" w:type="dxa"/>
            <w:tcBorders>
              <w:bottom w:val="nil"/>
            </w:tcBorders>
            <w:shd w:val="clear" w:color="auto" w:fill="auto"/>
            <w:noWrap/>
            <w:vAlign w:val="center"/>
            <w:tcPrChange w:id="249" w:author="James" w:date="2015-07-20T14:19:00Z">
              <w:tcPr>
                <w:tcW w:w="1043" w:type="dxa"/>
                <w:tcBorders>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Change w:id="250" w:author="James" w:date="2015-07-20T14:19:00Z">
              <w:tcPr>
                <w:tcW w:w="909"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Change w:id="251" w:author="James" w:date="2015-07-20T14:19:00Z">
              <w:tcPr>
                <w:tcW w:w="104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Change w:id="252" w:author="James" w:date="2015-07-20T14:19:00Z">
              <w:tcPr>
                <w:tcW w:w="82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Change w:id="253" w:author="James" w:date="2015-07-20T14:19:00Z">
              <w:tcPr>
                <w:tcW w:w="896"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54</w:t>
            </w:r>
          </w:p>
        </w:tc>
        <w:tc>
          <w:tcPr>
            <w:tcW w:w="931" w:type="dxa"/>
            <w:tcBorders>
              <w:left w:val="single" w:sz="4" w:space="0" w:color="auto"/>
              <w:bottom w:val="nil"/>
            </w:tcBorders>
            <w:shd w:val="clear" w:color="auto" w:fill="auto"/>
            <w:noWrap/>
            <w:vAlign w:val="center"/>
            <w:tcPrChange w:id="254" w:author="James" w:date="2015-07-20T14:19:00Z">
              <w:tcPr>
                <w:tcW w:w="93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238</w:t>
            </w:r>
          </w:p>
        </w:tc>
        <w:tc>
          <w:tcPr>
            <w:tcW w:w="963" w:type="dxa"/>
            <w:tcBorders>
              <w:left w:val="single" w:sz="4" w:space="0" w:color="auto"/>
              <w:bottom w:val="nil"/>
            </w:tcBorders>
            <w:shd w:val="clear" w:color="auto" w:fill="auto"/>
            <w:noWrap/>
            <w:vAlign w:val="center"/>
            <w:tcPrChange w:id="255" w:author="James" w:date="2015-07-20T14:19: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9</w:t>
            </w:r>
          </w:p>
        </w:tc>
        <w:tc>
          <w:tcPr>
            <w:tcW w:w="963" w:type="dxa"/>
            <w:tcBorders>
              <w:left w:val="single" w:sz="4" w:space="0" w:color="auto"/>
              <w:bottom w:val="nil"/>
            </w:tcBorders>
            <w:shd w:val="clear" w:color="auto" w:fill="auto"/>
            <w:noWrap/>
            <w:vAlign w:val="center"/>
            <w:tcPrChange w:id="256" w:author="James" w:date="2015-07-20T14:19: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39</w:t>
            </w:r>
          </w:p>
        </w:tc>
      </w:tr>
      <w:tr w:rsidR="00AA5460" w:rsidRPr="00AA5460" w:rsidTr="00A64943">
        <w:tblPrEx>
          <w:tblW w:w="7569" w:type="dxa"/>
          <w:jc w:val="center"/>
          <w:tblBorders>
            <w:insideV w:val="single" w:sz="4" w:space="0" w:color="auto"/>
          </w:tblBorders>
          <w:tblPrExChange w:id="257" w:author="James" w:date="2015-07-20T14:19:00Z">
            <w:tblPrEx>
              <w:tblW w:w="7569" w:type="dxa"/>
              <w:jc w:val="center"/>
              <w:tblBorders>
                <w:insideV w:val="single" w:sz="4" w:space="0" w:color="auto"/>
              </w:tblBorders>
            </w:tblPrEx>
          </w:tblPrExChange>
        </w:tblPrEx>
        <w:trPr>
          <w:trHeight w:val="300"/>
          <w:jc w:val="center"/>
          <w:trPrChange w:id="258" w:author="James" w:date="2015-07-20T14:19:00Z">
            <w:trPr>
              <w:trHeight w:val="300"/>
              <w:jc w:val="center"/>
            </w:trPr>
          </w:trPrChange>
        </w:trPr>
        <w:tc>
          <w:tcPr>
            <w:tcW w:w="1043" w:type="dxa"/>
            <w:tcBorders>
              <w:bottom w:val="single" w:sz="4" w:space="0" w:color="auto"/>
            </w:tcBorders>
            <w:shd w:val="clear" w:color="auto" w:fill="auto"/>
            <w:noWrap/>
            <w:vAlign w:val="center"/>
            <w:tcPrChange w:id="259" w:author="James" w:date="2015-07-20T14:19:00Z">
              <w:tcPr>
                <w:tcW w:w="1043" w:type="dxa"/>
                <w:tcBorders>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single" w:sz="4" w:space="0" w:color="auto"/>
            </w:tcBorders>
            <w:shd w:val="clear" w:color="auto" w:fill="auto"/>
            <w:noWrap/>
            <w:vAlign w:val="center"/>
            <w:tcPrChange w:id="260" w:author="James" w:date="2015-07-20T14:19:00Z">
              <w:tcPr>
                <w:tcW w:w="909"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single" w:sz="4" w:space="0" w:color="auto"/>
            </w:tcBorders>
            <w:shd w:val="clear" w:color="auto" w:fill="auto"/>
            <w:noWrap/>
            <w:vAlign w:val="center"/>
            <w:tcPrChange w:id="261" w:author="James" w:date="2015-07-20T14:19:00Z">
              <w:tcPr>
                <w:tcW w:w="104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2</w:t>
            </w:r>
          </w:p>
        </w:tc>
        <w:tc>
          <w:tcPr>
            <w:tcW w:w="821" w:type="dxa"/>
            <w:tcBorders>
              <w:left w:val="single" w:sz="4" w:space="0" w:color="auto"/>
              <w:bottom w:val="single" w:sz="4" w:space="0" w:color="auto"/>
            </w:tcBorders>
            <w:shd w:val="clear" w:color="auto" w:fill="auto"/>
            <w:noWrap/>
            <w:vAlign w:val="center"/>
            <w:tcPrChange w:id="262" w:author="James" w:date="2015-07-20T14:19:00Z">
              <w:tcPr>
                <w:tcW w:w="82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single" w:sz="4" w:space="0" w:color="auto"/>
            </w:tcBorders>
            <w:shd w:val="clear" w:color="auto" w:fill="auto"/>
            <w:noWrap/>
            <w:vAlign w:val="center"/>
            <w:tcPrChange w:id="263" w:author="James" w:date="2015-07-20T14:19:00Z">
              <w:tcPr>
                <w:tcW w:w="896"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64</w:t>
            </w:r>
          </w:p>
        </w:tc>
        <w:tc>
          <w:tcPr>
            <w:tcW w:w="931" w:type="dxa"/>
            <w:tcBorders>
              <w:left w:val="single" w:sz="4" w:space="0" w:color="auto"/>
              <w:bottom w:val="single" w:sz="4" w:space="0" w:color="auto"/>
            </w:tcBorders>
            <w:shd w:val="clear" w:color="auto" w:fill="auto"/>
            <w:noWrap/>
            <w:vAlign w:val="center"/>
            <w:tcPrChange w:id="264" w:author="James" w:date="2015-07-20T14:19:00Z">
              <w:tcPr>
                <w:tcW w:w="93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6218</w:t>
            </w:r>
          </w:p>
        </w:tc>
        <w:tc>
          <w:tcPr>
            <w:tcW w:w="963" w:type="dxa"/>
            <w:tcBorders>
              <w:left w:val="single" w:sz="4" w:space="0" w:color="auto"/>
              <w:bottom w:val="single" w:sz="4" w:space="0" w:color="auto"/>
            </w:tcBorders>
            <w:shd w:val="clear" w:color="auto" w:fill="auto"/>
            <w:noWrap/>
            <w:vAlign w:val="center"/>
            <w:tcPrChange w:id="265" w:author="James" w:date="2015-07-20T14:19: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7</w:t>
            </w:r>
          </w:p>
        </w:tc>
        <w:tc>
          <w:tcPr>
            <w:tcW w:w="963" w:type="dxa"/>
            <w:tcBorders>
              <w:left w:val="single" w:sz="4" w:space="0" w:color="auto"/>
              <w:bottom w:val="single" w:sz="4" w:space="0" w:color="auto"/>
            </w:tcBorders>
            <w:shd w:val="clear" w:color="auto" w:fill="auto"/>
            <w:noWrap/>
            <w:vAlign w:val="center"/>
            <w:tcPrChange w:id="266" w:author="James" w:date="2015-07-20T14:19: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4</w:t>
            </w:r>
          </w:p>
        </w:tc>
      </w:tr>
      <w:tr w:rsidR="00AA5460" w:rsidRPr="00AA5460" w:rsidDel="00A64943" w:rsidTr="00A64943">
        <w:tblPrEx>
          <w:tblW w:w="7569" w:type="dxa"/>
          <w:jc w:val="center"/>
          <w:tblBorders>
            <w:insideV w:val="single" w:sz="4" w:space="0" w:color="auto"/>
          </w:tblBorders>
          <w:tblPrExChange w:id="267" w:author="James" w:date="2015-07-20T14:19:00Z">
            <w:tblPrEx>
              <w:tblW w:w="7569" w:type="dxa"/>
              <w:jc w:val="center"/>
              <w:tblBorders>
                <w:insideV w:val="single" w:sz="4" w:space="0" w:color="auto"/>
              </w:tblBorders>
            </w:tblPrEx>
          </w:tblPrExChange>
        </w:tblPrEx>
        <w:trPr>
          <w:trHeight w:val="300"/>
          <w:jc w:val="center"/>
          <w:del w:id="268" w:author="James" w:date="2015-07-20T14:14:00Z"/>
          <w:trPrChange w:id="269" w:author="James" w:date="2015-07-20T14:19:00Z">
            <w:trPr>
              <w:trHeight w:val="300"/>
              <w:jc w:val="center"/>
            </w:trPr>
          </w:trPrChange>
        </w:trPr>
        <w:tc>
          <w:tcPr>
            <w:tcW w:w="1043" w:type="dxa"/>
            <w:tcBorders>
              <w:top w:val="single" w:sz="4" w:space="0" w:color="auto"/>
              <w:bottom w:val="nil"/>
            </w:tcBorders>
            <w:shd w:val="clear" w:color="auto" w:fill="auto"/>
            <w:noWrap/>
            <w:vAlign w:val="center"/>
            <w:tcPrChange w:id="270" w:author="James" w:date="2015-07-20T14:19:00Z">
              <w:tcPr>
                <w:tcW w:w="1043" w:type="dxa"/>
                <w:tcBorders>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71" w:author="James" w:date="2015-07-20T14:14:00Z"/>
                <w:rFonts w:eastAsia="Times New Roman" w:cs="Times New Roman"/>
                <w:color w:val="000000"/>
                <w:sz w:val="22"/>
              </w:rPr>
            </w:pPr>
            <w:del w:id="272" w:author="James" w:date="2015-07-20T14:14:00Z">
              <w:r w:rsidRPr="00AA5460" w:rsidDel="00A64943">
                <w:rPr>
                  <w:rFonts w:eastAsia="Times New Roman" w:cs="Times New Roman"/>
                  <w:color w:val="000000"/>
                  <w:sz w:val="22"/>
                </w:rPr>
                <w:lastRenderedPageBreak/>
                <w:delText>72</w:delText>
              </w:r>
            </w:del>
          </w:p>
        </w:tc>
        <w:tc>
          <w:tcPr>
            <w:tcW w:w="909" w:type="dxa"/>
            <w:tcBorders>
              <w:top w:val="single" w:sz="4" w:space="0" w:color="auto"/>
              <w:left w:val="single" w:sz="4" w:space="0" w:color="auto"/>
              <w:bottom w:val="nil"/>
            </w:tcBorders>
            <w:shd w:val="clear" w:color="auto" w:fill="auto"/>
            <w:noWrap/>
            <w:vAlign w:val="center"/>
            <w:tcPrChange w:id="273" w:author="James" w:date="2015-07-20T14:19:00Z">
              <w:tcPr>
                <w:tcW w:w="909"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74" w:author="James" w:date="2015-07-20T14:14:00Z"/>
                <w:rFonts w:eastAsia="Times New Roman" w:cs="Times New Roman"/>
                <w:color w:val="000000"/>
                <w:sz w:val="22"/>
              </w:rPr>
            </w:pPr>
            <w:del w:id="275" w:author="James" w:date="2015-07-20T14:14:00Z">
              <w:r w:rsidRPr="00AA5460" w:rsidDel="00A64943">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276" w:author="James" w:date="2015-07-20T14:19:00Z">
              <w:tcPr>
                <w:tcW w:w="1043"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77" w:author="James" w:date="2015-07-20T14:14:00Z"/>
                <w:rFonts w:eastAsia="Times New Roman" w:cs="Times New Roman"/>
                <w:color w:val="000000"/>
                <w:sz w:val="22"/>
              </w:rPr>
            </w:pPr>
            <w:del w:id="278" w:author="James" w:date="2015-07-20T14:14:00Z">
              <w:r w:rsidRPr="00AA5460" w:rsidDel="00A64943">
                <w:rPr>
                  <w:rFonts w:eastAsia="Times New Roman" w:cs="Times New Roman"/>
                  <w:color w:val="000000"/>
                  <w:sz w:val="22"/>
                </w:rPr>
                <w:delText>229</w:delText>
              </w:r>
            </w:del>
          </w:p>
        </w:tc>
        <w:tc>
          <w:tcPr>
            <w:tcW w:w="821" w:type="dxa"/>
            <w:tcBorders>
              <w:top w:val="single" w:sz="4" w:space="0" w:color="auto"/>
              <w:left w:val="single" w:sz="4" w:space="0" w:color="auto"/>
              <w:bottom w:val="nil"/>
            </w:tcBorders>
            <w:shd w:val="clear" w:color="auto" w:fill="auto"/>
            <w:noWrap/>
            <w:vAlign w:val="center"/>
            <w:tcPrChange w:id="279" w:author="James" w:date="2015-07-20T14:19:00Z">
              <w:tcPr>
                <w:tcW w:w="821"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80" w:author="James" w:date="2015-07-20T14:14:00Z"/>
                <w:rFonts w:eastAsia="Times New Roman" w:cs="Times New Roman"/>
                <w:color w:val="000000"/>
                <w:sz w:val="22"/>
              </w:rPr>
            </w:pPr>
            <w:del w:id="281" w:author="James" w:date="2015-07-20T14:14:00Z">
              <w:r w:rsidRPr="00AA5460" w:rsidDel="00A64943">
                <w:rPr>
                  <w:rFonts w:eastAsia="Times New Roman" w:cs="Times New Roman"/>
                  <w:color w:val="000000"/>
                  <w:sz w:val="22"/>
                </w:rPr>
                <w:delText>0</w:delText>
              </w:r>
            </w:del>
          </w:p>
        </w:tc>
        <w:tc>
          <w:tcPr>
            <w:tcW w:w="896" w:type="dxa"/>
            <w:tcBorders>
              <w:top w:val="single" w:sz="4" w:space="0" w:color="auto"/>
              <w:left w:val="single" w:sz="4" w:space="0" w:color="auto"/>
              <w:bottom w:val="nil"/>
            </w:tcBorders>
            <w:shd w:val="clear" w:color="auto" w:fill="auto"/>
            <w:noWrap/>
            <w:vAlign w:val="center"/>
            <w:tcPrChange w:id="282" w:author="James" w:date="2015-07-20T14:19:00Z">
              <w:tcPr>
                <w:tcW w:w="896"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83" w:author="James" w:date="2015-07-20T14:14:00Z"/>
                <w:rFonts w:eastAsia="Times New Roman" w:cs="Times New Roman"/>
                <w:color w:val="000000"/>
                <w:sz w:val="22"/>
              </w:rPr>
            </w:pPr>
            <w:del w:id="284" w:author="James" w:date="2015-07-20T14:14:00Z">
              <w:r w:rsidRPr="00AA5460" w:rsidDel="00A64943">
                <w:rPr>
                  <w:rFonts w:eastAsia="Times New Roman" w:cs="Times New Roman"/>
                  <w:color w:val="000000"/>
                  <w:sz w:val="22"/>
                </w:rPr>
                <w:delText>0.1223</w:delText>
              </w:r>
            </w:del>
          </w:p>
        </w:tc>
        <w:tc>
          <w:tcPr>
            <w:tcW w:w="931" w:type="dxa"/>
            <w:tcBorders>
              <w:top w:val="single" w:sz="4" w:space="0" w:color="auto"/>
              <w:left w:val="single" w:sz="4" w:space="0" w:color="auto"/>
              <w:bottom w:val="nil"/>
            </w:tcBorders>
            <w:shd w:val="clear" w:color="auto" w:fill="auto"/>
            <w:noWrap/>
            <w:vAlign w:val="center"/>
            <w:tcPrChange w:id="285" w:author="James" w:date="2015-07-20T14:19:00Z">
              <w:tcPr>
                <w:tcW w:w="931"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86" w:author="James" w:date="2015-07-20T14:14:00Z"/>
                <w:rFonts w:eastAsia="Times New Roman" w:cs="Times New Roman"/>
                <w:color w:val="000000"/>
                <w:sz w:val="22"/>
              </w:rPr>
            </w:pPr>
            <w:del w:id="287" w:author="James" w:date="2015-07-20T14:14:00Z">
              <w:r w:rsidRPr="00AA5460" w:rsidDel="00A64943">
                <w:rPr>
                  <w:rFonts w:eastAsia="Times New Roman" w:cs="Times New Roman"/>
                  <w:color w:val="000000"/>
                  <w:sz w:val="22"/>
                </w:rPr>
                <w:delText>7.713</w:delText>
              </w:r>
            </w:del>
          </w:p>
        </w:tc>
        <w:tc>
          <w:tcPr>
            <w:tcW w:w="963" w:type="dxa"/>
            <w:tcBorders>
              <w:top w:val="single" w:sz="4" w:space="0" w:color="auto"/>
              <w:left w:val="single" w:sz="4" w:space="0" w:color="auto"/>
              <w:bottom w:val="nil"/>
            </w:tcBorders>
            <w:shd w:val="clear" w:color="auto" w:fill="auto"/>
            <w:noWrap/>
            <w:vAlign w:val="center"/>
            <w:tcPrChange w:id="288" w:author="James" w:date="2015-07-20T14:19:00Z">
              <w:tcPr>
                <w:tcW w:w="963"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89" w:author="James" w:date="2015-07-20T14:14:00Z"/>
                <w:rFonts w:eastAsia="Times New Roman" w:cs="Times New Roman"/>
                <w:color w:val="000000"/>
                <w:sz w:val="22"/>
              </w:rPr>
            </w:pPr>
            <w:del w:id="290" w:author="James" w:date="2015-07-20T14:14:00Z">
              <w:r w:rsidRPr="00AA5460" w:rsidDel="00A64943">
                <w:rPr>
                  <w:rFonts w:eastAsia="Times New Roman" w:cs="Times New Roman"/>
                  <w:color w:val="000000"/>
                  <w:sz w:val="22"/>
                </w:rPr>
                <w:delText>0.2388</w:delText>
              </w:r>
            </w:del>
          </w:p>
        </w:tc>
        <w:tc>
          <w:tcPr>
            <w:tcW w:w="963" w:type="dxa"/>
            <w:tcBorders>
              <w:top w:val="single" w:sz="4" w:space="0" w:color="auto"/>
              <w:left w:val="single" w:sz="4" w:space="0" w:color="auto"/>
              <w:bottom w:val="nil"/>
            </w:tcBorders>
            <w:shd w:val="clear" w:color="auto" w:fill="auto"/>
            <w:noWrap/>
            <w:vAlign w:val="center"/>
            <w:tcPrChange w:id="291" w:author="James" w:date="2015-07-20T14:19:00Z">
              <w:tcPr>
                <w:tcW w:w="963" w:type="dxa"/>
                <w:tcBorders>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292" w:author="James" w:date="2015-07-20T14:14:00Z"/>
                <w:rFonts w:eastAsia="Times New Roman" w:cs="Times New Roman"/>
                <w:color w:val="000000"/>
                <w:sz w:val="22"/>
              </w:rPr>
            </w:pPr>
            <w:del w:id="293" w:author="James" w:date="2015-07-20T14:14:00Z">
              <w:r w:rsidRPr="00AA5460" w:rsidDel="00A64943">
                <w:rPr>
                  <w:rFonts w:eastAsia="Times New Roman" w:cs="Times New Roman"/>
                  <w:color w:val="000000"/>
                  <w:sz w:val="22"/>
                </w:rPr>
                <w:delText>0.1741</w:delText>
              </w:r>
            </w:del>
          </w:p>
        </w:tc>
      </w:tr>
      <w:tr w:rsidR="00AA5460" w:rsidRPr="00AA5460" w:rsidDel="00A64943" w:rsidTr="00AA5460">
        <w:trPr>
          <w:trHeight w:val="300"/>
          <w:jc w:val="center"/>
          <w:del w:id="294"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295" w:author="James" w:date="2015-07-20T14:14:00Z"/>
                <w:rFonts w:eastAsia="Times New Roman" w:cs="Times New Roman"/>
                <w:color w:val="000000"/>
                <w:sz w:val="22"/>
              </w:rPr>
            </w:pPr>
            <w:del w:id="296" w:author="James" w:date="2015-07-20T14:14:00Z">
              <w:r w:rsidRPr="00AA5460" w:rsidDel="00A64943">
                <w:rPr>
                  <w:rFonts w:eastAsia="Times New Roman" w:cs="Times New Roman"/>
                  <w:color w:val="000000"/>
                  <w:sz w:val="22"/>
                </w:rPr>
                <w:delText>75</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97" w:author="James" w:date="2015-07-20T14:14:00Z"/>
                <w:rFonts w:eastAsia="Times New Roman" w:cs="Times New Roman"/>
                <w:color w:val="000000"/>
                <w:sz w:val="22"/>
              </w:rPr>
            </w:pPr>
            <w:del w:id="298" w:author="James" w:date="2015-07-20T14:14:00Z">
              <w:r w:rsidRPr="00AA5460" w:rsidDel="00A64943">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99" w:author="James" w:date="2015-07-20T14:14:00Z"/>
                <w:rFonts w:eastAsia="Times New Roman" w:cs="Times New Roman"/>
                <w:color w:val="000000"/>
                <w:sz w:val="22"/>
              </w:rPr>
            </w:pPr>
            <w:del w:id="300" w:author="James" w:date="2015-07-20T14:14:00Z">
              <w:r w:rsidRPr="00AA5460" w:rsidDel="00A64943">
                <w:rPr>
                  <w:rFonts w:eastAsia="Times New Roman" w:cs="Times New Roman"/>
                  <w:color w:val="000000"/>
                  <w:sz w:val="22"/>
                </w:rPr>
                <w:delText>226</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01" w:author="James" w:date="2015-07-20T14:14:00Z"/>
                <w:rFonts w:eastAsia="Times New Roman" w:cs="Times New Roman"/>
                <w:color w:val="000000"/>
                <w:sz w:val="22"/>
              </w:rPr>
            </w:pPr>
            <w:del w:id="302" w:author="James" w:date="2015-07-20T14:14:00Z">
              <w:r w:rsidRPr="00AA5460" w:rsidDel="00A64943">
                <w:rPr>
                  <w:rFonts w:eastAsia="Times New Roman" w:cs="Times New Roman"/>
                  <w:color w:val="000000"/>
                  <w:sz w:val="22"/>
                </w:rPr>
                <w:delText>0</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03" w:author="James" w:date="2015-07-20T14:14:00Z"/>
                <w:rFonts w:eastAsia="Times New Roman" w:cs="Times New Roman"/>
                <w:color w:val="000000"/>
                <w:sz w:val="22"/>
              </w:rPr>
            </w:pPr>
            <w:del w:id="304" w:author="James" w:date="2015-07-20T14:14:00Z">
              <w:r w:rsidRPr="00AA5460" w:rsidDel="00A64943">
                <w:rPr>
                  <w:rFonts w:eastAsia="Times New Roman" w:cs="Times New Roman"/>
                  <w:color w:val="000000"/>
                  <w:sz w:val="22"/>
                </w:rPr>
                <w:delText>0.146</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05" w:author="James" w:date="2015-07-20T14:14:00Z"/>
                <w:rFonts w:eastAsia="Times New Roman" w:cs="Times New Roman"/>
                <w:color w:val="000000"/>
                <w:sz w:val="22"/>
              </w:rPr>
            </w:pPr>
            <w:del w:id="306" w:author="James" w:date="2015-07-20T14:14:00Z">
              <w:r w:rsidRPr="00AA5460" w:rsidDel="00A64943">
                <w:rPr>
                  <w:rFonts w:eastAsia="Times New Roman" w:cs="Times New Roman"/>
                  <w:color w:val="000000"/>
                  <w:sz w:val="22"/>
                </w:rPr>
                <w:delText>7.79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07" w:author="James" w:date="2015-07-20T14:14:00Z"/>
                <w:rFonts w:eastAsia="Times New Roman" w:cs="Times New Roman"/>
                <w:color w:val="000000"/>
                <w:sz w:val="22"/>
              </w:rPr>
            </w:pPr>
            <w:del w:id="308" w:author="James" w:date="2015-07-20T14:14:00Z">
              <w:r w:rsidRPr="00AA5460" w:rsidDel="00A64943">
                <w:rPr>
                  <w:rFonts w:eastAsia="Times New Roman" w:cs="Times New Roman"/>
                  <w:color w:val="000000"/>
                  <w:sz w:val="22"/>
                </w:rPr>
                <w:delText>0.2591</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09" w:author="James" w:date="2015-07-20T14:14:00Z"/>
                <w:rFonts w:eastAsia="Times New Roman" w:cs="Times New Roman"/>
                <w:color w:val="000000"/>
                <w:sz w:val="22"/>
              </w:rPr>
            </w:pPr>
            <w:del w:id="310" w:author="James" w:date="2015-07-20T14:14:00Z">
              <w:r w:rsidRPr="00AA5460" w:rsidDel="00A64943">
                <w:rPr>
                  <w:rFonts w:eastAsia="Times New Roman" w:cs="Times New Roman"/>
                  <w:color w:val="000000"/>
                  <w:sz w:val="22"/>
                </w:rPr>
                <w:delText>0.1969</w:delText>
              </w:r>
            </w:del>
          </w:p>
        </w:tc>
      </w:tr>
      <w:tr w:rsidR="00AA5460" w:rsidRPr="00AA5460" w:rsidDel="00A64943" w:rsidTr="00AA5460">
        <w:trPr>
          <w:trHeight w:val="300"/>
          <w:jc w:val="center"/>
          <w:del w:id="311"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12" w:author="James" w:date="2015-07-20T14:14:00Z"/>
                <w:rFonts w:eastAsia="Times New Roman" w:cs="Times New Roman"/>
                <w:color w:val="000000"/>
                <w:sz w:val="22"/>
              </w:rPr>
            </w:pPr>
            <w:del w:id="313" w:author="James" w:date="2015-07-20T14:14:00Z">
              <w:r w:rsidRPr="00AA5460" w:rsidDel="00A64943">
                <w:rPr>
                  <w:rFonts w:eastAsia="Times New Roman" w:cs="Times New Roman"/>
                  <w:color w:val="000000"/>
                  <w:sz w:val="22"/>
                </w:rPr>
                <w:delText>78</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14" w:author="James" w:date="2015-07-20T14:14:00Z"/>
                <w:rFonts w:eastAsia="Times New Roman" w:cs="Times New Roman"/>
                <w:color w:val="000000"/>
                <w:sz w:val="22"/>
              </w:rPr>
            </w:pPr>
            <w:del w:id="315" w:author="James" w:date="2015-07-20T14:14:00Z">
              <w:r w:rsidRPr="00AA5460" w:rsidDel="00A64943">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16" w:author="James" w:date="2015-07-20T14:14:00Z"/>
                <w:rFonts w:eastAsia="Times New Roman" w:cs="Times New Roman"/>
                <w:color w:val="000000"/>
                <w:sz w:val="22"/>
              </w:rPr>
            </w:pPr>
            <w:del w:id="317" w:author="James" w:date="2015-07-20T14:14:00Z">
              <w:r w:rsidRPr="00AA5460" w:rsidDel="00A64943">
                <w:rPr>
                  <w:rFonts w:eastAsia="Times New Roman" w:cs="Times New Roman"/>
                  <w:color w:val="000000"/>
                  <w:sz w:val="22"/>
                </w:rPr>
                <w:delText>223</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18" w:author="James" w:date="2015-07-20T14:14:00Z"/>
                <w:rFonts w:eastAsia="Times New Roman" w:cs="Times New Roman"/>
                <w:color w:val="000000"/>
                <w:sz w:val="22"/>
              </w:rPr>
            </w:pPr>
            <w:del w:id="319" w:author="James" w:date="2015-07-20T14:14:00Z">
              <w:r w:rsidRPr="00AA5460" w:rsidDel="00A64943">
                <w:rPr>
                  <w:rFonts w:eastAsia="Times New Roman" w:cs="Times New Roman"/>
                  <w:color w:val="000000"/>
                  <w:sz w:val="22"/>
                </w:rPr>
                <w:delText>0</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20" w:author="James" w:date="2015-07-20T14:14:00Z"/>
                <w:rFonts w:eastAsia="Times New Roman" w:cs="Times New Roman"/>
                <w:color w:val="000000"/>
                <w:sz w:val="22"/>
              </w:rPr>
            </w:pPr>
            <w:del w:id="321" w:author="James" w:date="2015-07-20T14:14:00Z">
              <w:r w:rsidRPr="00AA5460" w:rsidDel="00A64943">
                <w:rPr>
                  <w:rFonts w:eastAsia="Times New Roman" w:cs="Times New Roman"/>
                  <w:color w:val="000000"/>
                  <w:sz w:val="22"/>
                </w:rPr>
                <w:delText>0.1256</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22" w:author="James" w:date="2015-07-20T14:14:00Z"/>
                <w:rFonts w:eastAsia="Times New Roman" w:cs="Times New Roman"/>
                <w:color w:val="000000"/>
                <w:sz w:val="22"/>
              </w:rPr>
            </w:pPr>
            <w:del w:id="323" w:author="James" w:date="2015-07-20T14:14:00Z">
              <w:r w:rsidRPr="00AA5460" w:rsidDel="00A64943">
                <w:rPr>
                  <w:rFonts w:eastAsia="Times New Roman" w:cs="Times New Roman"/>
                  <w:color w:val="000000"/>
                  <w:sz w:val="22"/>
                </w:rPr>
                <w:delText>7.7931</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24" w:author="James" w:date="2015-07-20T14:14:00Z"/>
                <w:rFonts w:eastAsia="Times New Roman" w:cs="Times New Roman"/>
                <w:color w:val="000000"/>
                <w:sz w:val="22"/>
              </w:rPr>
            </w:pPr>
            <w:del w:id="325" w:author="James" w:date="2015-07-20T14:14:00Z">
              <w:r w:rsidRPr="00AA5460" w:rsidDel="00A64943">
                <w:rPr>
                  <w:rFonts w:eastAsia="Times New Roman" w:cs="Times New Roman"/>
                  <w:color w:val="000000"/>
                  <w:sz w:val="22"/>
                </w:rPr>
                <w:delText>0.2769</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26" w:author="James" w:date="2015-07-20T14:14:00Z"/>
                <w:rFonts w:eastAsia="Times New Roman" w:cs="Times New Roman"/>
                <w:color w:val="000000"/>
                <w:sz w:val="22"/>
              </w:rPr>
            </w:pPr>
            <w:del w:id="327" w:author="James" w:date="2015-07-20T14:14:00Z">
              <w:r w:rsidRPr="00AA5460" w:rsidDel="00A64943">
                <w:rPr>
                  <w:rFonts w:eastAsia="Times New Roman" w:cs="Times New Roman"/>
                  <w:color w:val="000000"/>
                  <w:sz w:val="22"/>
                </w:rPr>
                <w:delText>0.1846</w:delText>
              </w:r>
            </w:del>
          </w:p>
        </w:tc>
      </w:tr>
      <w:tr w:rsidR="00AA5460" w:rsidRPr="00AA5460" w:rsidDel="00A64943" w:rsidTr="00AA5460">
        <w:trPr>
          <w:trHeight w:val="300"/>
          <w:jc w:val="center"/>
          <w:del w:id="328"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29" w:author="James" w:date="2015-07-20T14:14:00Z"/>
                <w:rFonts w:eastAsia="Times New Roman" w:cs="Times New Roman"/>
                <w:color w:val="000000"/>
                <w:sz w:val="22"/>
              </w:rPr>
            </w:pPr>
            <w:del w:id="330" w:author="James" w:date="2015-07-20T14:14:00Z">
              <w:r w:rsidRPr="00AA5460" w:rsidDel="00A64943">
                <w:rPr>
                  <w:rFonts w:eastAsia="Times New Roman" w:cs="Times New Roman"/>
                  <w:color w:val="000000"/>
                  <w:sz w:val="22"/>
                </w:rPr>
                <w:delText>36</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31" w:author="James" w:date="2015-07-20T14:14:00Z"/>
                <w:rFonts w:eastAsia="Times New Roman" w:cs="Times New Roman"/>
                <w:color w:val="000000"/>
                <w:sz w:val="22"/>
              </w:rPr>
            </w:pPr>
            <w:del w:id="332"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33" w:author="James" w:date="2015-07-20T14:14:00Z"/>
                <w:rFonts w:eastAsia="Times New Roman" w:cs="Times New Roman"/>
                <w:color w:val="000000"/>
                <w:sz w:val="22"/>
              </w:rPr>
            </w:pPr>
            <w:del w:id="334" w:author="James" w:date="2015-07-20T14:14:00Z">
              <w:r w:rsidRPr="00AA5460" w:rsidDel="00A64943">
                <w:rPr>
                  <w:rFonts w:eastAsia="Times New Roman" w:cs="Times New Roman"/>
                  <w:color w:val="000000"/>
                  <w:sz w:val="22"/>
                </w:rPr>
                <w:delText>264</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35" w:author="James" w:date="2015-07-20T14:14:00Z"/>
                <w:rFonts w:eastAsia="Times New Roman" w:cs="Times New Roman"/>
                <w:color w:val="000000"/>
                <w:sz w:val="22"/>
              </w:rPr>
            </w:pPr>
            <w:del w:id="336" w:author="James" w:date="2015-07-20T14:14:00Z">
              <w:r w:rsidRPr="00AA5460" w:rsidDel="00A64943">
                <w:rPr>
                  <w:rFonts w:eastAsia="Times New Roman" w:cs="Times New Roman"/>
                  <w:color w:val="000000"/>
                  <w:sz w:val="22"/>
                </w:rPr>
                <w:delText>0.0341</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37" w:author="James" w:date="2015-07-20T14:14:00Z"/>
                <w:rFonts w:eastAsia="Times New Roman" w:cs="Times New Roman"/>
                <w:color w:val="000000"/>
                <w:sz w:val="22"/>
              </w:rPr>
            </w:pPr>
            <w:del w:id="338" w:author="James" w:date="2015-07-20T14:14:00Z">
              <w:r w:rsidRPr="00AA5460" w:rsidDel="00A64943">
                <w:rPr>
                  <w:rFonts w:eastAsia="Times New Roman" w:cs="Times New Roman"/>
                  <w:color w:val="000000"/>
                  <w:sz w:val="22"/>
                </w:rPr>
                <w:delText>0.0588</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39" w:author="James" w:date="2015-07-20T14:14:00Z"/>
                <w:rFonts w:eastAsia="Times New Roman" w:cs="Times New Roman"/>
                <w:color w:val="000000"/>
                <w:sz w:val="22"/>
              </w:rPr>
            </w:pPr>
            <w:del w:id="340" w:author="James" w:date="2015-07-20T14:14:00Z">
              <w:r w:rsidRPr="00AA5460" w:rsidDel="00A64943">
                <w:rPr>
                  <w:rFonts w:eastAsia="Times New Roman" w:cs="Times New Roman"/>
                  <w:color w:val="000000"/>
                  <w:sz w:val="22"/>
                </w:rPr>
                <w:delText>9.740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41" w:author="James" w:date="2015-07-20T14:14:00Z"/>
                <w:rFonts w:eastAsia="Times New Roman" w:cs="Times New Roman"/>
                <w:color w:val="000000"/>
                <w:sz w:val="22"/>
              </w:rPr>
            </w:pPr>
            <w:del w:id="342" w:author="James" w:date="2015-07-20T14:14:00Z">
              <w:r w:rsidRPr="00AA5460" w:rsidDel="00A64943">
                <w:rPr>
                  <w:rFonts w:eastAsia="Times New Roman" w:cs="Times New Roman"/>
                  <w:color w:val="000000"/>
                  <w:sz w:val="22"/>
                </w:rPr>
                <w:delText>0.241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43" w:author="James" w:date="2015-07-20T14:14:00Z"/>
                <w:rFonts w:eastAsia="Times New Roman" w:cs="Times New Roman"/>
                <w:color w:val="000000"/>
                <w:sz w:val="22"/>
              </w:rPr>
            </w:pPr>
            <w:del w:id="344" w:author="James" w:date="2015-07-20T14:14:00Z">
              <w:r w:rsidRPr="00AA5460" w:rsidDel="00A64943">
                <w:rPr>
                  <w:rFonts w:eastAsia="Times New Roman" w:cs="Times New Roman"/>
                  <w:color w:val="000000"/>
                  <w:sz w:val="22"/>
                </w:rPr>
                <w:delText>0.1625</w:delText>
              </w:r>
            </w:del>
          </w:p>
        </w:tc>
      </w:tr>
      <w:tr w:rsidR="00AA5460" w:rsidRPr="00AA5460" w:rsidDel="00A64943" w:rsidTr="00AA5460">
        <w:trPr>
          <w:trHeight w:val="300"/>
          <w:jc w:val="center"/>
          <w:del w:id="345"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46" w:author="James" w:date="2015-07-20T14:14:00Z"/>
                <w:rFonts w:eastAsia="Times New Roman" w:cs="Times New Roman"/>
                <w:color w:val="000000"/>
                <w:sz w:val="22"/>
              </w:rPr>
            </w:pPr>
            <w:del w:id="347" w:author="James" w:date="2015-07-20T14:14:00Z">
              <w:r w:rsidRPr="00AA5460" w:rsidDel="00A64943">
                <w:rPr>
                  <w:rFonts w:eastAsia="Times New Roman" w:cs="Times New Roman"/>
                  <w:color w:val="000000"/>
                  <w:sz w:val="22"/>
                </w:rPr>
                <w:delText>39</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48" w:author="James" w:date="2015-07-20T14:14:00Z"/>
                <w:rFonts w:eastAsia="Times New Roman" w:cs="Times New Roman"/>
                <w:color w:val="000000"/>
                <w:sz w:val="22"/>
              </w:rPr>
            </w:pPr>
            <w:del w:id="349"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50" w:author="James" w:date="2015-07-20T14:14:00Z"/>
                <w:rFonts w:eastAsia="Times New Roman" w:cs="Times New Roman"/>
                <w:color w:val="000000"/>
                <w:sz w:val="22"/>
              </w:rPr>
            </w:pPr>
            <w:del w:id="351" w:author="James" w:date="2015-07-20T14:14:00Z">
              <w:r w:rsidRPr="00AA5460" w:rsidDel="00A64943">
                <w:rPr>
                  <w:rFonts w:eastAsia="Times New Roman" w:cs="Times New Roman"/>
                  <w:color w:val="000000"/>
                  <w:sz w:val="22"/>
                </w:rPr>
                <w:delText>261</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52" w:author="James" w:date="2015-07-20T14:14:00Z"/>
                <w:rFonts w:eastAsia="Times New Roman" w:cs="Times New Roman"/>
                <w:color w:val="000000"/>
                <w:sz w:val="22"/>
              </w:rPr>
            </w:pPr>
            <w:del w:id="353" w:author="James" w:date="2015-07-20T14:14:00Z">
              <w:r w:rsidRPr="00AA5460" w:rsidDel="00A64943">
                <w:rPr>
                  <w:rFonts w:eastAsia="Times New Roman" w:cs="Times New Roman"/>
                  <w:color w:val="000000"/>
                  <w:sz w:val="22"/>
                </w:rPr>
                <w:delText>0.0421</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54" w:author="James" w:date="2015-07-20T14:14:00Z"/>
                <w:rFonts w:eastAsia="Times New Roman" w:cs="Times New Roman"/>
                <w:color w:val="000000"/>
                <w:sz w:val="22"/>
              </w:rPr>
            </w:pPr>
            <w:del w:id="355" w:author="James" w:date="2015-07-20T14:14:00Z">
              <w:r w:rsidRPr="00AA5460" w:rsidDel="00A64943">
                <w:rPr>
                  <w:rFonts w:eastAsia="Times New Roman" w:cs="Times New Roman"/>
                  <w:color w:val="000000"/>
                  <w:sz w:val="22"/>
                </w:rPr>
                <w:delText>0.08</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56" w:author="James" w:date="2015-07-20T14:14:00Z"/>
                <w:rFonts w:eastAsia="Times New Roman" w:cs="Times New Roman"/>
                <w:color w:val="000000"/>
                <w:sz w:val="22"/>
              </w:rPr>
            </w:pPr>
            <w:del w:id="357" w:author="James" w:date="2015-07-20T14:14:00Z">
              <w:r w:rsidRPr="00AA5460" w:rsidDel="00A64943">
                <w:rPr>
                  <w:rFonts w:eastAsia="Times New Roman" w:cs="Times New Roman"/>
                  <w:color w:val="000000"/>
                  <w:sz w:val="22"/>
                </w:rPr>
                <w:delText>9.5765</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58" w:author="James" w:date="2015-07-20T14:14:00Z"/>
                <w:rFonts w:eastAsia="Times New Roman" w:cs="Times New Roman"/>
                <w:color w:val="000000"/>
                <w:sz w:val="22"/>
              </w:rPr>
            </w:pPr>
            <w:del w:id="359" w:author="James" w:date="2015-07-20T14:14:00Z">
              <w:r w:rsidRPr="00AA5460" w:rsidDel="00A64943">
                <w:rPr>
                  <w:rFonts w:eastAsia="Times New Roman" w:cs="Times New Roman"/>
                  <w:color w:val="000000"/>
                  <w:sz w:val="22"/>
                </w:rPr>
                <w:delText>0.2348</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60" w:author="James" w:date="2015-07-20T14:14:00Z"/>
                <w:rFonts w:eastAsia="Times New Roman" w:cs="Times New Roman"/>
                <w:color w:val="000000"/>
                <w:sz w:val="22"/>
              </w:rPr>
            </w:pPr>
            <w:del w:id="361" w:author="James" w:date="2015-07-20T14:14:00Z">
              <w:r w:rsidRPr="00AA5460" w:rsidDel="00A64943">
                <w:rPr>
                  <w:rFonts w:eastAsia="Times New Roman" w:cs="Times New Roman"/>
                  <w:color w:val="000000"/>
                  <w:sz w:val="22"/>
                </w:rPr>
                <w:delText>0.1609</w:delText>
              </w:r>
            </w:del>
          </w:p>
        </w:tc>
      </w:tr>
      <w:tr w:rsidR="00AA5460" w:rsidRPr="00AA5460" w:rsidDel="00A64943" w:rsidTr="00AA5460">
        <w:trPr>
          <w:trHeight w:val="300"/>
          <w:jc w:val="center"/>
          <w:del w:id="362"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63" w:author="James" w:date="2015-07-20T14:14:00Z"/>
                <w:rFonts w:eastAsia="Times New Roman" w:cs="Times New Roman"/>
                <w:color w:val="000000"/>
                <w:sz w:val="22"/>
              </w:rPr>
            </w:pPr>
            <w:del w:id="364" w:author="James" w:date="2015-07-20T14:14:00Z">
              <w:r w:rsidRPr="00AA5460" w:rsidDel="00A64943">
                <w:rPr>
                  <w:rFonts w:eastAsia="Times New Roman" w:cs="Times New Roman"/>
                  <w:color w:val="000000"/>
                  <w:sz w:val="22"/>
                </w:rPr>
                <w:delText>42</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65" w:author="James" w:date="2015-07-20T14:14:00Z"/>
                <w:rFonts w:eastAsia="Times New Roman" w:cs="Times New Roman"/>
                <w:color w:val="000000"/>
                <w:sz w:val="22"/>
              </w:rPr>
            </w:pPr>
            <w:del w:id="366"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67" w:author="James" w:date="2015-07-20T14:14:00Z"/>
                <w:rFonts w:eastAsia="Times New Roman" w:cs="Times New Roman"/>
                <w:color w:val="000000"/>
                <w:sz w:val="22"/>
              </w:rPr>
            </w:pPr>
            <w:del w:id="368" w:author="James" w:date="2015-07-20T14:14:00Z">
              <w:r w:rsidRPr="00AA5460" w:rsidDel="00A64943">
                <w:rPr>
                  <w:rFonts w:eastAsia="Times New Roman" w:cs="Times New Roman"/>
                  <w:color w:val="000000"/>
                  <w:sz w:val="22"/>
                </w:rPr>
                <w:delText>258</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69" w:author="James" w:date="2015-07-20T14:14:00Z"/>
                <w:rFonts w:eastAsia="Times New Roman" w:cs="Times New Roman"/>
                <w:color w:val="000000"/>
                <w:sz w:val="22"/>
              </w:rPr>
            </w:pPr>
            <w:del w:id="370" w:author="James" w:date="2015-07-20T14:14:00Z">
              <w:r w:rsidRPr="00AA5460" w:rsidDel="00A64943">
                <w:rPr>
                  <w:rFonts w:eastAsia="Times New Roman" w:cs="Times New Roman"/>
                  <w:color w:val="000000"/>
                  <w:sz w:val="22"/>
                </w:rPr>
                <w:delText>0.031</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71" w:author="James" w:date="2015-07-20T14:14:00Z"/>
                <w:rFonts w:eastAsia="Times New Roman" w:cs="Times New Roman"/>
                <w:color w:val="000000"/>
                <w:sz w:val="22"/>
              </w:rPr>
            </w:pPr>
            <w:del w:id="372" w:author="James" w:date="2015-07-20T14:14:00Z">
              <w:r w:rsidRPr="00AA5460" w:rsidDel="00A64943">
                <w:rPr>
                  <w:rFonts w:eastAsia="Times New Roman" w:cs="Times New Roman"/>
                  <w:color w:val="000000"/>
                  <w:sz w:val="22"/>
                </w:rPr>
                <w:delText>0.064</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73" w:author="James" w:date="2015-07-20T14:14:00Z"/>
                <w:rFonts w:eastAsia="Times New Roman" w:cs="Times New Roman"/>
                <w:color w:val="000000"/>
                <w:sz w:val="22"/>
              </w:rPr>
            </w:pPr>
            <w:del w:id="374" w:author="James" w:date="2015-07-20T14:14:00Z">
              <w:r w:rsidRPr="00AA5460" w:rsidDel="00A64943">
                <w:rPr>
                  <w:rFonts w:eastAsia="Times New Roman" w:cs="Times New Roman"/>
                  <w:color w:val="000000"/>
                  <w:sz w:val="22"/>
                </w:rPr>
                <w:delText>9.6554</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75" w:author="James" w:date="2015-07-20T14:14:00Z"/>
                <w:rFonts w:eastAsia="Times New Roman" w:cs="Times New Roman"/>
                <w:color w:val="000000"/>
                <w:sz w:val="22"/>
              </w:rPr>
            </w:pPr>
            <w:del w:id="376" w:author="James" w:date="2015-07-20T14:14:00Z">
              <w:r w:rsidRPr="00AA5460" w:rsidDel="00A64943">
                <w:rPr>
                  <w:rFonts w:eastAsia="Times New Roman" w:cs="Times New Roman"/>
                  <w:color w:val="000000"/>
                  <w:sz w:val="22"/>
                </w:rPr>
                <w:delText>0.2692</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77" w:author="James" w:date="2015-07-20T14:14:00Z"/>
                <w:rFonts w:eastAsia="Times New Roman" w:cs="Times New Roman"/>
                <w:color w:val="000000"/>
                <w:sz w:val="22"/>
              </w:rPr>
            </w:pPr>
            <w:del w:id="378" w:author="James" w:date="2015-07-20T14:14:00Z">
              <w:r w:rsidRPr="00AA5460" w:rsidDel="00A64943">
                <w:rPr>
                  <w:rFonts w:eastAsia="Times New Roman" w:cs="Times New Roman"/>
                  <w:color w:val="000000"/>
                  <w:sz w:val="22"/>
                </w:rPr>
                <w:delText>0.2009</w:delText>
              </w:r>
            </w:del>
          </w:p>
        </w:tc>
      </w:tr>
      <w:tr w:rsidR="00AA5460" w:rsidRPr="00AA5460" w:rsidDel="00A64943" w:rsidTr="00AA5460">
        <w:trPr>
          <w:trHeight w:val="300"/>
          <w:jc w:val="center"/>
          <w:del w:id="379"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80" w:author="James" w:date="2015-07-20T14:14:00Z"/>
                <w:rFonts w:eastAsia="Times New Roman" w:cs="Times New Roman"/>
                <w:color w:val="000000"/>
                <w:sz w:val="22"/>
              </w:rPr>
            </w:pPr>
            <w:del w:id="381" w:author="James" w:date="2015-07-20T14:14:00Z">
              <w:r w:rsidRPr="00AA5460" w:rsidDel="00A64943">
                <w:rPr>
                  <w:rFonts w:eastAsia="Times New Roman" w:cs="Times New Roman"/>
                  <w:color w:val="000000"/>
                  <w:sz w:val="22"/>
                </w:rPr>
                <w:delText>45</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82" w:author="James" w:date="2015-07-20T14:14:00Z"/>
                <w:rFonts w:eastAsia="Times New Roman" w:cs="Times New Roman"/>
                <w:color w:val="000000"/>
                <w:sz w:val="22"/>
              </w:rPr>
            </w:pPr>
            <w:del w:id="383"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84" w:author="James" w:date="2015-07-20T14:14:00Z"/>
                <w:rFonts w:eastAsia="Times New Roman" w:cs="Times New Roman"/>
                <w:color w:val="000000"/>
                <w:sz w:val="22"/>
              </w:rPr>
            </w:pPr>
            <w:del w:id="385" w:author="James" w:date="2015-07-20T14:14:00Z">
              <w:r w:rsidRPr="00AA5460" w:rsidDel="00A64943">
                <w:rPr>
                  <w:rFonts w:eastAsia="Times New Roman" w:cs="Times New Roman"/>
                  <w:color w:val="000000"/>
                  <w:sz w:val="22"/>
                </w:rPr>
                <w:delText>255</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86" w:author="James" w:date="2015-07-20T14:14:00Z"/>
                <w:rFonts w:eastAsia="Times New Roman" w:cs="Times New Roman"/>
                <w:color w:val="000000"/>
                <w:sz w:val="22"/>
              </w:rPr>
            </w:pPr>
            <w:del w:id="387" w:author="James" w:date="2015-07-20T14:14:00Z">
              <w:r w:rsidRPr="00AA5460" w:rsidDel="00A64943">
                <w:rPr>
                  <w:rFonts w:eastAsia="Times New Roman" w:cs="Times New Roman"/>
                  <w:color w:val="000000"/>
                  <w:sz w:val="22"/>
                </w:rPr>
                <w:delText>0.0039</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88" w:author="James" w:date="2015-07-20T14:14:00Z"/>
                <w:rFonts w:eastAsia="Times New Roman" w:cs="Times New Roman"/>
                <w:color w:val="000000"/>
                <w:sz w:val="22"/>
              </w:rPr>
            </w:pPr>
            <w:del w:id="389" w:author="James" w:date="2015-07-20T14:14:00Z">
              <w:r w:rsidRPr="00AA5460" w:rsidDel="00A64943">
                <w:rPr>
                  <w:rFonts w:eastAsia="Times New Roman" w:cs="Times New Roman"/>
                  <w:color w:val="000000"/>
                  <w:sz w:val="22"/>
                </w:rPr>
                <w:delText>0.0591</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90" w:author="James" w:date="2015-07-20T14:14:00Z"/>
                <w:rFonts w:eastAsia="Times New Roman" w:cs="Times New Roman"/>
                <w:color w:val="000000"/>
                <w:sz w:val="22"/>
              </w:rPr>
            </w:pPr>
            <w:del w:id="391" w:author="James" w:date="2015-07-20T14:14:00Z">
              <w:r w:rsidRPr="00AA5460" w:rsidDel="00A64943">
                <w:rPr>
                  <w:rFonts w:eastAsia="Times New Roman" w:cs="Times New Roman"/>
                  <w:color w:val="000000"/>
                  <w:sz w:val="22"/>
                </w:rPr>
                <w:delText>9.75</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92" w:author="James" w:date="2015-07-20T14:14:00Z"/>
                <w:rFonts w:eastAsia="Times New Roman" w:cs="Times New Roman"/>
                <w:color w:val="000000"/>
                <w:sz w:val="22"/>
              </w:rPr>
            </w:pPr>
            <w:del w:id="393" w:author="James" w:date="2015-07-20T14:14:00Z">
              <w:r w:rsidRPr="00AA5460" w:rsidDel="00A64943">
                <w:rPr>
                  <w:rFonts w:eastAsia="Times New Roman" w:cs="Times New Roman"/>
                  <w:color w:val="000000"/>
                  <w:sz w:val="22"/>
                </w:rPr>
                <w:delText>0.2552</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94" w:author="James" w:date="2015-07-20T14:14:00Z"/>
                <w:rFonts w:eastAsia="Times New Roman" w:cs="Times New Roman"/>
                <w:color w:val="000000"/>
                <w:sz w:val="22"/>
              </w:rPr>
            </w:pPr>
            <w:del w:id="395" w:author="James" w:date="2015-07-20T14:14:00Z">
              <w:r w:rsidRPr="00AA5460" w:rsidDel="00A64943">
                <w:rPr>
                  <w:rFonts w:eastAsia="Times New Roman" w:cs="Times New Roman"/>
                  <w:color w:val="000000"/>
                  <w:sz w:val="22"/>
                </w:rPr>
                <w:delText>0.1674</w:delText>
              </w:r>
            </w:del>
          </w:p>
        </w:tc>
      </w:tr>
      <w:tr w:rsidR="00AA5460" w:rsidRPr="00AA5460" w:rsidDel="00A64943" w:rsidTr="00AA5460">
        <w:trPr>
          <w:trHeight w:val="300"/>
          <w:jc w:val="center"/>
          <w:del w:id="396"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397" w:author="James" w:date="2015-07-20T14:14:00Z"/>
                <w:rFonts w:eastAsia="Times New Roman" w:cs="Times New Roman"/>
                <w:color w:val="000000"/>
                <w:sz w:val="22"/>
              </w:rPr>
            </w:pPr>
            <w:del w:id="398" w:author="James" w:date="2015-07-20T14:14:00Z">
              <w:r w:rsidRPr="00AA5460" w:rsidDel="00A64943">
                <w:rPr>
                  <w:rFonts w:eastAsia="Times New Roman" w:cs="Times New Roman"/>
                  <w:color w:val="000000"/>
                  <w:sz w:val="22"/>
                </w:rPr>
                <w:delText>48</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399" w:author="James" w:date="2015-07-20T14:14:00Z"/>
                <w:rFonts w:eastAsia="Times New Roman" w:cs="Times New Roman"/>
                <w:color w:val="000000"/>
                <w:sz w:val="22"/>
              </w:rPr>
            </w:pPr>
            <w:del w:id="400"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01" w:author="James" w:date="2015-07-20T14:14:00Z"/>
                <w:rFonts w:eastAsia="Times New Roman" w:cs="Times New Roman"/>
                <w:color w:val="000000"/>
                <w:sz w:val="22"/>
              </w:rPr>
            </w:pPr>
            <w:del w:id="402" w:author="James" w:date="2015-07-20T14:14:00Z">
              <w:r w:rsidRPr="00AA5460" w:rsidDel="00A64943">
                <w:rPr>
                  <w:rFonts w:eastAsia="Times New Roman" w:cs="Times New Roman"/>
                  <w:color w:val="000000"/>
                  <w:sz w:val="22"/>
                </w:rPr>
                <w:delText>252</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03" w:author="James" w:date="2015-07-20T14:14:00Z"/>
                <w:rFonts w:eastAsia="Times New Roman" w:cs="Times New Roman"/>
                <w:color w:val="000000"/>
                <w:sz w:val="22"/>
              </w:rPr>
            </w:pPr>
            <w:del w:id="404" w:author="James" w:date="2015-07-20T14:14:00Z">
              <w:r w:rsidRPr="00AA5460" w:rsidDel="00A64943">
                <w:rPr>
                  <w:rFonts w:eastAsia="Times New Roman" w:cs="Times New Roman"/>
                  <w:color w:val="000000"/>
                  <w:sz w:val="22"/>
                </w:rPr>
                <w:delText>0.004</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05" w:author="James" w:date="2015-07-20T14:14:00Z"/>
                <w:rFonts w:eastAsia="Times New Roman" w:cs="Times New Roman"/>
                <w:color w:val="000000"/>
                <w:sz w:val="22"/>
              </w:rPr>
            </w:pPr>
            <w:del w:id="406" w:author="James" w:date="2015-07-20T14:14:00Z">
              <w:r w:rsidRPr="00AA5460" w:rsidDel="00A64943">
                <w:rPr>
                  <w:rFonts w:eastAsia="Times New Roman" w:cs="Times New Roman"/>
                  <w:color w:val="000000"/>
                  <w:sz w:val="22"/>
                </w:rPr>
                <w:delText>0.0558</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07" w:author="James" w:date="2015-07-20T14:14:00Z"/>
                <w:rFonts w:eastAsia="Times New Roman" w:cs="Times New Roman"/>
                <w:color w:val="000000"/>
                <w:sz w:val="22"/>
              </w:rPr>
            </w:pPr>
            <w:del w:id="408" w:author="James" w:date="2015-07-20T14:14:00Z">
              <w:r w:rsidRPr="00AA5460" w:rsidDel="00A64943">
                <w:rPr>
                  <w:rFonts w:eastAsia="Times New Roman" w:cs="Times New Roman"/>
                  <w:color w:val="000000"/>
                  <w:sz w:val="22"/>
                </w:rPr>
                <w:delText>9.538</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09" w:author="James" w:date="2015-07-20T14:14:00Z"/>
                <w:rFonts w:eastAsia="Times New Roman" w:cs="Times New Roman"/>
                <w:color w:val="000000"/>
                <w:sz w:val="22"/>
              </w:rPr>
            </w:pPr>
            <w:del w:id="410" w:author="James" w:date="2015-07-20T14:14:00Z">
              <w:r w:rsidRPr="00AA5460" w:rsidDel="00A64943">
                <w:rPr>
                  <w:rFonts w:eastAsia="Times New Roman" w:cs="Times New Roman"/>
                  <w:color w:val="000000"/>
                  <w:sz w:val="22"/>
                </w:rPr>
                <w:delText>0.2278</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11" w:author="James" w:date="2015-07-20T14:14:00Z"/>
                <w:rFonts w:eastAsia="Times New Roman" w:cs="Times New Roman"/>
                <w:color w:val="000000"/>
                <w:sz w:val="22"/>
              </w:rPr>
            </w:pPr>
            <w:del w:id="412" w:author="James" w:date="2015-07-20T14:14:00Z">
              <w:r w:rsidRPr="00AA5460" w:rsidDel="00A64943">
                <w:rPr>
                  <w:rFonts w:eastAsia="Times New Roman" w:cs="Times New Roman"/>
                  <w:color w:val="000000"/>
                  <w:sz w:val="22"/>
                </w:rPr>
                <w:delText>0.1688</w:delText>
              </w:r>
            </w:del>
          </w:p>
        </w:tc>
      </w:tr>
      <w:tr w:rsidR="00AA5460" w:rsidRPr="00AA5460" w:rsidDel="00A64943" w:rsidTr="00AA5460">
        <w:trPr>
          <w:trHeight w:val="300"/>
          <w:jc w:val="center"/>
          <w:del w:id="413"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14" w:author="James" w:date="2015-07-20T14:14:00Z"/>
                <w:rFonts w:eastAsia="Times New Roman" w:cs="Times New Roman"/>
                <w:color w:val="000000"/>
                <w:sz w:val="22"/>
              </w:rPr>
            </w:pPr>
            <w:del w:id="415" w:author="James" w:date="2015-07-20T14:14:00Z">
              <w:r w:rsidRPr="00AA5460" w:rsidDel="00A64943">
                <w:rPr>
                  <w:rFonts w:eastAsia="Times New Roman" w:cs="Times New Roman"/>
                  <w:color w:val="000000"/>
                  <w:sz w:val="22"/>
                </w:rPr>
                <w:delText>51</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16" w:author="James" w:date="2015-07-20T14:14:00Z"/>
                <w:rFonts w:eastAsia="Times New Roman" w:cs="Times New Roman"/>
                <w:color w:val="000000"/>
                <w:sz w:val="22"/>
              </w:rPr>
            </w:pPr>
            <w:del w:id="417"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18" w:author="James" w:date="2015-07-20T14:14:00Z"/>
                <w:rFonts w:eastAsia="Times New Roman" w:cs="Times New Roman"/>
                <w:color w:val="000000"/>
                <w:sz w:val="22"/>
              </w:rPr>
            </w:pPr>
            <w:del w:id="419" w:author="James" w:date="2015-07-20T14:14:00Z">
              <w:r w:rsidRPr="00AA5460" w:rsidDel="00A64943">
                <w:rPr>
                  <w:rFonts w:eastAsia="Times New Roman" w:cs="Times New Roman"/>
                  <w:color w:val="000000"/>
                  <w:sz w:val="22"/>
                </w:rPr>
                <w:delText>249</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20" w:author="James" w:date="2015-07-20T14:14:00Z"/>
                <w:rFonts w:eastAsia="Times New Roman" w:cs="Times New Roman"/>
                <w:color w:val="000000"/>
                <w:sz w:val="22"/>
              </w:rPr>
            </w:pPr>
            <w:del w:id="421" w:author="James" w:date="2015-07-20T14:14:00Z">
              <w:r w:rsidRPr="00AA5460" w:rsidDel="00A64943">
                <w:rPr>
                  <w:rFonts w:eastAsia="Times New Roman" w:cs="Times New Roman"/>
                  <w:color w:val="000000"/>
                  <w:sz w:val="22"/>
                </w:rPr>
                <w:delText>0.0161</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22" w:author="James" w:date="2015-07-20T14:14:00Z"/>
                <w:rFonts w:eastAsia="Times New Roman" w:cs="Times New Roman"/>
                <w:color w:val="000000"/>
                <w:sz w:val="22"/>
              </w:rPr>
            </w:pPr>
            <w:del w:id="423" w:author="James" w:date="2015-07-20T14:14:00Z">
              <w:r w:rsidRPr="00AA5460" w:rsidDel="00A64943">
                <w:rPr>
                  <w:rFonts w:eastAsia="Times New Roman" w:cs="Times New Roman"/>
                  <w:color w:val="000000"/>
                  <w:sz w:val="22"/>
                </w:rPr>
                <w:delText>0.049</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24" w:author="James" w:date="2015-07-20T14:14:00Z"/>
                <w:rFonts w:eastAsia="Times New Roman" w:cs="Times New Roman"/>
                <w:color w:val="000000"/>
                <w:sz w:val="22"/>
              </w:rPr>
            </w:pPr>
            <w:del w:id="425" w:author="James" w:date="2015-07-20T14:14:00Z">
              <w:r w:rsidRPr="00AA5460" w:rsidDel="00A64943">
                <w:rPr>
                  <w:rFonts w:eastAsia="Times New Roman" w:cs="Times New Roman"/>
                  <w:color w:val="000000"/>
                  <w:sz w:val="22"/>
                </w:rPr>
                <w:delText>9.5859</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26" w:author="James" w:date="2015-07-20T14:14:00Z"/>
                <w:rFonts w:eastAsia="Times New Roman" w:cs="Times New Roman"/>
                <w:color w:val="000000"/>
                <w:sz w:val="22"/>
              </w:rPr>
            </w:pPr>
            <w:del w:id="427" w:author="James" w:date="2015-07-20T14:14:00Z">
              <w:r w:rsidRPr="00AA5460" w:rsidDel="00A64943">
                <w:rPr>
                  <w:rFonts w:eastAsia="Times New Roman" w:cs="Times New Roman"/>
                  <w:color w:val="000000"/>
                  <w:sz w:val="22"/>
                </w:rPr>
                <w:delText>0.274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28" w:author="James" w:date="2015-07-20T14:14:00Z"/>
                <w:rFonts w:eastAsia="Times New Roman" w:cs="Times New Roman"/>
                <w:color w:val="000000"/>
                <w:sz w:val="22"/>
              </w:rPr>
            </w:pPr>
            <w:del w:id="429" w:author="James" w:date="2015-07-20T14:14:00Z">
              <w:r w:rsidRPr="00AA5460" w:rsidDel="00A64943">
                <w:rPr>
                  <w:rFonts w:eastAsia="Times New Roman" w:cs="Times New Roman"/>
                  <w:color w:val="000000"/>
                  <w:sz w:val="22"/>
                </w:rPr>
                <w:delText>0.1803</w:delText>
              </w:r>
            </w:del>
          </w:p>
        </w:tc>
      </w:tr>
      <w:tr w:rsidR="00AA5460" w:rsidRPr="00AA5460" w:rsidDel="00A64943" w:rsidTr="00AA5460">
        <w:trPr>
          <w:trHeight w:val="300"/>
          <w:jc w:val="center"/>
          <w:del w:id="430"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31" w:author="James" w:date="2015-07-20T14:14:00Z"/>
                <w:rFonts w:eastAsia="Times New Roman" w:cs="Times New Roman"/>
                <w:color w:val="000000"/>
                <w:sz w:val="22"/>
              </w:rPr>
            </w:pPr>
            <w:del w:id="432" w:author="James" w:date="2015-07-20T14:14:00Z">
              <w:r w:rsidRPr="00AA5460" w:rsidDel="00A64943">
                <w:rPr>
                  <w:rFonts w:eastAsia="Times New Roman" w:cs="Times New Roman"/>
                  <w:color w:val="000000"/>
                  <w:sz w:val="22"/>
                </w:rPr>
                <w:delText>54</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33" w:author="James" w:date="2015-07-20T14:14:00Z"/>
                <w:rFonts w:eastAsia="Times New Roman" w:cs="Times New Roman"/>
                <w:color w:val="000000"/>
                <w:sz w:val="22"/>
              </w:rPr>
            </w:pPr>
            <w:del w:id="434"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35" w:author="James" w:date="2015-07-20T14:14:00Z"/>
                <w:rFonts w:eastAsia="Times New Roman" w:cs="Times New Roman"/>
                <w:color w:val="000000"/>
                <w:sz w:val="22"/>
              </w:rPr>
            </w:pPr>
            <w:del w:id="436" w:author="James" w:date="2015-07-20T14:14:00Z">
              <w:r w:rsidRPr="00AA5460" w:rsidDel="00A64943">
                <w:rPr>
                  <w:rFonts w:eastAsia="Times New Roman" w:cs="Times New Roman"/>
                  <w:color w:val="000000"/>
                  <w:sz w:val="22"/>
                </w:rPr>
                <w:delText>246</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37" w:author="James" w:date="2015-07-20T14:14:00Z"/>
                <w:rFonts w:eastAsia="Times New Roman" w:cs="Times New Roman"/>
                <w:color w:val="000000"/>
                <w:sz w:val="22"/>
              </w:rPr>
            </w:pPr>
            <w:del w:id="438" w:author="James" w:date="2015-07-20T14:14:00Z">
              <w:r w:rsidRPr="00AA5460" w:rsidDel="00A64943">
                <w:rPr>
                  <w:rFonts w:eastAsia="Times New Roman" w:cs="Times New Roman"/>
                  <w:color w:val="000000"/>
                  <w:sz w:val="22"/>
                </w:rPr>
                <w:delText>0.0203</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39" w:author="James" w:date="2015-07-20T14:14:00Z"/>
                <w:rFonts w:eastAsia="Times New Roman" w:cs="Times New Roman"/>
                <w:color w:val="000000"/>
                <w:sz w:val="22"/>
              </w:rPr>
            </w:pPr>
            <w:del w:id="440" w:author="James" w:date="2015-07-20T14:14:00Z">
              <w:r w:rsidRPr="00AA5460" w:rsidDel="00A64943">
                <w:rPr>
                  <w:rFonts w:eastAsia="Times New Roman" w:cs="Times New Roman"/>
                  <w:color w:val="000000"/>
                  <w:sz w:val="22"/>
                </w:rPr>
                <w:delText>0.0498</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41" w:author="James" w:date="2015-07-20T14:14:00Z"/>
                <w:rFonts w:eastAsia="Times New Roman" w:cs="Times New Roman"/>
                <w:color w:val="000000"/>
                <w:sz w:val="22"/>
              </w:rPr>
            </w:pPr>
            <w:del w:id="442" w:author="James" w:date="2015-07-20T14:14:00Z">
              <w:r w:rsidRPr="00AA5460" w:rsidDel="00A64943">
                <w:rPr>
                  <w:rFonts w:eastAsia="Times New Roman" w:cs="Times New Roman"/>
                  <w:color w:val="000000"/>
                  <w:sz w:val="22"/>
                </w:rPr>
                <w:delText>9.791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43" w:author="James" w:date="2015-07-20T14:14:00Z"/>
                <w:rFonts w:eastAsia="Times New Roman" w:cs="Times New Roman"/>
                <w:color w:val="000000"/>
                <w:sz w:val="22"/>
              </w:rPr>
            </w:pPr>
            <w:del w:id="444" w:author="James" w:date="2015-07-20T14:14:00Z">
              <w:r w:rsidRPr="00AA5460" w:rsidDel="00A64943">
                <w:rPr>
                  <w:rFonts w:eastAsia="Times New Roman" w:cs="Times New Roman"/>
                  <w:color w:val="000000"/>
                  <w:sz w:val="22"/>
                </w:rPr>
                <w:delText>0.2533</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45" w:author="James" w:date="2015-07-20T14:14:00Z"/>
                <w:rFonts w:eastAsia="Times New Roman" w:cs="Times New Roman"/>
                <w:color w:val="000000"/>
                <w:sz w:val="22"/>
              </w:rPr>
            </w:pPr>
            <w:del w:id="446" w:author="James" w:date="2015-07-20T14:14:00Z">
              <w:r w:rsidRPr="00AA5460" w:rsidDel="00A64943">
                <w:rPr>
                  <w:rFonts w:eastAsia="Times New Roman" w:cs="Times New Roman"/>
                  <w:color w:val="000000"/>
                  <w:sz w:val="22"/>
                </w:rPr>
                <w:delText>0.1747</w:delText>
              </w:r>
            </w:del>
          </w:p>
        </w:tc>
      </w:tr>
      <w:tr w:rsidR="00AA5460" w:rsidRPr="00AA5460" w:rsidDel="00A64943" w:rsidTr="00AA5460">
        <w:trPr>
          <w:trHeight w:val="300"/>
          <w:jc w:val="center"/>
          <w:del w:id="447"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48" w:author="James" w:date="2015-07-20T14:14:00Z"/>
                <w:rFonts w:eastAsia="Times New Roman" w:cs="Times New Roman"/>
                <w:color w:val="000000"/>
                <w:sz w:val="22"/>
              </w:rPr>
            </w:pPr>
            <w:del w:id="449" w:author="James" w:date="2015-07-20T14:14:00Z">
              <w:r w:rsidRPr="00AA5460" w:rsidDel="00A64943">
                <w:rPr>
                  <w:rFonts w:eastAsia="Times New Roman" w:cs="Times New Roman"/>
                  <w:color w:val="000000"/>
                  <w:sz w:val="22"/>
                </w:rPr>
                <w:delText>57</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50" w:author="James" w:date="2015-07-20T14:14:00Z"/>
                <w:rFonts w:eastAsia="Times New Roman" w:cs="Times New Roman"/>
                <w:color w:val="000000"/>
                <w:sz w:val="22"/>
              </w:rPr>
            </w:pPr>
            <w:del w:id="451"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52" w:author="James" w:date="2015-07-20T14:14:00Z"/>
                <w:rFonts w:eastAsia="Times New Roman" w:cs="Times New Roman"/>
                <w:color w:val="000000"/>
                <w:sz w:val="22"/>
              </w:rPr>
            </w:pPr>
            <w:del w:id="453" w:author="James" w:date="2015-07-20T14:14:00Z">
              <w:r w:rsidRPr="00AA5460" w:rsidDel="00A64943">
                <w:rPr>
                  <w:rFonts w:eastAsia="Times New Roman" w:cs="Times New Roman"/>
                  <w:color w:val="000000"/>
                  <w:sz w:val="22"/>
                </w:rPr>
                <w:delText>243</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54" w:author="James" w:date="2015-07-20T14:14:00Z"/>
                <w:rFonts w:eastAsia="Times New Roman" w:cs="Times New Roman"/>
                <w:color w:val="000000"/>
                <w:sz w:val="22"/>
              </w:rPr>
            </w:pPr>
            <w:del w:id="455" w:author="James" w:date="2015-07-20T14:14:00Z">
              <w:r w:rsidRPr="00AA5460" w:rsidDel="00A64943">
                <w:rPr>
                  <w:rFonts w:eastAsia="Times New Roman" w:cs="Times New Roman"/>
                  <w:color w:val="000000"/>
                  <w:sz w:val="22"/>
                </w:rPr>
                <w:delText>0.0247</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56" w:author="James" w:date="2015-07-20T14:14:00Z"/>
                <w:rFonts w:eastAsia="Times New Roman" w:cs="Times New Roman"/>
                <w:color w:val="000000"/>
                <w:sz w:val="22"/>
              </w:rPr>
            </w:pPr>
            <w:del w:id="457" w:author="James" w:date="2015-07-20T14:14:00Z">
              <w:r w:rsidRPr="00AA5460" w:rsidDel="00A64943">
                <w:rPr>
                  <w:rFonts w:eastAsia="Times New Roman" w:cs="Times New Roman"/>
                  <w:color w:val="000000"/>
                  <w:sz w:val="22"/>
                </w:rPr>
                <w:delText>0.0295</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58" w:author="James" w:date="2015-07-20T14:14:00Z"/>
                <w:rFonts w:eastAsia="Times New Roman" w:cs="Times New Roman"/>
                <w:color w:val="000000"/>
                <w:sz w:val="22"/>
              </w:rPr>
            </w:pPr>
            <w:del w:id="459" w:author="James" w:date="2015-07-20T14:14:00Z">
              <w:r w:rsidRPr="00AA5460" w:rsidDel="00A64943">
                <w:rPr>
                  <w:rFonts w:eastAsia="Times New Roman" w:cs="Times New Roman"/>
                  <w:color w:val="000000"/>
                  <w:sz w:val="22"/>
                </w:rPr>
                <w:delText>9.4243</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60" w:author="James" w:date="2015-07-20T14:14:00Z"/>
                <w:rFonts w:eastAsia="Times New Roman" w:cs="Times New Roman"/>
                <w:color w:val="000000"/>
                <w:sz w:val="22"/>
              </w:rPr>
            </w:pPr>
            <w:del w:id="461" w:author="James" w:date="2015-07-20T14:14:00Z">
              <w:r w:rsidRPr="00AA5460" w:rsidDel="00A64943">
                <w:rPr>
                  <w:rFonts w:eastAsia="Times New Roman" w:cs="Times New Roman"/>
                  <w:color w:val="000000"/>
                  <w:sz w:val="22"/>
                </w:rPr>
                <w:delText>0.2826</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62" w:author="James" w:date="2015-07-20T14:14:00Z"/>
                <w:rFonts w:eastAsia="Times New Roman" w:cs="Times New Roman"/>
                <w:color w:val="000000"/>
                <w:sz w:val="22"/>
              </w:rPr>
            </w:pPr>
            <w:del w:id="463" w:author="James" w:date="2015-07-20T14:14:00Z">
              <w:r w:rsidRPr="00AA5460" w:rsidDel="00A64943">
                <w:rPr>
                  <w:rFonts w:eastAsia="Times New Roman" w:cs="Times New Roman"/>
                  <w:color w:val="000000"/>
                  <w:sz w:val="22"/>
                </w:rPr>
                <w:delText>0.2</w:delText>
              </w:r>
            </w:del>
          </w:p>
        </w:tc>
      </w:tr>
      <w:tr w:rsidR="00AA5460" w:rsidRPr="00AA5460" w:rsidDel="00A64943" w:rsidTr="00AA5460">
        <w:trPr>
          <w:trHeight w:val="300"/>
          <w:jc w:val="center"/>
          <w:del w:id="464"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65" w:author="James" w:date="2015-07-20T14:14:00Z"/>
                <w:rFonts w:eastAsia="Times New Roman" w:cs="Times New Roman"/>
                <w:color w:val="000000"/>
                <w:sz w:val="22"/>
              </w:rPr>
            </w:pPr>
            <w:del w:id="466" w:author="James" w:date="2015-07-20T14:14:00Z">
              <w:r w:rsidRPr="00AA5460" w:rsidDel="00A64943">
                <w:rPr>
                  <w:rFonts w:eastAsia="Times New Roman" w:cs="Times New Roman"/>
                  <w:color w:val="000000"/>
                  <w:sz w:val="22"/>
                </w:rPr>
                <w:delText>60</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67" w:author="James" w:date="2015-07-20T14:14:00Z"/>
                <w:rFonts w:eastAsia="Times New Roman" w:cs="Times New Roman"/>
                <w:color w:val="000000"/>
                <w:sz w:val="22"/>
              </w:rPr>
            </w:pPr>
            <w:del w:id="468"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69" w:author="James" w:date="2015-07-20T14:14:00Z"/>
                <w:rFonts w:eastAsia="Times New Roman" w:cs="Times New Roman"/>
                <w:color w:val="000000"/>
                <w:sz w:val="22"/>
              </w:rPr>
            </w:pPr>
            <w:del w:id="470" w:author="James" w:date="2015-07-20T14:14:00Z">
              <w:r w:rsidRPr="00AA5460" w:rsidDel="00A64943">
                <w:rPr>
                  <w:rFonts w:eastAsia="Times New Roman" w:cs="Times New Roman"/>
                  <w:color w:val="000000"/>
                  <w:sz w:val="22"/>
                </w:rPr>
                <w:delText>240</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71" w:author="James" w:date="2015-07-20T14:14:00Z"/>
                <w:rFonts w:eastAsia="Times New Roman" w:cs="Times New Roman"/>
                <w:color w:val="000000"/>
                <w:sz w:val="22"/>
              </w:rPr>
            </w:pPr>
            <w:del w:id="472" w:author="James" w:date="2015-07-20T14:14:00Z">
              <w:r w:rsidRPr="00AA5460" w:rsidDel="00A64943">
                <w:rPr>
                  <w:rFonts w:eastAsia="Times New Roman" w:cs="Times New Roman"/>
                  <w:color w:val="000000"/>
                  <w:sz w:val="22"/>
                </w:rPr>
                <w:delText>0.0208</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73" w:author="James" w:date="2015-07-20T14:14:00Z"/>
                <w:rFonts w:eastAsia="Times New Roman" w:cs="Times New Roman"/>
                <w:color w:val="000000"/>
                <w:sz w:val="22"/>
              </w:rPr>
            </w:pPr>
            <w:del w:id="474" w:author="James" w:date="2015-07-20T14:14:00Z">
              <w:r w:rsidRPr="00AA5460" w:rsidDel="00A64943">
                <w:rPr>
                  <w:rFonts w:eastAsia="Times New Roman" w:cs="Times New Roman"/>
                  <w:color w:val="000000"/>
                  <w:sz w:val="22"/>
                </w:rPr>
                <w:delText>0.0255</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75" w:author="James" w:date="2015-07-20T14:14:00Z"/>
                <w:rFonts w:eastAsia="Times New Roman" w:cs="Times New Roman"/>
                <w:color w:val="000000"/>
                <w:sz w:val="22"/>
              </w:rPr>
            </w:pPr>
            <w:del w:id="476" w:author="James" w:date="2015-07-20T14:14:00Z">
              <w:r w:rsidRPr="00AA5460" w:rsidDel="00A64943">
                <w:rPr>
                  <w:rFonts w:eastAsia="Times New Roman" w:cs="Times New Roman"/>
                  <w:color w:val="000000"/>
                  <w:sz w:val="22"/>
                </w:rPr>
                <w:delText>9.1724</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77" w:author="James" w:date="2015-07-20T14:14:00Z"/>
                <w:rFonts w:eastAsia="Times New Roman" w:cs="Times New Roman"/>
                <w:color w:val="000000"/>
                <w:sz w:val="22"/>
              </w:rPr>
            </w:pPr>
            <w:del w:id="478" w:author="James" w:date="2015-07-20T14:14:00Z">
              <w:r w:rsidRPr="00AA5460" w:rsidDel="00A64943">
                <w:rPr>
                  <w:rFonts w:eastAsia="Times New Roman" w:cs="Times New Roman"/>
                  <w:color w:val="000000"/>
                  <w:sz w:val="22"/>
                </w:rPr>
                <w:delText>0.2882</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79" w:author="James" w:date="2015-07-20T14:14:00Z"/>
                <w:rFonts w:eastAsia="Times New Roman" w:cs="Times New Roman"/>
                <w:color w:val="000000"/>
                <w:sz w:val="22"/>
              </w:rPr>
            </w:pPr>
            <w:del w:id="480" w:author="James" w:date="2015-07-20T14:14:00Z">
              <w:r w:rsidRPr="00AA5460" w:rsidDel="00A64943">
                <w:rPr>
                  <w:rFonts w:eastAsia="Times New Roman" w:cs="Times New Roman"/>
                  <w:color w:val="000000"/>
                  <w:sz w:val="22"/>
                </w:rPr>
                <w:delText>0.1921</w:delText>
              </w:r>
            </w:del>
          </w:p>
        </w:tc>
      </w:tr>
      <w:tr w:rsidR="00AA5460" w:rsidRPr="00AA5460" w:rsidDel="00A64943" w:rsidTr="00AA5460">
        <w:trPr>
          <w:trHeight w:val="300"/>
          <w:jc w:val="center"/>
          <w:del w:id="481"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82" w:author="James" w:date="2015-07-20T14:14:00Z"/>
                <w:rFonts w:eastAsia="Times New Roman" w:cs="Times New Roman"/>
                <w:color w:val="000000"/>
                <w:sz w:val="22"/>
              </w:rPr>
            </w:pPr>
            <w:del w:id="483" w:author="James" w:date="2015-07-20T14:14:00Z">
              <w:r w:rsidRPr="00AA5460" w:rsidDel="00A64943">
                <w:rPr>
                  <w:rFonts w:eastAsia="Times New Roman" w:cs="Times New Roman"/>
                  <w:color w:val="000000"/>
                  <w:sz w:val="22"/>
                </w:rPr>
                <w:delText>63</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84" w:author="James" w:date="2015-07-20T14:14:00Z"/>
                <w:rFonts w:eastAsia="Times New Roman" w:cs="Times New Roman"/>
                <w:color w:val="000000"/>
                <w:sz w:val="22"/>
              </w:rPr>
            </w:pPr>
            <w:del w:id="485"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86" w:author="James" w:date="2015-07-20T14:14:00Z"/>
                <w:rFonts w:eastAsia="Times New Roman" w:cs="Times New Roman"/>
                <w:color w:val="000000"/>
                <w:sz w:val="22"/>
              </w:rPr>
            </w:pPr>
            <w:del w:id="487" w:author="James" w:date="2015-07-20T14:14:00Z">
              <w:r w:rsidRPr="00AA5460" w:rsidDel="00A64943">
                <w:rPr>
                  <w:rFonts w:eastAsia="Times New Roman" w:cs="Times New Roman"/>
                  <w:color w:val="000000"/>
                  <w:sz w:val="22"/>
                </w:rPr>
                <w:delText>237</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88" w:author="James" w:date="2015-07-20T14:14:00Z"/>
                <w:rFonts w:eastAsia="Times New Roman" w:cs="Times New Roman"/>
                <w:color w:val="000000"/>
                <w:sz w:val="22"/>
              </w:rPr>
            </w:pPr>
            <w:del w:id="489" w:author="James" w:date="2015-07-20T14:14:00Z">
              <w:r w:rsidRPr="00AA5460" w:rsidDel="00A64943">
                <w:rPr>
                  <w:rFonts w:eastAsia="Times New Roman" w:cs="Times New Roman"/>
                  <w:color w:val="000000"/>
                  <w:sz w:val="22"/>
                </w:rPr>
                <w:delText>0.0169</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90" w:author="James" w:date="2015-07-20T14:14:00Z"/>
                <w:rFonts w:eastAsia="Times New Roman" w:cs="Times New Roman"/>
                <w:color w:val="000000"/>
                <w:sz w:val="22"/>
              </w:rPr>
            </w:pPr>
            <w:del w:id="491" w:author="James" w:date="2015-07-20T14:14:00Z">
              <w:r w:rsidRPr="00AA5460" w:rsidDel="00A64943">
                <w:rPr>
                  <w:rFonts w:eastAsia="Times New Roman" w:cs="Times New Roman"/>
                  <w:color w:val="000000"/>
                  <w:sz w:val="22"/>
                </w:rPr>
                <w:delText>0.0215</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92" w:author="James" w:date="2015-07-20T14:14:00Z"/>
                <w:rFonts w:eastAsia="Times New Roman" w:cs="Times New Roman"/>
                <w:color w:val="000000"/>
                <w:sz w:val="22"/>
              </w:rPr>
            </w:pPr>
            <w:del w:id="493" w:author="James" w:date="2015-07-20T14:14:00Z">
              <w:r w:rsidRPr="00AA5460" w:rsidDel="00A64943">
                <w:rPr>
                  <w:rFonts w:eastAsia="Times New Roman" w:cs="Times New Roman"/>
                  <w:color w:val="000000"/>
                  <w:sz w:val="22"/>
                </w:rPr>
                <w:delText>9.1596</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94" w:author="James" w:date="2015-07-20T14:14:00Z"/>
                <w:rFonts w:eastAsia="Times New Roman" w:cs="Times New Roman"/>
                <w:color w:val="000000"/>
                <w:sz w:val="22"/>
              </w:rPr>
            </w:pPr>
            <w:del w:id="495" w:author="James" w:date="2015-07-20T14:14:00Z">
              <w:r w:rsidRPr="00AA5460" w:rsidDel="00A64943">
                <w:rPr>
                  <w:rFonts w:eastAsia="Times New Roman" w:cs="Times New Roman"/>
                  <w:color w:val="000000"/>
                  <w:sz w:val="22"/>
                </w:rPr>
                <w:delText>0.2895</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496" w:author="James" w:date="2015-07-20T14:14:00Z"/>
                <w:rFonts w:eastAsia="Times New Roman" w:cs="Times New Roman"/>
                <w:color w:val="000000"/>
                <w:sz w:val="22"/>
              </w:rPr>
            </w:pPr>
            <w:del w:id="497" w:author="James" w:date="2015-07-20T14:14:00Z">
              <w:r w:rsidRPr="00AA5460" w:rsidDel="00A64943">
                <w:rPr>
                  <w:rFonts w:eastAsia="Times New Roman" w:cs="Times New Roman"/>
                  <w:color w:val="000000"/>
                  <w:sz w:val="22"/>
                </w:rPr>
                <w:delText>0.2018</w:delText>
              </w:r>
            </w:del>
          </w:p>
        </w:tc>
      </w:tr>
      <w:tr w:rsidR="00AA5460" w:rsidRPr="00AA5460" w:rsidDel="00A64943" w:rsidTr="00AA5460">
        <w:trPr>
          <w:trHeight w:val="300"/>
          <w:jc w:val="center"/>
          <w:del w:id="498"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499" w:author="James" w:date="2015-07-20T14:14:00Z"/>
                <w:rFonts w:eastAsia="Times New Roman" w:cs="Times New Roman"/>
                <w:color w:val="000000"/>
                <w:sz w:val="22"/>
              </w:rPr>
            </w:pPr>
            <w:del w:id="500" w:author="James" w:date="2015-07-20T14:14:00Z">
              <w:r w:rsidRPr="00AA5460" w:rsidDel="00A64943">
                <w:rPr>
                  <w:rFonts w:eastAsia="Times New Roman" w:cs="Times New Roman"/>
                  <w:color w:val="000000"/>
                  <w:sz w:val="22"/>
                </w:rPr>
                <w:delText>66</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01" w:author="James" w:date="2015-07-20T14:14:00Z"/>
                <w:rFonts w:eastAsia="Times New Roman" w:cs="Times New Roman"/>
                <w:color w:val="000000"/>
                <w:sz w:val="22"/>
              </w:rPr>
            </w:pPr>
            <w:del w:id="502"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03" w:author="James" w:date="2015-07-20T14:14:00Z"/>
                <w:rFonts w:eastAsia="Times New Roman" w:cs="Times New Roman"/>
                <w:color w:val="000000"/>
                <w:sz w:val="22"/>
              </w:rPr>
            </w:pPr>
            <w:del w:id="504" w:author="James" w:date="2015-07-20T14:14:00Z">
              <w:r w:rsidRPr="00AA5460" w:rsidDel="00A64943">
                <w:rPr>
                  <w:rFonts w:eastAsia="Times New Roman" w:cs="Times New Roman"/>
                  <w:color w:val="000000"/>
                  <w:sz w:val="22"/>
                </w:rPr>
                <w:delText>234</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05" w:author="James" w:date="2015-07-20T14:14:00Z"/>
                <w:rFonts w:eastAsia="Times New Roman" w:cs="Times New Roman"/>
                <w:color w:val="000000"/>
                <w:sz w:val="22"/>
              </w:rPr>
            </w:pPr>
            <w:del w:id="506" w:author="James" w:date="2015-07-20T14:14:00Z">
              <w:r w:rsidRPr="00AA5460" w:rsidDel="00A64943">
                <w:rPr>
                  <w:rFonts w:eastAsia="Times New Roman" w:cs="Times New Roman"/>
                  <w:color w:val="000000"/>
                  <w:sz w:val="22"/>
                </w:rPr>
                <w:delText>0.0085</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07" w:author="James" w:date="2015-07-20T14:14:00Z"/>
                <w:rFonts w:eastAsia="Times New Roman" w:cs="Times New Roman"/>
                <w:color w:val="000000"/>
                <w:sz w:val="22"/>
              </w:rPr>
            </w:pPr>
            <w:del w:id="508" w:author="James" w:date="2015-07-20T14:14:00Z">
              <w:r w:rsidRPr="00AA5460" w:rsidDel="00A64943">
                <w:rPr>
                  <w:rFonts w:eastAsia="Times New Roman" w:cs="Times New Roman"/>
                  <w:color w:val="000000"/>
                  <w:sz w:val="22"/>
                </w:rPr>
                <w:delText>0.0259</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09" w:author="James" w:date="2015-07-20T14:14:00Z"/>
                <w:rFonts w:eastAsia="Times New Roman" w:cs="Times New Roman"/>
                <w:color w:val="000000"/>
                <w:sz w:val="22"/>
              </w:rPr>
            </w:pPr>
            <w:del w:id="510" w:author="James" w:date="2015-07-20T14:14:00Z">
              <w:r w:rsidRPr="00AA5460" w:rsidDel="00A64943">
                <w:rPr>
                  <w:rFonts w:eastAsia="Times New Roman" w:cs="Times New Roman"/>
                  <w:color w:val="000000"/>
                  <w:sz w:val="22"/>
                </w:rPr>
                <w:delText>9.2681</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11" w:author="James" w:date="2015-07-20T14:14:00Z"/>
                <w:rFonts w:eastAsia="Times New Roman" w:cs="Times New Roman"/>
                <w:color w:val="000000"/>
                <w:sz w:val="22"/>
              </w:rPr>
            </w:pPr>
            <w:del w:id="512" w:author="James" w:date="2015-07-20T14:14:00Z">
              <w:r w:rsidRPr="00AA5460" w:rsidDel="00A64943">
                <w:rPr>
                  <w:rFonts w:eastAsia="Times New Roman" w:cs="Times New Roman"/>
                  <w:color w:val="000000"/>
                  <w:sz w:val="22"/>
                </w:rPr>
                <w:delText>0.225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13" w:author="James" w:date="2015-07-20T14:14:00Z"/>
                <w:rFonts w:eastAsia="Times New Roman" w:cs="Times New Roman"/>
                <w:color w:val="000000"/>
                <w:sz w:val="22"/>
              </w:rPr>
            </w:pPr>
            <w:del w:id="514" w:author="James" w:date="2015-07-20T14:14:00Z">
              <w:r w:rsidRPr="00AA5460" w:rsidDel="00A64943">
                <w:rPr>
                  <w:rFonts w:eastAsia="Times New Roman" w:cs="Times New Roman"/>
                  <w:color w:val="000000"/>
                  <w:sz w:val="22"/>
                </w:rPr>
                <w:delText>0.1814</w:delText>
              </w:r>
            </w:del>
          </w:p>
        </w:tc>
      </w:tr>
      <w:tr w:rsidR="00AA5460" w:rsidRPr="00AA5460" w:rsidDel="00A64943" w:rsidTr="00AA5460">
        <w:trPr>
          <w:trHeight w:val="300"/>
          <w:jc w:val="center"/>
          <w:del w:id="515"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516" w:author="James" w:date="2015-07-20T14:14:00Z"/>
                <w:rFonts w:eastAsia="Times New Roman" w:cs="Times New Roman"/>
                <w:color w:val="000000"/>
                <w:sz w:val="22"/>
              </w:rPr>
            </w:pPr>
            <w:del w:id="517" w:author="James" w:date="2015-07-20T14:14:00Z">
              <w:r w:rsidRPr="00AA5460" w:rsidDel="00A64943">
                <w:rPr>
                  <w:rFonts w:eastAsia="Times New Roman" w:cs="Times New Roman"/>
                  <w:color w:val="000000"/>
                  <w:sz w:val="22"/>
                </w:rPr>
                <w:delText>69</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18" w:author="James" w:date="2015-07-20T14:14:00Z"/>
                <w:rFonts w:eastAsia="Times New Roman" w:cs="Times New Roman"/>
                <w:color w:val="000000"/>
                <w:sz w:val="22"/>
              </w:rPr>
            </w:pPr>
            <w:del w:id="519"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20" w:author="James" w:date="2015-07-20T14:14:00Z"/>
                <w:rFonts w:eastAsia="Times New Roman" w:cs="Times New Roman"/>
                <w:color w:val="000000"/>
                <w:sz w:val="22"/>
              </w:rPr>
            </w:pPr>
            <w:del w:id="521" w:author="James" w:date="2015-07-20T14:14:00Z">
              <w:r w:rsidRPr="00AA5460" w:rsidDel="00A64943">
                <w:rPr>
                  <w:rFonts w:eastAsia="Times New Roman" w:cs="Times New Roman"/>
                  <w:color w:val="000000"/>
                  <w:sz w:val="22"/>
                </w:rPr>
                <w:delText>231</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22" w:author="James" w:date="2015-07-20T14:14:00Z"/>
                <w:rFonts w:eastAsia="Times New Roman" w:cs="Times New Roman"/>
                <w:color w:val="000000"/>
                <w:sz w:val="22"/>
              </w:rPr>
            </w:pPr>
            <w:del w:id="523" w:author="James" w:date="2015-07-20T14:14:00Z">
              <w:r w:rsidRPr="00AA5460" w:rsidDel="00A64943">
                <w:rPr>
                  <w:rFonts w:eastAsia="Times New Roman" w:cs="Times New Roman"/>
                  <w:color w:val="000000"/>
                  <w:sz w:val="22"/>
                </w:rPr>
                <w:delText>0.0043</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24" w:author="James" w:date="2015-07-20T14:14:00Z"/>
                <w:rFonts w:eastAsia="Times New Roman" w:cs="Times New Roman"/>
                <w:color w:val="000000"/>
                <w:sz w:val="22"/>
              </w:rPr>
            </w:pPr>
            <w:del w:id="525" w:author="James" w:date="2015-07-20T14:14:00Z">
              <w:r w:rsidRPr="00AA5460" w:rsidDel="00A64943">
                <w:rPr>
                  <w:rFonts w:eastAsia="Times New Roman" w:cs="Times New Roman"/>
                  <w:color w:val="000000"/>
                  <w:sz w:val="22"/>
                </w:rPr>
                <w:delText>0.0217</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26" w:author="James" w:date="2015-07-20T14:14:00Z"/>
                <w:rFonts w:eastAsia="Times New Roman" w:cs="Times New Roman"/>
                <w:color w:val="000000"/>
                <w:sz w:val="22"/>
              </w:rPr>
            </w:pPr>
            <w:del w:id="527" w:author="James" w:date="2015-07-20T14:14:00Z">
              <w:r w:rsidRPr="00AA5460" w:rsidDel="00A64943">
                <w:rPr>
                  <w:rFonts w:eastAsia="Times New Roman" w:cs="Times New Roman"/>
                  <w:color w:val="000000"/>
                  <w:sz w:val="22"/>
                </w:rPr>
                <w:delText>9.286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28" w:author="James" w:date="2015-07-20T14:14:00Z"/>
                <w:rFonts w:eastAsia="Times New Roman" w:cs="Times New Roman"/>
                <w:color w:val="000000"/>
                <w:sz w:val="22"/>
              </w:rPr>
            </w:pPr>
            <w:del w:id="529" w:author="James" w:date="2015-07-20T14:14:00Z">
              <w:r w:rsidRPr="00AA5460" w:rsidDel="00A64943">
                <w:rPr>
                  <w:rFonts w:eastAsia="Times New Roman" w:cs="Times New Roman"/>
                  <w:color w:val="000000"/>
                  <w:sz w:val="22"/>
                </w:rPr>
                <w:delText>0.2889</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30" w:author="James" w:date="2015-07-20T14:14:00Z"/>
                <w:rFonts w:eastAsia="Times New Roman" w:cs="Times New Roman"/>
                <w:color w:val="000000"/>
                <w:sz w:val="22"/>
              </w:rPr>
            </w:pPr>
            <w:del w:id="531" w:author="James" w:date="2015-07-20T14:14:00Z">
              <w:r w:rsidRPr="00AA5460" w:rsidDel="00A64943">
                <w:rPr>
                  <w:rFonts w:eastAsia="Times New Roman" w:cs="Times New Roman"/>
                  <w:color w:val="000000"/>
                  <w:sz w:val="22"/>
                </w:rPr>
                <w:delText>0.1956</w:delText>
              </w:r>
            </w:del>
          </w:p>
        </w:tc>
      </w:tr>
      <w:tr w:rsidR="00AA5460" w:rsidRPr="00AA5460" w:rsidDel="00A64943" w:rsidTr="00AA5460">
        <w:trPr>
          <w:trHeight w:val="300"/>
          <w:jc w:val="center"/>
          <w:del w:id="532"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533" w:author="James" w:date="2015-07-20T14:14:00Z"/>
                <w:rFonts w:eastAsia="Times New Roman" w:cs="Times New Roman"/>
                <w:color w:val="000000"/>
                <w:sz w:val="22"/>
              </w:rPr>
            </w:pPr>
            <w:del w:id="534" w:author="James" w:date="2015-07-20T14:14:00Z">
              <w:r w:rsidRPr="00AA5460" w:rsidDel="00A64943">
                <w:rPr>
                  <w:rFonts w:eastAsia="Times New Roman" w:cs="Times New Roman"/>
                  <w:color w:val="000000"/>
                  <w:sz w:val="22"/>
                </w:rPr>
                <w:delText>72</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35" w:author="James" w:date="2015-07-20T14:14:00Z"/>
                <w:rFonts w:eastAsia="Times New Roman" w:cs="Times New Roman"/>
                <w:color w:val="000000"/>
                <w:sz w:val="22"/>
              </w:rPr>
            </w:pPr>
            <w:del w:id="536"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37" w:author="James" w:date="2015-07-20T14:14:00Z"/>
                <w:rFonts w:eastAsia="Times New Roman" w:cs="Times New Roman"/>
                <w:color w:val="000000"/>
                <w:sz w:val="22"/>
              </w:rPr>
            </w:pPr>
            <w:del w:id="538" w:author="James" w:date="2015-07-20T14:14:00Z">
              <w:r w:rsidRPr="00AA5460" w:rsidDel="00A64943">
                <w:rPr>
                  <w:rFonts w:eastAsia="Times New Roman" w:cs="Times New Roman"/>
                  <w:color w:val="000000"/>
                  <w:sz w:val="22"/>
                </w:rPr>
                <w:delText>228</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39" w:author="James" w:date="2015-07-20T14:14:00Z"/>
                <w:rFonts w:eastAsia="Times New Roman" w:cs="Times New Roman"/>
                <w:color w:val="000000"/>
                <w:sz w:val="22"/>
              </w:rPr>
            </w:pPr>
            <w:del w:id="540" w:author="James" w:date="2015-07-20T14:14:00Z">
              <w:r w:rsidRPr="00AA5460" w:rsidDel="00A64943">
                <w:rPr>
                  <w:rFonts w:eastAsia="Times New Roman" w:cs="Times New Roman"/>
                  <w:color w:val="000000"/>
                  <w:sz w:val="22"/>
                </w:rPr>
                <w:delText>0</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41" w:author="James" w:date="2015-07-20T14:14:00Z"/>
                <w:rFonts w:eastAsia="Times New Roman" w:cs="Times New Roman"/>
                <w:color w:val="000000"/>
                <w:sz w:val="22"/>
              </w:rPr>
            </w:pPr>
            <w:del w:id="542" w:author="James" w:date="2015-07-20T14:14:00Z">
              <w:r w:rsidRPr="00AA5460" w:rsidDel="00A64943">
                <w:rPr>
                  <w:rFonts w:eastAsia="Times New Roman" w:cs="Times New Roman"/>
                  <w:color w:val="000000"/>
                  <w:sz w:val="22"/>
                </w:rPr>
                <w:delText>0.0219</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43" w:author="James" w:date="2015-07-20T14:14:00Z"/>
                <w:rFonts w:eastAsia="Times New Roman" w:cs="Times New Roman"/>
                <w:color w:val="000000"/>
                <w:sz w:val="22"/>
              </w:rPr>
            </w:pPr>
            <w:del w:id="544" w:author="James" w:date="2015-07-20T14:14:00Z">
              <w:r w:rsidRPr="00AA5460" w:rsidDel="00A64943">
                <w:rPr>
                  <w:rFonts w:eastAsia="Times New Roman" w:cs="Times New Roman"/>
                  <w:color w:val="000000"/>
                  <w:sz w:val="22"/>
                </w:rPr>
                <w:delText>9.27</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45" w:author="James" w:date="2015-07-20T14:14:00Z"/>
                <w:rFonts w:eastAsia="Times New Roman" w:cs="Times New Roman"/>
                <w:color w:val="000000"/>
                <w:sz w:val="22"/>
              </w:rPr>
            </w:pPr>
            <w:del w:id="546" w:author="James" w:date="2015-07-20T14:14:00Z">
              <w:r w:rsidRPr="00AA5460" w:rsidDel="00A64943">
                <w:rPr>
                  <w:rFonts w:eastAsia="Times New Roman" w:cs="Times New Roman"/>
                  <w:color w:val="000000"/>
                  <w:sz w:val="22"/>
                </w:rPr>
                <w:delText>0.2735</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47" w:author="James" w:date="2015-07-20T14:14:00Z"/>
                <w:rFonts w:eastAsia="Times New Roman" w:cs="Times New Roman"/>
                <w:color w:val="000000"/>
                <w:sz w:val="22"/>
              </w:rPr>
            </w:pPr>
            <w:del w:id="548" w:author="James" w:date="2015-07-20T14:14:00Z">
              <w:r w:rsidRPr="00AA5460" w:rsidDel="00A64943">
                <w:rPr>
                  <w:rFonts w:eastAsia="Times New Roman" w:cs="Times New Roman"/>
                  <w:color w:val="000000"/>
                  <w:sz w:val="22"/>
                </w:rPr>
                <w:delText>0.2108</w:delText>
              </w:r>
            </w:del>
          </w:p>
        </w:tc>
      </w:tr>
      <w:tr w:rsidR="00AA5460" w:rsidRPr="00AA5460" w:rsidDel="00A64943" w:rsidTr="00AA5460">
        <w:trPr>
          <w:trHeight w:val="300"/>
          <w:jc w:val="center"/>
          <w:del w:id="549" w:author="James" w:date="2015-07-20T14:14:00Z"/>
        </w:trPr>
        <w:tc>
          <w:tcPr>
            <w:tcW w:w="1043" w:type="dxa"/>
            <w:tcBorders>
              <w:bottom w:val="nil"/>
            </w:tcBorders>
            <w:shd w:val="clear" w:color="auto" w:fill="auto"/>
            <w:noWrap/>
            <w:vAlign w:val="center"/>
          </w:tcPr>
          <w:p w:rsidR="00AA5460" w:rsidRPr="00AA5460" w:rsidDel="00A64943" w:rsidRDefault="00AA5460" w:rsidP="00AA5460">
            <w:pPr>
              <w:spacing w:line="240" w:lineRule="auto"/>
              <w:ind w:firstLine="0"/>
              <w:jc w:val="center"/>
              <w:rPr>
                <w:del w:id="550" w:author="James" w:date="2015-07-20T14:14:00Z"/>
                <w:rFonts w:eastAsia="Times New Roman" w:cs="Times New Roman"/>
                <w:color w:val="000000"/>
                <w:sz w:val="22"/>
              </w:rPr>
            </w:pPr>
            <w:del w:id="551" w:author="James" w:date="2015-07-20T14:14:00Z">
              <w:r w:rsidRPr="00AA5460" w:rsidDel="00A64943">
                <w:rPr>
                  <w:rFonts w:eastAsia="Times New Roman" w:cs="Times New Roman"/>
                  <w:color w:val="000000"/>
                  <w:sz w:val="22"/>
                </w:rPr>
                <w:delText>75</w:delText>
              </w:r>
            </w:del>
          </w:p>
        </w:tc>
        <w:tc>
          <w:tcPr>
            <w:tcW w:w="909"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52" w:author="James" w:date="2015-07-20T14:14:00Z"/>
                <w:rFonts w:eastAsia="Times New Roman" w:cs="Times New Roman"/>
                <w:color w:val="000000"/>
                <w:sz w:val="22"/>
              </w:rPr>
            </w:pPr>
            <w:del w:id="553"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54" w:author="James" w:date="2015-07-20T14:14:00Z"/>
                <w:rFonts w:eastAsia="Times New Roman" w:cs="Times New Roman"/>
                <w:color w:val="000000"/>
                <w:sz w:val="22"/>
              </w:rPr>
            </w:pPr>
            <w:del w:id="555" w:author="James" w:date="2015-07-20T14:14:00Z">
              <w:r w:rsidRPr="00AA5460" w:rsidDel="00A64943">
                <w:rPr>
                  <w:rFonts w:eastAsia="Times New Roman" w:cs="Times New Roman"/>
                  <w:color w:val="000000"/>
                  <w:sz w:val="22"/>
                </w:rPr>
                <w:delText>225</w:delText>
              </w:r>
            </w:del>
          </w:p>
        </w:tc>
        <w:tc>
          <w:tcPr>
            <w:tcW w:w="82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56" w:author="James" w:date="2015-07-20T14:14:00Z"/>
                <w:rFonts w:eastAsia="Times New Roman" w:cs="Times New Roman"/>
                <w:color w:val="000000"/>
                <w:sz w:val="22"/>
              </w:rPr>
            </w:pPr>
            <w:del w:id="557" w:author="James" w:date="2015-07-20T14:14:00Z">
              <w:r w:rsidRPr="00AA5460" w:rsidDel="00A64943">
                <w:rPr>
                  <w:rFonts w:eastAsia="Times New Roman" w:cs="Times New Roman"/>
                  <w:color w:val="000000"/>
                  <w:sz w:val="22"/>
                </w:rPr>
                <w:delText>0</w:delText>
              </w:r>
            </w:del>
          </w:p>
        </w:tc>
        <w:tc>
          <w:tcPr>
            <w:tcW w:w="896"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58" w:author="James" w:date="2015-07-20T14:14:00Z"/>
                <w:rFonts w:eastAsia="Times New Roman" w:cs="Times New Roman"/>
                <w:color w:val="000000"/>
                <w:sz w:val="22"/>
              </w:rPr>
            </w:pPr>
            <w:del w:id="559" w:author="James" w:date="2015-07-20T14:14:00Z">
              <w:r w:rsidRPr="00AA5460" w:rsidDel="00A64943">
                <w:rPr>
                  <w:rFonts w:eastAsia="Times New Roman" w:cs="Times New Roman"/>
                  <w:color w:val="000000"/>
                  <w:sz w:val="22"/>
                </w:rPr>
                <w:delText>0.0133</w:delText>
              </w:r>
            </w:del>
          </w:p>
        </w:tc>
        <w:tc>
          <w:tcPr>
            <w:tcW w:w="931"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60" w:author="James" w:date="2015-07-20T14:14:00Z"/>
                <w:rFonts w:eastAsia="Times New Roman" w:cs="Times New Roman"/>
                <w:color w:val="000000"/>
                <w:sz w:val="22"/>
              </w:rPr>
            </w:pPr>
            <w:del w:id="561" w:author="James" w:date="2015-07-20T14:14:00Z">
              <w:r w:rsidRPr="00AA5460" w:rsidDel="00A64943">
                <w:rPr>
                  <w:rFonts w:eastAsia="Times New Roman" w:cs="Times New Roman"/>
                  <w:color w:val="000000"/>
                  <w:sz w:val="22"/>
                </w:rPr>
                <w:delText>9.2443</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62" w:author="James" w:date="2015-07-20T14:14:00Z"/>
                <w:rFonts w:eastAsia="Times New Roman" w:cs="Times New Roman"/>
                <w:color w:val="000000"/>
                <w:sz w:val="22"/>
              </w:rPr>
            </w:pPr>
            <w:del w:id="563" w:author="James" w:date="2015-07-20T14:14:00Z">
              <w:r w:rsidRPr="00AA5460" w:rsidDel="00A64943">
                <w:rPr>
                  <w:rFonts w:eastAsia="Times New Roman" w:cs="Times New Roman"/>
                  <w:color w:val="000000"/>
                  <w:sz w:val="22"/>
                </w:rPr>
                <w:delText>0.3063</w:delText>
              </w:r>
            </w:del>
          </w:p>
        </w:tc>
        <w:tc>
          <w:tcPr>
            <w:tcW w:w="963" w:type="dxa"/>
            <w:tcBorders>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564" w:author="James" w:date="2015-07-20T14:14:00Z"/>
                <w:rFonts w:eastAsia="Times New Roman" w:cs="Times New Roman"/>
                <w:color w:val="000000"/>
                <w:sz w:val="22"/>
              </w:rPr>
            </w:pPr>
            <w:del w:id="565" w:author="James" w:date="2015-07-20T14:14:00Z">
              <w:r w:rsidRPr="00AA5460" w:rsidDel="00A64943">
                <w:rPr>
                  <w:rFonts w:eastAsia="Times New Roman" w:cs="Times New Roman"/>
                  <w:color w:val="000000"/>
                  <w:sz w:val="22"/>
                </w:rPr>
                <w:delText>0.2432</w:delText>
              </w:r>
            </w:del>
          </w:p>
        </w:tc>
      </w:tr>
      <w:tr w:rsidR="00AA5460" w:rsidRPr="00AA5460" w:rsidDel="00A64943" w:rsidTr="00AA5460">
        <w:trPr>
          <w:trHeight w:val="300"/>
          <w:jc w:val="center"/>
          <w:del w:id="566" w:author="James" w:date="2015-07-20T14:14:00Z"/>
        </w:trPr>
        <w:tc>
          <w:tcPr>
            <w:tcW w:w="1043" w:type="dxa"/>
            <w:tcBorders>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67" w:author="James" w:date="2015-07-20T14:14:00Z"/>
                <w:rFonts w:eastAsia="Times New Roman" w:cs="Times New Roman"/>
                <w:color w:val="000000"/>
                <w:sz w:val="22"/>
              </w:rPr>
            </w:pPr>
            <w:del w:id="568" w:author="James" w:date="2015-07-20T14:14:00Z">
              <w:r w:rsidRPr="00AA5460" w:rsidDel="00A64943">
                <w:rPr>
                  <w:rFonts w:eastAsia="Times New Roman" w:cs="Times New Roman"/>
                  <w:color w:val="000000"/>
                  <w:sz w:val="22"/>
                </w:rPr>
                <w:delText>78</w:delText>
              </w:r>
            </w:del>
          </w:p>
        </w:tc>
        <w:tc>
          <w:tcPr>
            <w:tcW w:w="909"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69" w:author="James" w:date="2015-07-20T14:14:00Z"/>
                <w:rFonts w:eastAsia="Times New Roman" w:cs="Times New Roman"/>
                <w:color w:val="000000"/>
                <w:sz w:val="22"/>
              </w:rPr>
            </w:pPr>
            <w:del w:id="570" w:author="James" w:date="2015-07-20T14:14:00Z">
              <w:r w:rsidRPr="00AA5460" w:rsidDel="00A64943">
                <w:rPr>
                  <w:rFonts w:eastAsia="Times New Roman" w:cs="Times New Roman"/>
                  <w:color w:val="000000"/>
                  <w:sz w:val="22"/>
                </w:rPr>
                <w:delText>2</w:delText>
              </w:r>
            </w:del>
          </w:p>
        </w:tc>
        <w:tc>
          <w:tcPr>
            <w:tcW w:w="1043"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71" w:author="James" w:date="2015-07-20T14:14:00Z"/>
                <w:rFonts w:eastAsia="Times New Roman" w:cs="Times New Roman"/>
                <w:color w:val="000000"/>
                <w:sz w:val="22"/>
              </w:rPr>
            </w:pPr>
            <w:del w:id="572" w:author="James" w:date="2015-07-20T14:14:00Z">
              <w:r w:rsidRPr="00AA5460" w:rsidDel="00A64943">
                <w:rPr>
                  <w:rFonts w:eastAsia="Times New Roman" w:cs="Times New Roman"/>
                  <w:color w:val="000000"/>
                  <w:sz w:val="22"/>
                </w:rPr>
                <w:delText>222</w:delText>
              </w:r>
            </w:del>
          </w:p>
        </w:tc>
        <w:tc>
          <w:tcPr>
            <w:tcW w:w="821"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73" w:author="James" w:date="2015-07-20T14:14:00Z"/>
                <w:rFonts w:eastAsia="Times New Roman" w:cs="Times New Roman"/>
                <w:color w:val="000000"/>
                <w:sz w:val="22"/>
              </w:rPr>
            </w:pPr>
            <w:del w:id="574" w:author="James" w:date="2015-07-20T14:14:00Z">
              <w:r w:rsidRPr="00AA5460" w:rsidDel="00A64943">
                <w:rPr>
                  <w:rFonts w:eastAsia="Times New Roman" w:cs="Times New Roman"/>
                  <w:color w:val="000000"/>
                  <w:sz w:val="22"/>
                </w:rPr>
                <w:delText>0.0045</w:delText>
              </w:r>
            </w:del>
          </w:p>
        </w:tc>
        <w:tc>
          <w:tcPr>
            <w:tcW w:w="896"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75" w:author="James" w:date="2015-07-20T14:14:00Z"/>
                <w:rFonts w:eastAsia="Times New Roman" w:cs="Times New Roman"/>
                <w:color w:val="000000"/>
                <w:sz w:val="22"/>
              </w:rPr>
            </w:pPr>
            <w:del w:id="576" w:author="James" w:date="2015-07-20T14:14:00Z">
              <w:r w:rsidRPr="00AA5460" w:rsidDel="00A64943">
                <w:rPr>
                  <w:rFonts w:eastAsia="Times New Roman" w:cs="Times New Roman"/>
                  <w:color w:val="000000"/>
                  <w:sz w:val="22"/>
                </w:rPr>
                <w:delText>0.009</w:delText>
              </w:r>
            </w:del>
          </w:p>
        </w:tc>
        <w:tc>
          <w:tcPr>
            <w:tcW w:w="931"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77" w:author="James" w:date="2015-07-20T14:14:00Z"/>
                <w:rFonts w:eastAsia="Times New Roman" w:cs="Times New Roman"/>
                <w:color w:val="000000"/>
                <w:sz w:val="22"/>
              </w:rPr>
            </w:pPr>
            <w:del w:id="578" w:author="James" w:date="2015-07-20T14:14:00Z">
              <w:r w:rsidRPr="00AA5460" w:rsidDel="00A64943">
                <w:rPr>
                  <w:rFonts w:eastAsia="Times New Roman" w:cs="Times New Roman"/>
                  <w:color w:val="000000"/>
                  <w:sz w:val="22"/>
                </w:rPr>
                <w:delText>9.1373</w:delText>
              </w:r>
            </w:del>
          </w:p>
        </w:tc>
        <w:tc>
          <w:tcPr>
            <w:tcW w:w="963"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79" w:author="James" w:date="2015-07-20T14:14:00Z"/>
                <w:rFonts w:eastAsia="Times New Roman" w:cs="Times New Roman"/>
                <w:color w:val="000000"/>
                <w:sz w:val="22"/>
              </w:rPr>
            </w:pPr>
            <w:del w:id="580" w:author="James" w:date="2015-07-20T14:14:00Z">
              <w:r w:rsidRPr="00AA5460" w:rsidDel="00A64943">
                <w:rPr>
                  <w:rFonts w:eastAsia="Times New Roman" w:cs="Times New Roman"/>
                  <w:color w:val="000000"/>
                  <w:sz w:val="22"/>
                </w:rPr>
                <w:delText>0.2922</w:delText>
              </w:r>
            </w:del>
          </w:p>
        </w:tc>
        <w:tc>
          <w:tcPr>
            <w:tcW w:w="963" w:type="dxa"/>
            <w:tcBorders>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581" w:author="James" w:date="2015-07-20T14:14:00Z"/>
                <w:rFonts w:eastAsia="Times New Roman" w:cs="Times New Roman"/>
                <w:color w:val="000000"/>
                <w:sz w:val="22"/>
              </w:rPr>
            </w:pPr>
            <w:del w:id="582" w:author="James" w:date="2015-07-20T14:14:00Z">
              <w:r w:rsidRPr="00AA5460" w:rsidDel="00A64943">
                <w:rPr>
                  <w:rFonts w:eastAsia="Times New Roman" w:cs="Times New Roman"/>
                  <w:color w:val="000000"/>
                  <w:sz w:val="22"/>
                </w:rPr>
                <w:delText>0.2237</w:delText>
              </w:r>
            </w:del>
          </w:p>
        </w:tc>
      </w:tr>
    </w:tbl>
    <w:p w:rsidR="0018687A" w:rsidRDefault="00A64943">
      <w:pPr>
        <w:pStyle w:val="Captioncontinued"/>
        <w:rPr>
          <w:ins w:id="583" w:author="James" w:date="2015-07-20T14:14:00Z"/>
        </w:rPr>
        <w:pPrChange w:id="584" w:author="James" w:date="2015-07-20T14:18:00Z">
          <w:pPr/>
        </w:pPrChange>
      </w:pPr>
      <w:ins w:id="585" w:author="James" w:date="2015-07-20T14:18:00Z">
        <w:r>
          <w:t>Table 19 (Continued)</w:t>
        </w:r>
      </w:ins>
    </w:p>
    <w:tbl>
      <w:tblPr>
        <w:tblW w:w="7569" w:type="dxa"/>
        <w:jc w:val="center"/>
        <w:tblBorders>
          <w:insideV w:val="single" w:sz="4" w:space="0" w:color="auto"/>
        </w:tblBorders>
        <w:tblLook w:val="04A0" w:firstRow="1" w:lastRow="0" w:firstColumn="1" w:lastColumn="0" w:noHBand="0" w:noVBand="1"/>
        <w:tblPrChange w:id="586" w:author="James" w:date="2015-07-20T14:15: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587">
          <w:tblGrid>
            <w:gridCol w:w="1043"/>
            <w:gridCol w:w="909"/>
            <w:gridCol w:w="1043"/>
            <w:gridCol w:w="821"/>
            <w:gridCol w:w="896"/>
            <w:gridCol w:w="931"/>
            <w:gridCol w:w="963"/>
            <w:gridCol w:w="963"/>
          </w:tblGrid>
        </w:tblGridChange>
      </w:tblGrid>
      <w:tr w:rsidR="00A64943" w:rsidRPr="00AA5460" w:rsidTr="00A64943">
        <w:trPr>
          <w:trHeight w:val="300"/>
          <w:jc w:val="center"/>
          <w:ins w:id="588" w:author="James" w:date="2015-07-20T14:15:00Z"/>
          <w:trPrChange w:id="589" w:author="James" w:date="2015-07-20T14:15: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590" w:author="James" w:date="2015-07-20T14:15:00Z">
              <w:tcPr>
                <w:tcW w:w="1043" w:type="dxa"/>
                <w:tcBorders>
                  <w:bottom w:val="nil"/>
                </w:tcBorders>
                <w:shd w:val="clear" w:color="auto" w:fill="auto"/>
                <w:noWrap/>
                <w:vAlign w:val="center"/>
              </w:tcPr>
            </w:tcPrChange>
          </w:tcPr>
          <w:p w:rsidR="00A64943" w:rsidRPr="00AA5460" w:rsidRDefault="00A64943">
            <w:pPr>
              <w:pStyle w:val="TableHeader"/>
              <w:rPr>
                <w:ins w:id="591" w:author="James" w:date="2015-07-20T14:15:00Z"/>
                <w:rFonts w:eastAsia="Times New Roman" w:cs="Times New Roman"/>
                <w:color w:val="000000"/>
                <w:sz w:val="22"/>
              </w:rPr>
              <w:pPrChange w:id="592" w:author="James" w:date="2015-07-20T14:15:00Z">
                <w:pPr>
                  <w:spacing w:line="240" w:lineRule="auto"/>
                  <w:ind w:firstLine="0"/>
                  <w:jc w:val="center"/>
                </w:pPr>
              </w:pPrChange>
            </w:pPr>
            <w:ins w:id="593" w:author="James" w:date="2015-07-20T14:15: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594" w:author="James" w:date="2015-07-20T14:15:00Z">
              <w:tcPr>
                <w:tcW w:w="909" w:type="dxa"/>
                <w:tcBorders>
                  <w:left w:val="single" w:sz="4" w:space="0" w:color="auto"/>
                  <w:bottom w:val="nil"/>
                </w:tcBorders>
                <w:shd w:val="clear" w:color="auto" w:fill="auto"/>
                <w:noWrap/>
                <w:vAlign w:val="center"/>
              </w:tcPr>
            </w:tcPrChange>
          </w:tcPr>
          <w:p w:rsidR="00A64943" w:rsidRPr="00AA5460" w:rsidRDefault="00A64943">
            <w:pPr>
              <w:pStyle w:val="TableHeader"/>
              <w:rPr>
                <w:ins w:id="595" w:author="James" w:date="2015-07-20T14:15:00Z"/>
                <w:rFonts w:eastAsia="Times New Roman" w:cs="Times New Roman"/>
                <w:color w:val="000000"/>
                <w:sz w:val="22"/>
              </w:rPr>
              <w:pPrChange w:id="596" w:author="James" w:date="2015-07-20T14:15:00Z">
                <w:pPr>
                  <w:spacing w:line="240" w:lineRule="auto"/>
                  <w:ind w:firstLine="0"/>
                  <w:jc w:val="center"/>
                </w:pPr>
              </w:pPrChange>
            </w:pPr>
            <w:ins w:id="597" w:author="James" w:date="2015-07-20T14:15: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598" w:author="James" w:date="2015-07-20T14:15:00Z">
              <w:tcPr>
                <w:tcW w:w="1043" w:type="dxa"/>
                <w:tcBorders>
                  <w:left w:val="single" w:sz="4" w:space="0" w:color="auto"/>
                  <w:bottom w:val="nil"/>
                </w:tcBorders>
                <w:shd w:val="clear" w:color="auto" w:fill="auto"/>
                <w:noWrap/>
                <w:vAlign w:val="center"/>
              </w:tcPr>
            </w:tcPrChange>
          </w:tcPr>
          <w:p w:rsidR="00A64943" w:rsidRPr="00AA5460" w:rsidRDefault="00A64943">
            <w:pPr>
              <w:pStyle w:val="TableHeader"/>
              <w:rPr>
                <w:ins w:id="599" w:author="James" w:date="2015-07-20T14:15:00Z"/>
                <w:rFonts w:eastAsia="Times New Roman" w:cs="Times New Roman"/>
                <w:color w:val="000000"/>
                <w:sz w:val="22"/>
              </w:rPr>
              <w:pPrChange w:id="600" w:author="James" w:date="2015-07-20T14:15:00Z">
                <w:pPr>
                  <w:spacing w:line="240" w:lineRule="auto"/>
                  <w:ind w:firstLine="0"/>
                  <w:jc w:val="center"/>
                </w:pPr>
              </w:pPrChange>
            </w:pPr>
            <w:ins w:id="601" w:author="James" w:date="2015-07-20T14:15: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602" w:author="James" w:date="2015-07-20T14:15:00Z">
              <w:tcPr>
                <w:tcW w:w="821" w:type="dxa"/>
                <w:tcBorders>
                  <w:left w:val="single" w:sz="4" w:space="0" w:color="auto"/>
                  <w:bottom w:val="nil"/>
                </w:tcBorders>
                <w:shd w:val="clear" w:color="auto" w:fill="auto"/>
                <w:noWrap/>
                <w:vAlign w:val="center"/>
              </w:tcPr>
            </w:tcPrChange>
          </w:tcPr>
          <w:p w:rsidR="00A64943" w:rsidRPr="00AA5460" w:rsidRDefault="00A64943">
            <w:pPr>
              <w:pStyle w:val="TableHeader"/>
              <w:rPr>
                <w:ins w:id="603" w:author="James" w:date="2015-07-20T14:15:00Z"/>
                <w:rFonts w:eastAsia="Times New Roman" w:cs="Times New Roman"/>
                <w:color w:val="000000"/>
                <w:sz w:val="22"/>
              </w:rPr>
              <w:pPrChange w:id="604" w:author="James" w:date="2015-07-20T14:15:00Z">
                <w:pPr>
                  <w:spacing w:line="240" w:lineRule="auto"/>
                  <w:ind w:firstLine="0"/>
                  <w:jc w:val="center"/>
                </w:pPr>
              </w:pPrChange>
            </w:pPr>
            <w:ins w:id="605" w:author="James" w:date="2015-07-20T14:15: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606" w:author="James" w:date="2015-07-20T14:15:00Z">
              <w:tcPr>
                <w:tcW w:w="896" w:type="dxa"/>
                <w:tcBorders>
                  <w:left w:val="single" w:sz="4" w:space="0" w:color="auto"/>
                  <w:bottom w:val="nil"/>
                </w:tcBorders>
                <w:shd w:val="clear" w:color="auto" w:fill="auto"/>
                <w:noWrap/>
                <w:vAlign w:val="center"/>
              </w:tcPr>
            </w:tcPrChange>
          </w:tcPr>
          <w:p w:rsidR="00A64943" w:rsidRPr="00AA5460" w:rsidRDefault="00A64943">
            <w:pPr>
              <w:pStyle w:val="TableHeader"/>
              <w:rPr>
                <w:ins w:id="607" w:author="James" w:date="2015-07-20T14:15:00Z"/>
                <w:rFonts w:eastAsia="Times New Roman" w:cs="Times New Roman"/>
                <w:color w:val="000000"/>
                <w:sz w:val="22"/>
              </w:rPr>
              <w:pPrChange w:id="608" w:author="James" w:date="2015-07-20T14:15:00Z">
                <w:pPr>
                  <w:spacing w:line="240" w:lineRule="auto"/>
                  <w:ind w:firstLine="0"/>
                  <w:jc w:val="center"/>
                </w:pPr>
              </w:pPrChange>
            </w:pPr>
            <w:ins w:id="609" w:author="James" w:date="2015-07-20T14:15: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610" w:author="James" w:date="2015-07-20T14:15:00Z">
              <w:tcPr>
                <w:tcW w:w="931" w:type="dxa"/>
                <w:tcBorders>
                  <w:left w:val="single" w:sz="4" w:space="0" w:color="auto"/>
                  <w:bottom w:val="nil"/>
                </w:tcBorders>
                <w:shd w:val="clear" w:color="auto" w:fill="auto"/>
                <w:noWrap/>
                <w:vAlign w:val="center"/>
              </w:tcPr>
            </w:tcPrChange>
          </w:tcPr>
          <w:p w:rsidR="00A64943" w:rsidRPr="00AA5460" w:rsidRDefault="00A64943">
            <w:pPr>
              <w:pStyle w:val="TableHeader"/>
              <w:rPr>
                <w:ins w:id="611" w:author="James" w:date="2015-07-20T14:15:00Z"/>
                <w:rFonts w:eastAsia="Times New Roman" w:cs="Times New Roman"/>
                <w:color w:val="000000"/>
                <w:sz w:val="22"/>
              </w:rPr>
              <w:pPrChange w:id="612" w:author="James" w:date="2015-07-20T14:15:00Z">
                <w:pPr>
                  <w:spacing w:line="240" w:lineRule="auto"/>
                  <w:ind w:firstLine="0"/>
                  <w:jc w:val="center"/>
                </w:pPr>
              </w:pPrChange>
            </w:pPr>
            <w:ins w:id="613" w:author="James" w:date="2015-07-20T14:15: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614" w:author="James" w:date="2015-07-20T14:15:00Z">
              <w:tcPr>
                <w:tcW w:w="963" w:type="dxa"/>
                <w:tcBorders>
                  <w:left w:val="single" w:sz="4" w:space="0" w:color="auto"/>
                  <w:bottom w:val="nil"/>
                </w:tcBorders>
                <w:shd w:val="clear" w:color="auto" w:fill="auto"/>
                <w:noWrap/>
                <w:vAlign w:val="center"/>
              </w:tcPr>
            </w:tcPrChange>
          </w:tcPr>
          <w:p w:rsidR="00A64943" w:rsidRPr="00AA5460" w:rsidRDefault="00A64943">
            <w:pPr>
              <w:pStyle w:val="TableHeader"/>
              <w:rPr>
                <w:ins w:id="615" w:author="James" w:date="2015-07-20T14:15:00Z"/>
                <w:rFonts w:eastAsia="Times New Roman" w:cs="Times New Roman"/>
                <w:color w:val="000000"/>
                <w:sz w:val="22"/>
              </w:rPr>
              <w:pPrChange w:id="616" w:author="James" w:date="2015-07-20T14:15:00Z">
                <w:pPr>
                  <w:spacing w:line="240" w:lineRule="auto"/>
                  <w:ind w:firstLine="0"/>
                  <w:jc w:val="center"/>
                </w:pPr>
              </w:pPrChange>
            </w:pPr>
            <w:ins w:id="617" w:author="James" w:date="2015-07-20T14:15: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618" w:author="James" w:date="2015-07-20T14:15:00Z">
              <w:tcPr>
                <w:tcW w:w="963" w:type="dxa"/>
                <w:tcBorders>
                  <w:left w:val="single" w:sz="4" w:space="0" w:color="auto"/>
                  <w:bottom w:val="nil"/>
                </w:tcBorders>
                <w:shd w:val="clear" w:color="auto" w:fill="auto"/>
                <w:noWrap/>
                <w:vAlign w:val="center"/>
              </w:tcPr>
            </w:tcPrChange>
          </w:tcPr>
          <w:p w:rsidR="00A64943" w:rsidRPr="00AA5460" w:rsidRDefault="00A64943">
            <w:pPr>
              <w:pStyle w:val="TableHeader"/>
              <w:rPr>
                <w:ins w:id="619" w:author="James" w:date="2015-07-20T14:15:00Z"/>
                <w:rFonts w:eastAsia="Times New Roman" w:cs="Times New Roman"/>
                <w:color w:val="000000"/>
                <w:sz w:val="22"/>
              </w:rPr>
              <w:pPrChange w:id="620" w:author="James" w:date="2015-07-20T14:15:00Z">
                <w:pPr>
                  <w:spacing w:line="240" w:lineRule="auto"/>
                  <w:ind w:firstLine="0"/>
                  <w:jc w:val="center"/>
                </w:pPr>
              </w:pPrChange>
            </w:pPr>
            <w:ins w:id="621" w:author="James" w:date="2015-07-20T14:15:00Z">
              <w:r w:rsidRPr="00C14F7B">
                <w:rPr>
                  <w:rFonts w:eastAsia="Times New Roman"/>
                </w:rPr>
                <w:t>In 75% Interval</w:t>
              </w:r>
            </w:ins>
          </w:p>
        </w:tc>
      </w:tr>
      <w:tr w:rsidR="00A64943" w:rsidRPr="00AA5460" w:rsidTr="00A64943">
        <w:trPr>
          <w:trHeight w:val="300"/>
          <w:jc w:val="center"/>
          <w:ins w:id="622" w:author="James" w:date="2015-07-20T14:14:00Z"/>
          <w:trPrChange w:id="623" w:author="James" w:date="2015-07-20T14:15:00Z">
            <w:trPr>
              <w:trHeight w:val="300"/>
              <w:jc w:val="center"/>
            </w:trPr>
          </w:trPrChange>
        </w:trPr>
        <w:tc>
          <w:tcPr>
            <w:tcW w:w="1043" w:type="dxa"/>
            <w:tcBorders>
              <w:top w:val="single" w:sz="4" w:space="0" w:color="auto"/>
              <w:bottom w:val="nil"/>
            </w:tcBorders>
            <w:shd w:val="clear" w:color="auto" w:fill="auto"/>
            <w:noWrap/>
            <w:vAlign w:val="center"/>
            <w:tcPrChange w:id="624" w:author="James" w:date="2015-07-20T14:15:00Z">
              <w:tcPr>
                <w:tcW w:w="1043" w:type="dxa"/>
                <w:tcBorders>
                  <w:bottom w:val="nil"/>
                </w:tcBorders>
                <w:shd w:val="clear" w:color="auto" w:fill="auto"/>
                <w:noWrap/>
                <w:vAlign w:val="center"/>
              </w:tcPr>
            </w:tcPrChange>
          </w:tcPr>
          <w:p w:rsidR="00A64943" w:rsidRPr="00AA5460" w:rsidRDefault="00A64943" w:rsidP="004F2831">
            <w:pPr>
              <w:spacing w:line="240" w:lineRule="auto"/>
              <w:ind w:firstLine="0"/>
              <w:jc w:val="center"/>
              <w:rPr>
                <w:ins w:id="625" w:author="James" w:date="2015-07-20T14:14:00Z"/>
                <w:rFonts w:eastAsia="Times New Roman" w:cs="Times New Roman"/>
                <w:color w:val="000000"/>
                <w:sz w:val="22"/>
              </w:rPr>
            </w:pPr>
            <w:ins w:id="626" w:author="James" w:date="2015-07-20T14:14:00Z">
              <w:r w:rsidRPr="00AA5460">
                <w:rPr>
                  <w:rFonts w:eastAsia="Times New Roman" w:cs="Times New Roman"/>
                  <w:color w:val="000000"/>
                  <w:sz w:val="22"/>
                </w:rPr>
                <w:t>72</w:t>
              </w:r>
            </w:ins>
          </w:p>
        </w:tc>
        <w:tc>
          <w:tcPr>
            <w:tcW w:w="909" w:type="dxa"/>
            <w:tcBorders>
              <w:top w:val="single" w:sz="4" w:space="0" w:color="auto"/>
              <w:left w:val="single" w:sz="4" w:space="0" w:color="auto"/>
              <w:bottom w:val="nil"/>
            </w:tcBorders>
            <w:shd w:val="clear" w:color="auto" w:fill="auto"/>
            <w:noWrap/>
            <w:vAlign w:val="center"/>
            <w:tcPrChange w:id="627" w:author="James" w:date="2015-07-20T14:15:00Z">
              <w:tcPr>
                <w:tcW w:w="909"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28" w:author="James" w:date="2015-07-20T14:14:00Z"/>
                <w:rFonts w:eastAsia="Times New Roman" w:cs="Times New Roman"/>
                <w:color w:val="000000"/>
                <w:sz w:val="22"/>
              </w:rPr>
            </w:pPr>
            <w:ins w:id="629" w:author="James" w:date="2015-07-20T14:14:00Z">
              <w:r w:rsidRPr="00AA5460">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630" w:author="James" w:date="2015-07-20T14:15:00Z">
              <w:tcPr>
                <w:tcW w:w="1043"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31" w:author="James" w:date="2015-07-20T14:14:00Z"/>
                <w:rFonts w:eastAsia="Times New Roman" w:cs="Times New Roman"/>
                <w:color w:val="000000"/>
                <w:sz w:val="22"/>
              </w:rPr>
            </w:pPr>
            <w:ins w:id="632" w:author="James" w:date="2015-07-20T14:14:00Z">
              <w:r w:rsidRPr="00AA5460">
                <w:rPr>
                  <w:rFonts w:eastAsia="Times New Roman" w:cs="Times New Roman"/>
                  <w:color w:val="000000"/>
                  <w:sz w:val="22"/>
                </w:rPr>
                <w:t>229</w:t>
              </w:r>
            </w:ins>
          </w:p>
        </w:tc>
        <w:tc>
          <w:tcPr>
            <w:tcW w:w="821" w:type="dxa"/>
            <w:tcBorders>
              <w:top w:val="single" w:sz="4" w:space="0" w:color="auto"/>
              <w:left w:val="single" w:sz="4" w:space="0" w:color="auto"/>
              <w:bottom w:val="nil"/>
            </w:tcBorders>
            <w:shd w:val="clear" w:color="auto" w:fill="auto"/>
            <w:noWrap/>
            <w:vAlign w:val="center"/>
            <w:tcPrChange w:id="633" w:author="James" w:date="2015-07-20T14:15:00Z">
              <w:tcPr>
                <w:tcW w:w="821"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34" w:author="James" w:date="2015-07-20T14:14:00Z"/>
                <w:rFonts w:eastAsia="Times New Roman" w:cs="Times New Roman"/>
                <w:color w:val="000000"/>
                <w:sz w:val="22"/>
              </w:rPr>
            </w:pPr>
            <w:ins w:id="635" w:author="James" w:date="2015-07-20T14:14:00Z">
              <w:r w:rsidRPr="00AA5460">
                <w:rPr>
                  <w:rFonts w:eastAsia="Times New Roman" w:cs="Times New Roman"/>
                  <w:color w:val="000000"/>
                  <w:sz w:val="22"/>
                </w:rPr>
                <w:t>0</w:t>
              </w:r>
            </w:ins>
          </w:p>
        </w:tc>
        <w:tc>
          <w:tcPr>
            <w:tcW w:w="896" w:type="dxa"/>
            <w:tcBorders>
              <w:top w:val="single" w:sz="4" w:space="0" w:color="auto"/>
              <w:left w:val="single" w:sz="4" w:space="0" w:color="auto"/>
              <w:bottom w:val="nil"/>
            </w:tcBorders>
            <w:shd w:val="clear" w:color="auto" w:fill="auto"/>
            <w:noWrap/>
            <w:vAlign w:val="center"/>
            <w:tcPrChange w:id="636" w:author="James" w:date="2015-07-20T14:15:00Z">
              <w:tcPr>
                <w:tcW w:w="896"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37" w:author="James" w:date="2015-07-20T14:14:00Z"/>
                <w:rFonts w:eastAsia="Times New Roman" w:cs="Times New Roman"/>
                <w:color w:val="000000"/>
                <w:sz w:val="22"/>
              </w:rPr>
            </w:pPr>
            <w:ins w:id="638" w:author="James" w:date="2015-07-20T14:14:00Z">
              <w:r w:rsidRPr="00AA5460">
                <w:rPr>
                  <w:rFonts w:eastAsia="Times New Roman" w:cs="Times New Roman"/>
                  <w:color w:val="000000"/>
                  <w:sz w:val="22"/>
                </w:rPr>
                <w:t>0.1223</w:t>
              </w:r>
            </w:ins>
          </w:p>
        </w:tc>
        <w:tc>
          <w:tcPr>
            <w:tcW w:w="931" w:type="dxa"/>
            <w:tcBorders>
              <w:top w:val="single" w:sz="4" w:space="0" w:color="auto"/>
              <w:left w:val="single" w:sz="4" w:space="0" w:color="auto"/>
              <w:bottom w:val="nil"/>
            </w:tcBorders>
            <w:shd w:val="clear" w:color="auto" w:fill="auto"/>
            <w:noWrap/>
            <w:vAlign w:val="center"/>
            <w:tcPrChange w:id="639" w:author="James" w:date="2015-07-20T14:15:00Z">
              <w:tcPr>
                <w:tcW w:w="931"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40" w:author="James" w:date="2015-07-20T14:14:00Z"/>
                <w:rFonts w:eastAsia="Times New Roman" w:cs="Times New Roman"/>
                <w:color w:val="000000"/>
                <w:sz w:val="22"/>
              </w:rPr>
            </w:pPr>
            <w:ins w:id="641" w:author="James" w:date="2015-07-20T14:14:00Z">
              <w:r w:rsidRPr="00AA5460">
                <w:rPr>
                  <w:rFonts w:eastAsia="Times New Roman" w:cs="Times New Roman"/>
                  <w:color w:val="000000"/>
                  <w:sz w:val="22"/>
                </w:rPr>
                <w:t>7.713</w:t>
              </w:r>
            </w:ins>
          </w:p>
        </w:tc>
        <w:tc>
          <w:tcPr>
            <w:tcW w:w="963" w:type="dxa"/>
            <w:tcBorders>
              <w:top w:val="single" w:sz="4" w:space="0" w:color="auto"/>
              <w:left w:val="single" w:sz="4" w:space="0" w:color="auto"/>
              <w:bottom w:val="nil"/>
            </w:tcBorders>
            <w:shd w:val="clear" w:color="auto" w:fill="auto"/>
            <w:noWrap/>
            <w:vAlign w:val="center"/>
            <w:tcPrChange w:id="642" w:author="James" w:date="2015-07-20T14:15:00Z">
              <w:tcPr>
                <w:tcW w:w="963"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43" w:author="James" w:date="2015-07-20T14:14:00Z"/>
                <w:rFonts w:eastAsia="Times New Roman" w:cs="Times New Roman"/>
                <w:color w:val="000000"/>
                <w:sz w:val="22"/>
              </w:rPr>
            </w:pPr>
            <w:ins w:id="644" w:author="James" w:date="2015-07-20T14:14:00Z">
              <w:r w:rsidRPr="00AA5460">
                <w:rPr>
                  <w:rFonts w:eastAsia="Times New Roman" w:cs="Times New Roman"/>
                  <w:color w:val="000000"/>
                  <w:sz w:val="22"/>
                </w:rPr>
                <w:t>0.2388</w:t>
              </w:r>
            </w:ins>
          </w:p>
        </w:tc>
        <w:tc>
          <w:tcPr>
            <w:tcW w:w="963" w:type="dxa"/>
            <w:tcBorders>
              <w:top w:val="single" w:sz="4" w:space="0" w:color="auto"/>
              <w:left w:val="single" w:sz="4" w:space="0" w:color="auto"/>
              <w:bottom w:val="nil"/>
            </w:tcBorders>
            <w:shd w:val="clear" w:color="auto" w:fill="auto"/>
            <w:noWrap/>
            <w:vAlign w:val="center"/>
            <w:tcPrChange w:id="645" w:author="James" w:date="2015-07-20T14:15:00Z">
              <w:tcPr>
                <w:tcW w:w="963" w:type="dxa"/>
                <w:tcBorders>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646" w:author="James" w:date="2015-07-20T14:14:00Z"/>
                <w:rFonts w:eastAsia="Times New Roman" w:cs="Times New Roman"/>
                <w:color w:val="000000"/>
                <w:sz w:val="22"/>
              </w:rPr>
            </w:pPr>
            <w:ins w:id="647" w:author="James" w:date="2015-07-20T14:14:00Z">
              <w:r w:rsidRPr="00AA5460">
                <w:rPr>
                  <w:rFonts w:eastAsia="Times New Roman" w:cs="Times New Roman"/>
                  <w:color w:val="000000"/>
                  <w:sz w:val="22"/>
                </w:rPr>
                <w:t>0.1741</w:t>
              </w:r>
            </w:ins>
          </w:p>
        </w:tc>
      </w:tr>
      <w:tr w:rsidR="00A64943" w:rsidRPr="00AA5460" w:rsidTr="004F2831">
        <w:trPr>
          <w:trHeight w:val="300"/>
          <w:jc w:val="center"/>
          <w:ins w:id="648"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649" w:author="James" w:date="2015-07-20T14:14:00Z"/>
                <w:rFonts w:eastAsia="Times New Roman" w:cs="Times New Roman"/>
                <w:color w:val="000000"/>
                <w:sz w:val="22"/>
              </w:rPr>
            </w:pPr>
            <w:ins w:id="650" w:author="James" w:date="2015-07-20T14:14:00Z">
              <w:r w:rsidRPr="00AA5460">
                <w:rPr>
                  <w:rFonts w:eastAsia="Times New Roman" w:cs="Times New Roman"/>
                  <w:color w:val="000000"/>
                  <w:sz w:val="22"/>
                </w:rPr>
                <w:t>75</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51" w:author="James" w:date="2015-07-20T14:14:00Z"/>
                <w:rFonts w:eastAsia="Times New Roman" w:cs="Times New Roman"/>
                <w:color w:val="000000"/>
                <w:sz w:val="22"/>
              </w:rPr>
            </w:pPr>
            <w:ins w:id="652" w:author="James" w:date="2015-07-20T14:14: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53" w:author="James" w:date="2015-07-20T14:14:00Z"/>
                <w:rFonts w:eastAsia="Times New Roman" w:cs="Times New Roman"/>
                <w:color w:val="000000"/>
                <w:sz w:val="22"/>
              </w:rPr>
            </w:pPr>
            <w:ins w:id="654" w:author="James" w:date="2015-07-20T14:14:00Z">
              <w:r w:rsidRPr="00AA5460">
                <w:rPr>
                  <w:rFonts w:eastAsia="Times New Roman" w:cs="Times New Roman"/>
                  <w:color w:val="000000"/>
                  <w:sz w:val="22"/>
                </w:rPr>
                <w:t>226</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55" w:author="James" w:date="2015-07-20T14:14:00Z"/>
                <w:rFonts w:eastAsia="Times New Roman" w:cs="Times New Roman"/>
                <w:color w:val="000000"/>
                <w:sz w:val="22"/>
              </w:rPr>
            </w:pPr>
            <w:ins w:id="656" w:author="James" w:date="2015-07-20T14:14:00Z">
              <w:r w:rsidRPr="00AA5460">
                <w:rPr>
                  <w:rFonts w:eastAsia="Times New Roman" w:cs="Times New Roman"/>
                  <w:color w:val="000000"/>
                  <w:sz w:val="22"/>
                </w:rPr>
                <w:t>0</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57" w:author="James" w:date="2015-07-20T14:14:00Z"/>
                <w:rFonts w:eastAsia="Times New Roman" w:cs="Times New Roman"/>
                <w:color w:val="000000"/>
                <w:sz w:val="22"/>
              </w:rPr>
            </w:pPr>
            <w:ins w:id="658" w:author="James" w:date="2015-07-20T14:14:00Z">
              <w:r w:rsidRPr="00AA5460">
                <w:rPr>
                  <w:rFonts w:eastAsia="Times New Roman" w:cs="Times New Roman"/>
                  <w:color w:val="000000"/>
                  <w:sz w:val="22"/>
                </w:rPr>
                <w:t>0.146</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59" w:author="James" w:date="2015-07-20T14:14:00Z"/>
                <w:rFonts w:eastAsia="Times New Roman" w:cs="Times New Roman"/>
                <w:color w:val="000000"/>
                <w:sz w:val="22"/>
              </w:rPr>
            </w:pPr>
            <w:ins w:id="660" w:author="James" w:date="2015-07-20T14:14:00Z">
              <w:r w:rsidRPr="00AA5460">
                <w:rPr>
                  <w:rFonts w:eastAsia="Times New Roman" w:cs="Times New Roman"/>
                  <w:color w:val="000000"/>
                  <w:sz w:val="22"/>
                </w:rPr>
                <w:t>7.79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61" w:author="James" w:date="2015-07-20T14:14:00Z"/>
                <w:rFonts w:eastAsia="Times New Roman" w:cs="Times New Roman"/>
                <w:color w:val="000000"/>
                <w:sz w:val="22"/>
              </w:rPr>
            </w:pPr>
            <w:ins w:id="662" w:author="James" w:date="2015-07-20T14:14:00Z">
              <w:r w:rsidRPr="00AA5460">
                <w:rPr>
                  <w:rFonts w:eastAsia="Times New Roman" w:cs="Times New Roman"/>
                  <w:color w:val="000000"/>
                  <w:sz w:val="22"/>
                </w:rPr>
                <w:t>0.2591</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63" w:author="James" w:date="2015-07-20T14:14:00Z"/>
                <w:rFonts w:eastAsia="Times New Roman" w:cs="Times New Roman"/>
                <w:color w:val="000000"/>
                <w:sz w:val="22"/>
              </w:rPr>
            </w:pPr>
            <w:ins w:id="664" w:author="James" w:date="2015-07-20T14:14:00Z">
              <w:r w:rsidRPr="00AA5460">
                <w:rPr>
                  <w:rFonts w:eastAsia="Times New Roman" w:cs="Times New Roman"/>
                  <w:color w:val="000000"/>
                  <w:sz w:val="22"/>
                </w:rPr>
                <w:t>0.1969</w:t>
              </w:r>
            </w:ins>
          </w:p>
        </w:tc>
      </w:tr>
      <w:tr w:rsidR="00A64943" w:rsidRPr="00AA5460" w:rsidTr="004F2831">
        <w:trPr>
          <w:trHeight w:val="300"/>
          <w:jc w:val="center"/>
          <w:ins w:id="665"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666" w:author="James" w:date="2015-07-20T14:14:00Z"/>
                <w:rFonts w:eastAsia="Times New Roman" w:cs="Times New Roman"/>
                <w:color w:val="000000"/>
                <w:sz w:val="22"/>
              </w:rPr>
            </w:pPr>
            <w:ins w:id="667" w:author="James" w:date="2015-07-20T14:14:00Z">
              <w:r w:rsidRPr="00AA5460">
                <w:rPr>
                  <w:rFonts w:eastAsia="Times New Roman" w:cs="Times New Roman"/>
                  <w:color w:val="000000"/>
                  <w:sz w:val="22"/>
                </w:rPr>
                <w:t>78</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68" w:author="James" w:date="2015-07-20T14:14:00Z"/>
                <w:rFonts w:eastAsia="Times New Roman" w:cs="Times New Roman"/>
                <w:color w:val="000000"/>
                <w:sz w:val="22"/>
              </w:rPr>
            </w:pPr>
            <w:ins w:id="669" w:author="James" w:date="2015-07-20T14:14: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70" w:author="James" w:date="2015-07-20T14:14:00Z"/>
                <w:rFonts w:eastAsia="Times New Roman" w:cs="Times New Roman"/>
                <w:color w:val="000000"/>
                <w:sz w:val="22"/>
              </w:rPr>
            </w:pPr>
            <w:ins w:id="671" w:author="James" w:date="2015-07-20T14:14:00Z">
              <w:r w:rsidRPr="00AA5460">
                <w:rPr>
                  <w:rFonts w:eastAsia="Times New Roman" w:cs="Times New Roman"/>
                  <w:color w:val="000000"/>
                  <w:sz w:val="22"/>
                </w:rPr>
                <w:t>223</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72" w:author="James" w:date="2015-07-20T14:14:00Z"/>
                <w:rFonts w:eastAsia="Times New Roman" w:cs="Times New Roman"/>
                <w:color w:val="000000"/>
                <w:sz w:val="22"/>
              </w:rPr>
            </w:pPr>
            <w:ins w:id="673" w:author="James" w:date="2015-07-20T14:14:00Z">
              <w:r w:rsidRPr="00AA5460">
                <w:rPr>
                  <w:rFonts w:eastAsia="Times New Roman" w:cs="Times New Roman"/>
                  <w:color w:val="000000"/>
                  <w:sz w:val="22"/>
                </w:rPr>
                <w:t>0</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74" w:author="James" w:date="2015-07-20T14:14:00Z"/>
                <w:rFonts w:eastAsia="Times New Roman" w:cs="Times New Roman"/>
                <w:color w:val="000000"/>
                <w:sz w:val="22"/>
              </w:rPr>
            </w:pPr>
            <w:ins w:id="675" w:author="James" w:date="2015-07-20T14:14:00Z">
              <w:r w:rsidRPr="00AA5460">
                <w:rPr>
                  <w:rFonts w:eastAsia="Times New Roman" w:cs="Times New Roman"/>
                  <w:color w:val="000000"/>
                  <w:sz w:val="22"/>
                </w:rPr>
                <w:t>0.1256</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76" w:author="James" w:date="2015-07-20T14:14:00Z"/>
                <w:rFonts w:eastAsia="Times New Roman" w:cs="Times New Roman"/>
                <w:color w:val="000000"/>
                <w:sz w:val="22"/>
              </w:rPr>
            </w:pPr>
            <w:ins w:id="677" w:author="James" w:date="2015-07-20T14:14:00Z">
              <w:r w:rsidRPr="00AA5460">
                <w:rPr>
                  <w:rFonts w:eastAsia="Times New Roman" w:cs="Times New Roman"/>
                  <w:color w:val="000000"/>
                  <w:sz w:val="22"/>
                </w:rPr>
                <w:t>7.7931</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78" w:author="James" w:date="2015-07-20T14:14:00Z"/>
                <w:rFonts w:eastAsia="Times New Roman" w:cs="Times New Roman"/>
                <w:color w:val="000000"/>
                <w:sz w:val="22"/>
              </w:rPr>
            </w:pPr>
            <w:ins w:id="679" w:author="James" w:date="2015-07-20T14:14:00Z">
              <w:r w:rsidRPr="00AA5460">
                <w:rPr>
                  <w:rFonts w:eastAsia="Times New Roman" w:cs="Times New Roman"/>
                  <w:color w:val="000000"/>
                  <w:sz w:val="22"/>
                </w:rPr>
                <w:t>0.2769</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80" w:author="James" w:date="2015-07-20T14:14:00Z"/>
                <w:rFonts w:eastAsia="Times New Roman" w:cs="Times New Roman"/>
                <w:color w:val="000000"/>
                <w:sz w:val="22"/>
              </w:rPr>
            </w:pPr>
            <w:ins w:id="681" w:author="James" w:date="2015-07-20T14:14:00Z">
              <w:r w:rsidRPr="00AA5460">
                <w:rPr>
                  <w:rFonts w:eastAsia="Times New Roman" w:cs="Times New Roman"/>
                  <w:color w:val="000000"/>
                  <w:sz w:val="22"/>
                </w:rPr>
                <w:t>0.1846</w:t>
              </w:r>
            </w:ins>
          </w:p>
        </w:tc>
      </w:tr>
      <w:tr w:rsidR="00A64943" w:rsidRPr="00AA5460" w:rsidTr="004F2831">
        <w:trPr>
          <w:trHeight w:val="300"/>
          <w:jc w:val="center"/>
          <w:ins w:id="682"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683" w:author="James" w:date="2015-07-20T14:14:00Z"/>
                <w:rFonts w:eastAsia="Times New Roman" w:cs="Times New Roman"/>
                <w:color w:val="000000"/>
                <w:sz w:val="22"/>
              </w:rPr>
            </w:pPr>
            <w:ins w:id="684" w:author="James" w:date="2015-07-20T14:14:00Z">
              <w:r w:rsidRPr="00AA5460">
                <w:rPr>
                  <w:rFonts w:eastAsia="Times New Roman" w:cs="Times New Roman"/>
                  <w:color w:val="000000"/>
                  <w:sz w:val="22"/>
                </w:rPr>
                <w:t>36</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85" w:author="James" w:date="2015-07-20T14:14:00Z"/>
                <w:rFonts w:eastAsia="Times New Roman" w:cs="Times New Roman"/>
                <w:color w:val="000000"/>
                <w:sz w:val="22"/>
              </w:rPr>
            </w:pPr>
            <w:ins w:id="686"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87" w:author="James" w:date="2015-07-20T14:14:00Z"/>
                <w:rFonts w:eastAsia="Times New Roman" w:cs="Times New Roman"/>
                <w:color w:val="000000"/>
                <w:sz w:val="22"/>
              </w:rPr>
            </w:pPr>
            <w:ins w:id="688" w:author="James" w:date="2015-07-20T14:14:00Z">
              <w:r w:rsidRPr="00AA5460">
                <w:rPr>
                  <w:rFonts w:eastAsia="Times New Roman" w:cs="Times New Roman"/>
                  <w:color w:val="000000"/>
                  <w:sz w:val="22"/>
                </w:rPr>
                <w:t>264</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89" w:author="James" w:date="2015-07-20T14:14:00Z"/>
                <w:rFonts w:eastAsia="Times New Roman" w:cs="Times New Roman"/>
                <w:color w:val="000000"/>
                <w:sz w:val="22"/>
              </w:rPr>
            </w:pPr>
            <w:ins w:id="690" w:author="James" w:date="2015-07-20T14:14:00Z">
              <w:r w:rsidRPr="00AA5460">
                <w:rPr>
                  <w:rFonts w:eastAsia="Times New Roman" w:cs="Times New Roman"/>
                  <w:color w:val="000000"/>
                  <w:sz w:val="22"/>
                </w:rPr>
                <w:t>0.0341</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91" w:author="James" w:date="2015-07-20T14:14:00Z"/>
                <w:rFonts w:eastAsia="Times New Roman" w:cs="Times New Roman"/>
                <w:color w:val="000000"/>
                <w:sz w:val="22"/>
              </w:rPr>
            </w:pPr>
            <w:ins w:id="692" w:author="James" w:date="2015-07-20T14:14:00Z">
              <w:r w:rsidRPr="00AA5460">
                <w:rPr>
                  <w:rFonts w:eastAsia="Times New Roman" w:cs="Times New Roman"/>
                  <w:color w:val="000000"/>
                  <w:sz w:val="22"/>
                </w:rPr>
                <w:t>0.0588</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93" w:author="James" w:date="2015-07-20T14:14:00Z"/>
                <w:rFonts w:eastAsia="Times New Roman" w:cs="Times New Roman"/>
                <w:color w:val="000000"/>
                <w:sz w:val="22"/>
              </w:rPr>
            </w:pPr>
            <w:ins w:id="694" w:author="James" w:date="2015-07-20T14:14:00Z">
              <w:r w:rsidRPr="00AA5460">
                <w:rPr>
                  <w:rFonts w:eastAsia="Times New Roman" w:cs="Times New Roman"/>
                  <w:color w:val="000000"/>
                  <w:sz w:val="22"/>
                </w:rPr>
                <w:t>9.740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95" w:author="James" w:date="2015-07-20T14:14:00Z"/>
                <w:rFonts w:eastAsia="Times New Roman" w:cs="Times New Roman"/>
                <w:color w:val="000000"/>
                <w:sz w:val="22"/>
              </w:rPr>
            </w:pPr>
            <w:ins w:id="696" w:author="James" w:date="2015-07-20T14:14:00Z">
              <w:r w:rsidRPr="00AA5460">
                <w:rPr>
                  <w:rFonts w:eastAsia="Times New Roman" w:cs="Times New Roman"/>
                  <w:color w:val="000000"/>
                  <w:sz w:val="22"/>
                </w:rPr>
                <w:t>0.241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697" w:author="James" w:date="2015-07-20T14:14:00Z"/>
                <w:rFonts w:eastAsia="Times New Roman" w:cs="Times New Roman"/>
                <w:color w:val="000000"/>
                <w:sz w:val="22"/>
              </w:rPr>
            </w:pPr>
            <w:ins w:id="698" w:author="James" w:date="2015-07-20T14:14:00Z">
              <w:r w:rsidRPr="00AA5460">
                <w:rPr>
                  <w:rFonts w:eastAsia="Times New Roman" w:cs="Times New Roman"/>
                  <w:color w:val="000000"/>
                  <w:sz w:val="22"/>
                </w:rPr>
                <w:t>0.1625</w:t>
              </w:r>
            </w:ins>
          </w:p>
        </w:tc>
      </w:tr>
      <w:tr w:rsidR="00A64943" w:rsidRPr="00AA5460" w:rsidTr="004F2831">
        <w:trPr>
          <w:trHeight w:val="300"/>
          <w:jc w:val="center"/>
          <w:ins w:id="699"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00" w:author="James" w:date="2015-07-20T14:14:00Z"/>
                <w:rFonts w:eastAsia="Times New Roman" w:cs="Times New Roman"/>
                <w:color w:val="000000"/>
                <w:sz w:val="22"/>
              </w:rPr>
            </w:pPr>
            <w:ins w:id="701" w:author="James" w:date="2015-07-20T14:14:00Z">
              <w:r w:rsidRPr="00AA5460">
                <w:rPr>
                  <w:rFonts w:eastAsia="Times New Roman" w:cs="Times New Roman"/>
                  <w:color w:val="000000"/>
                  <w:sz w:val="22"/>
                </w:rPr>
                <w:t>39</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02" w:author="James" w:date="2015-07-20T14:14:00Z"/>
                <w:rFonts w:eastAsia="Times New Roman" w:cs="Times New Roman"/>
                <w:color w:val="000000"/>
                <w:sz w:val="22"/>
              </w:rPr>
            </w:pPr>
            <w:ins w:id="703"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04" w:author="James" w:date="2015-07-20T14:14:00Z"/>
                <w:rFonts w:eastAsia="Times New Roman" w:cs="Times New Roman"/>
                <w:color w:val="000000"/>
                <w:sz w:val="22"/>
              </w:rPr>
            </w:pPr>
            <w:ins w:id="705" w:author="James" w:date="2015-07-20T14:14:00Z">
              <w:r w:rsidRPr="00AA5460">
                <w:rPr>
                  <w:rFonts w:eastAsia="Times New Roman" w:cs="Times New Roman"/>
                  <w:color w:val="000000"/>
                  <w:sz w:val="22"/>
                </w:rPr>
                <w:t>261</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06" w:author="James" w:date="2015-07-20T14:14:00Z"/>
                <w:rFonts w:eastAsia="Times New Roman" w:cs="Times New Roman"/>
                <w:color w:val="000000"/>
                <w:sz w:val="22"/>
              </w:rPr>
            </w:pPr>
            <w:ins w:id="707" w:author="James" w:date="2015-07-20T14:14:00Z">
              <w:r w:rsidRPr="00AA5460">
                <w:rPr>
                  <w:rFonts w:eastAsia="Times New Roman" w:cs="Times New Roman"/>
                  <w:color w:val="000000"/>
                  <w:sz w:val="22"/>
                </w:rPr>
                <w:t>0.0421</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08" w:author="James" w:date="2015-07-20T14:14:00Z"/>
                <w:rFonts w:eastAsia="Times New Roman" w:cs="Times New Roman"/>
                <w:color w:val="000000"/>
                <w:sz w:val="22"/>
              </w:rPr>
            </w:pPr>
            <w:ins w:id="709" w:author="James" w:date="2015-07-20T14:14:00Z">
              <w:r w:rsidRPr="00AA5460">
                <w:rPr>
                  <w:rFonts w:eastAsia="Times New Roman" w:cs="Times New Roman"/>
                  <w:color w:val="000000"/>
                  <w:sz w:val="22"/>
                </w:rPr>
                <w:t>0.08</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10" w:author="James" w:date="2015-07-20T14:14:00Z"/>
                <w:rFonts w:eastAsia="Times New Roman" w:cs="Times New Roman"/>
                <w:color w:val="000000"/>
                <w:sz w:val="22"/>
              </w:rPr>
            </w:pPr>
            <w:ins w:id="711" w:author="James" w:date="2015-07-20T14:14:00Z">
              <w:r w:rsidRPr="00AA5460">
                <w:rPr>
                  <w:rFonts w:eastAsia="Times New Roman" w:cs="Times New Roman"/>
                  <w:color w:val="000000"/>
                  <w:sz w:val="22"/>
                </w:rPr>
                <w:t>9.5765</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12" w:author="James" w:date="2015-07-20T14:14:00Z"/>
                <w:rFonts w:eastAsia="Times New Roman" w:cs="Times New Roman"/>
                <w:color w:val="000000"/>
                <w:sz w:val="22"/>
              </w:rPr>
            </w:pPr>
            <w:ins w:id="713" w:author="James" w:date="2015-07-20T14:14:00Z">
              <w:r w:rsidRPr="00AA5460">
                <w:rPr>
                  <w:rFonts w:eastAsia="Times New Roman" w:cs="Times New Roman"/>
                  <w:color w:val="000000"/>
                  <w:sz w:val="22"/>
                </w:rPr>
                <w:t>0.2348</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14" w:author="James" w:date="2015-07-20T14:14:00Z"/>
                <w:rFonts w:eastAsia="Times New Roman" w:cs="Times New Roman"/>
                <w:color w:val="000000"/>
                <w:sz w:val="22"/>
              </w:rPr>
            </w:pPr>
            <w:ins w:id="715" w:author="James" w:date="2015-07-20T14:14:00Z">
              <w:r w:rsidRPr="00AA5460">
                <w:rPr>
                  <w:rFonts w:eastAsia="Times New Roman" w:cs="Times New Roman"/>
                  <w:color w:val="000000"/>
                  <w:sz w:val="22"/>
                </w:rPr>
                <w:t>0.1609</w:t>
              </w:r>
            </w:ins>
          </w:p>
        </w:tc>
      </w:tr>
      <w:tr w:rsidR="00A64943" w:rsidRPr="00AA5460" w:rsidTr="004F2831">
        <w:trPr>
          <w:trHeight w:val="300"/>
          <w:jc w:val="center"/>
          <w:ins w:id="716"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17" w:author="James" w:date="2015-07-20T14:14:00Z"/>
                <w:rFonts w:eastAsia="Times New Roman" w:cs="Times New Roman"/>
                <w:color w:val="000000"/>
                <w:sz w:val="22"/>
              </w:rPr>
            </w:pPr>
            <w:ins w:id="718" w:author="James" w:date="2015-07-20T14:14:00Z">
              <w:r w:rsidRPr="00AA5460">
                <w:rPr>
                  <w:rFonts w:eastAsia="Times New Roman" w:cs="Times New Roman"/>
                  <w:color w:val="000000"/>
                  <w:sz w:val="22"/>
                </w:rPr>
                <w:t>42</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19" w:author="James" w:date="2015-07-20T14:14:00Z"/>
                <w:rFonts w:eastAsia="Times New Roman" w:cs="Times New Roman"/>
                <w:color w:val="000000"/>
                <w:sz w:val="22"/>
              </w:rPr>
            </w:pPr>
            <w:ins w:id="720"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21" w:author="James" w:date="2015-07-20T14:14:00Z"/>
                <w:rFonts w:eastAsia="Times New Roman" w:cs="Times New Roman"/>
                <w:color w:val="000000"/>
                <w:sz w:val="22"/>
              </w:rPr>
            </w:pPr>
            <w:ins w:id="722" w:author="James" w:date="2015-07-20T14:14:00Z">
              <w:r w:rsidRPr="00AA5460">
                <w:rPr>
                  <w:rFonts w:eastAsia="Times New Roman" w:cs="Times New Roman"/>
                  <w:color w:val="000000"/>
                  <w:sz w:val="22"/>
                </w:rPr>
                <w:t>258</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23" w:author="James" w:date="2015-07-20T14:14:00Z"/>
                <w:rFonts w:eastAsia="Times New Roman" w:cs="Times New Roman"/>
                <w:color w:val="000000"/>
                <w:sz w:val="22"/>
              </w:rPr>
            </w:pPr>
            <w:ins w:id="724" w:author="James" w:date="2015-07-20T14:14:00Z">
              <w:r w:rsidRPr="00AA5460">
                <w:rPr>
                  <w:rFonts w:eastAsia="Times New Roman" w:cs="Times New Roman"/>
                  <w:color w:val="000000"/>
                  <w:sz w:val="22"/>
                </w:rPr>
                <w:t>0.031</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25" w:author="James" w:date="2015-07-20T14:14:00Z"/>
                <w:rFonts w:eastAsia="Times New Roman" w:cs="Times New Roman"/>
                <w:color w:val="000000"/>
                <w:sz w:val="22"/>
              </w:rPr>
            </w:pPr>
            <w:ins w:id="726" w:author="James" w:date="2015-07-20T14:14:00Z">
              <w:r w:rsidRPr="00AA5460">
                <w:rPr>
                  <w:rFonts w:eastAsia="Times New Roman" w:cs="Times New Roman"/>
                  <w:color w:val="000000"/>
                  <w:sz w:val="22"/>
                </w:rPr>
                <w:t>0.064</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27" w:author="James" w:date="2015-07-20T14:14:00Z"/>
                <w:rFonts w:eastAsia="Times New Roman" w:cs="Times New Roman"/>
                <w:color w:val="000000"/>
                <w:sz w:val="22"/>
              </w:rPr>
            </w:pPr>
            <w:ins w:id="728" w:author="James" w:date="2015-07-20T14:14:00Z">
              <w:r w:rsidRPr="00AA5460">
                <w:rPr>
                  <w:rFonts w:eastAsia="Times New Roman" w:cs="Times New Roman"/>
                  <w:color w:val="000000"/>
                  <w:sz w:val="22"/>
                </w:rPr>
                <w:t>9.6554</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29" w:author="James" w:date="2015-07-20T14:14:00Z"/>
                <w:rFonts w:eastAsia="Times New Roman" w:cs="Times New Roman"/>
                <w:color w:val="000000"/>
                <w:sz w:val="22"/>
              </w:rPr>
            </w:pPr>
            <w:ins w:id="730" w:author="James" w:date="2015-07-20T14:14:00Z">
              <w:r w:rsidRPr="00AA5460">
                <w:rPr>
                  <w:rFonts w:eastAsia="Times New Roman" w:cs="Times New Roman"/>
                  <w:color w:val="000000"/>
                  <w:sz w:val="22"/>
                </w:rPr>
                <w:t>0.2692</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31" w:author="James" w:date="2015-07-20T14:14:00Z"/>
                <w:rFonts w:eastAsia="Times New Roman" w:cs="Times New Roman"/>
                <w:color w:val="000000"/>
                <w:sz w:val="22"/>
              </w:rPr>
            </w:pPr>
            <w:ins w:id="732" w:author="James" w:date="2015-07-20T14:14:00Z">
              <w:r w:rsidRPr="00AA5460">
                <w:rPr>
                  <w:rFonts w:eastAsia="Times New Roman" w:cs="Times New Roman"/>
                  <w:color w:val="000000"/>
                  <w:sz w:val="22"/>
                </w:rPr>
                <w:t>0.2009</w:t>
              </w:r>
            </w:ins>
          </w:p>
        </w:tc>
      </w:tr>
      <w:tr w:rsidR="00A64943" w:rsidRPr="00AA5460" w:rsidTr="004F2831">
        <w:trPr>
          <w:trHeight w:val="300"/>
          <w:jc w:val="center"/>
          <w:ins w:id="733"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34" w:author="James" w:date="2015-07-20T14:14:00Z"/>
                <w:rFonts w:eastAsia="Times New Roman" w:cs="Times New Roman"/>
                <w:color w:val="000000"/>
                <w:sz w:val="22"/>
              </w:rPr>
            </w:pPr>
            <w:ins w:id="735" w:author="James" w:date="2015-07-20T14:14:00Z">
              <w:r w:rsidRPr="00AA5460">
                <w:rPr>
                  <w:rFonts w:eastAsia="Times New Roman" w:cs="Times New Roman"/>
                  <w:color w:val="000000"/>
                  <w:sz w:val="22"/>
                </w:rPr>
                <w:t>45</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36" w:author="James" w:date="2015-07-20T14:14:00Z"/>
                <w:rFonts w:eastAsia="Times New Roman" w:cs="Times New Roman"/>
                <w:color w:val="000000"/>
                <w:sz w:val="22"/>
              </w:rPr>
            </w:pPr>
            <w:ins w:id="737"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38" w:author="James" w:date="2015-07-20T14:14:00Z"/>
                <w:rFonts w:eastAsia="Times New Roman" w:cs="Times New Roman"/>
                <w:color w:val="000000"/>
                <w:sz w:val="22"/>
              </w:rPr>
            </w:pPr>
            <w:ins w:id="739" w:author="James" w:date="2015-07-20T14:14:00Z">
              <w:r w:rsidRPr="00AA5460">
                <w:rPr>
                  <w:rFonts w:eastAsia="Times New Roman" w:cs="Times New Roman"/>
                  <w:color w:val="000000"/>
                  <w:sz w:val="22"/>
                </w:rPr>
                <w:t>255</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40" w:author="James" w:date="2015-07-20T14:14:00Z"/>
                <w:rFonts w:eastAsia="Times New Roman" w:cs="Times New Roman"/>
                <w:color w:val="000000"/>
                <w:sz w:val="22"/>
              </w:rPr>
            </w:pPr>
            <w:ins w:id="741" w:author="James" w:date="2015-07-20T14:14:00Z">
              <w:r w:rsidRPr="00AA5460">
                <w:rPr>
                  <w:rFonts w:eastAsia="Times New Roman" w:cs="Times New Roman"/>
                  <w:color w:val="000000"/>
                  <w:sz w:val="22"/>
                </w:rPr>
                <w:t>0.0039</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42" w:author="James" w:date="2015-07-20T14:14:00Z"/>
                <w:rFonts w:eastAsia="Times New Roman" w:cs="Times New Roman"/>
                <w:color w:val="000000"/>
                <w:sz w:val="22"/>
              </w:rPr>
            </w:pPr>
            <w:ins w:id="743" w:author="James" w:date="2015-07-20T14:14:00Z">
              <w:r w:rsidRPr="00AA5460">
                <w:rPr>
                  <w:rFonts w:eastAsia="Times New Roman" w:cs="Times New Roman"/>
                  <w:color w:val="000000"/>
                  <w:sz w:val="22"/>
                </w:rPr>
                <w:t>0.0591</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44" w:author="James" w:date="2015-07-20T14:14:00Z"/>
                <w:rFonts w:eastAsia="Times New Roman" w:cs="Times New Roman"/>
                <w:color w:val="000000"/>
                <w:sz w:val="22"/>
              </w:rPr>
            </w:pPr>
            <w:ins w:id="745" w:author="James" w:date="2015-07-20T14:14:00Z">
              <w:r w:rsidRPr="00AA5460">
                <w:rPr>
                  <w:rFonts w:eastAsia="Times New Roman" w:cs="Times New Roman"/>
                  <w:color w:val="000000"/>
                  <w:sz w:val="22"/>
                </w:rPr>
                <w:t>9.75</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46" w:author="James" w:date="2015-07-20T14:14:00Z"/>
                <w:rFonts w:eastAsia="Times New Roman" w:cs="Times New Roman"/>
                <w:color w:val="000000"/>
                <w:sz w:val="22"/>
              </w:rPr>
            </w:pPr>
            <w:ins w:id="747" w:author="James" w:date="2015-07-20T14:14:00Z">
              <w:r w:rsidRPr="00AA5460">
                <w:rPr>
                  <w:rFonts w:eastAsia="Times New Roman" w:cs="Times New Roman"/>
                  <w:color w:val="000000"/>
                  <w:sz w:val="22"/>
                </w:rPr>
                <w:t>0.2552</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48" w:author="James" w:date="2015-07-20T14:14:00Z"/>
                <w:rFonts w:eastAsia="Times New Roman" w:cs="Times New Roman"/>
                <w:color w:val="000000"/>
                <w:sz w:val="22"/>
              </w:rPr>
            </w:pPr>
            <w:ins w:id="749" w:author="James" w:date="2015-07-20T14:14:00Z">
              <w:r w:rsidRPr="00AA5460">
                <w:rPr>
                  <w:rFonts w:eastAsia="Times New Roman" w:cs="Times New Roman"/>
                  <w:color w:val="000000"/>
                  <w:sz w:val="22"/>
                </w:rPr>
                <w:t>0.1674</w:t>
              </w:r>
            </w:ins>
          </w:p>
        </w:tc>
      </w:tr>
      <w:tr w:rsidR="00A64943" w:rsidRPr="00AA5460" w:rsidTr="004F2831">
        <w:trPr>
          <w:trHeight w:val="300"/>
          <w:jc w:val="center"/>
          <w:ins w:id="750"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51" w:author="James" w:date="2015-07-20T14:14:00Z"/>
                <w:rFonts w:eastAsia="Times New Roman" w:cs="Times New Roman"/>
                <w:color w:val="000000"/>
                <w:sz w:val="22"/>
              </w:rPr>
            </w:pPr>
            <w:ins w:id="752" w:author="James" w:date="2015-07-20T14:14:00Z">
              <w:r w:rsidRPr="00AA5460">
                <w:rPr>
                  <w:rFonts w:eastAsia="Times New Roman" w:cs="Times New Roman"/>
                  <w:color w:val="000000"/>
                  <w:sz w:val="22"/>
                </w:rPr>
                <w:t>48</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53" w:author="James" w:date="2015-07-20T14:14:00Z"/>
                <w:rFonts w:eastAsia="Times New Roman" w:cs="Times New Roman"/>
                <w:color w:val="000000"/>
                <w:sz w:val="22"/>
              </w:rPr>
            </w:pPr>
            <w:ins w:id="754"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55" w:author="James" w:date="2015-07-20T14:14:00Z"/>
                <w:rFonts w:eastAsia="Times New Roman" w:cs="Times New Roman"/>
                <w:color w:val="000000"/>
                <w:sz w:val="22"/>
              </w:rPr>
            </w:pPr>
            <w:ins w:id="756" w:author="James" w:date="2015-07-20T14:14:00Z">
              <w:r w:rsidRPr="00AA5460">
                <w:rPr>
                  <w:rFonts w:eastAsia="Times New Roman" w:cs="Times New Roman"/>
                  <w:color w:val="000000"/>
                  <w:sz w:val="22"/>
                </w:rPr>
                <w:t>252</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57" w:author="James" w:date="2015-07-20T14:14:00Z"/>
                <w:rFonts w:eastAsia="Times New Roman" w:cs="Times New Roman"/>
                <w:color w:val="000000"/>
                <w:sz w:val="22"/>
              </w:rPr>
            </w:pPr>
            <w:ins w:id="758" w:author="James" w:date="2015-07-20T14:14:00Z">
              <w:r w:rsidRPr="00AA5460">
                <w:rPr>
                  <w:rFonts w:eastAsia="Times New Roman" w:cs="Times New Roman"/>
                  <w:color w:val="000000"/>
                  <w:sz w:val="22"/>
                </w:rPr>
                <w:t>0.004</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59" w:author="James" w:date="2015-07-20T14:14:00Z"/>
                <w:rFonts w:eastAsia="Times New Roman" w:cs="Times New Roman"/>
                <w:color w:val="000000"/>
                <w:sz w:val="22"/>
              </w:rPr>
            </w:pPr>
            <w:ins w:id="760" w:author="James" w:date="2015-07-20T14:14:00Z">
              <w:r w:rsidRPr="00AA5460">
                <w:rPr>
                  <w:rFonts w:eastAsia="Times New Roman" w:cs="Times New Roman"/>
                  <w:color w:val="000000"/>
                  <w:sz w:val="22"/>
                </w:rPr>
                <w:t>0.0558</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61" w:author="James" w:date="2015-07-20T14:14:00Z"/>
                <w:rFonts w:eastAsia="Times New Roman" w:cs="Times New Roman"/>
                <w:color w:val="000000"/>
                <w:sz w:val="22"/>
              </w:rPr>
            </w:pPr>
            <w:ins w:id="762" w:author="James" w:date="2015-07-20T14:14:00Z">
              <w:r w:rsidRPr="00AA5460">
                <w:rPr>
                  <w:rFonts w:eastAsia="Times New Roman" w:cs="Times New Roman"/>
                  <w:color w:val="000000"/>
                  <w:sz w:val="22"/>
                </w:rPr>
                <w:t>9.538</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63" w:author="James" w:date="2015-07-20T14:14:00Z"/>
                <w:rFonts w:eastAsia="Times New Roman" w:cs="Times New Roman"/>
                <w:color w:val="000000"/>
                <w:sz w:val="22"/>
              </w:rPr>
            </w:pPr>
            <w:ins w:id="764" w:author="James" w:date="2015-07-20T14:14:00Z">
              <w:r w:rsidRPr="00AA5460">
                <w:rPr>
                  <w:rFonts w:eastAsia="Times New Roman" w:cs="Times New Roman"/>
                  <w:color w:val="000000"/>
                  <w:sz w:val="22"/>
                </w:rPr>
                <w:t>0.2278</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65" w:author="James" w:date="2015-07-20T14:14:00Z"/>
                <w:rFonts w:eastAsia="Times New Roman" w:cs="Times New Roman"/>
                <w:color w:val="000000"/>
                <w:sz w:val="22"/>
              </w:rPr>
            </w:pPr>
            <w:ins w:id="766" w:author="James" w:date="2015-07-20T14:14:00Z">
              <w:r w:rsidRPr="00AA5460">
                <w:rPr>
                  <w:rFonts w:eastAsia="Times New Roman" w:cs="Times New Roman"/>
                  <w:color w:val="000000"/>
                  <w:sz w:val="22"/>
                </w:rPr>
                <w:t>0.1688</w:t>
              </w:r>
            </w:ins>
          </w:p>
        </w:tc>
      </w:tr>
      <w:tr w:rsidR="00A64943" w:rsidRPr="00AA5460" w:rsidTr="004F2831">
        <w:trPr>
          <w:trHeight w:val="300"/>
          <w:jc w:val="center"/>
          <w:ins w:id="767"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68" w:author="James" w:date="2015-07-20T14:14:00Z"/>
                <w:rFonts w:eastAsia="Times New Roman" w:cs="Times New Roman"/>
                <w:color w:val="000000"/>
                <w:sz w:val="22"/>
              </w:rPr>
            </w:pPr>
            <w:ins w:id="769" w:author="James" w:date="2015-07-20T14:14:00Z">
              <w:r w:rsidRPr="00AA5460">
                <w:rPr>
                  <w:rFonts w:eastAsia="Times New Roman" w:cs="Times New Roman"/>
                  <w:color w:val="000000"/>
                  <w:sz w:val="22"/>
                </w:rPr>
                <w:t>51</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70" w:author="James" w:date="2015-07-20T14:14:00Z"/>
                <w:rFonts w:eastAsia="Times New Roman" w:cs="Times New Roman"/>
                <w:color w:val="000000"/>
                <w:sz w:val="22"/>
              </w:rPr>
            </w:pPr>
            <w:ins w:id="771"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72" w:author="James" w:date="2015-07-20T14:14:00Z"/>
                <w:rFonts w:eastAsia="Times New Roman" w:cs="Times New Roman"/>
                <w:color w:val="000000"/>
                <w:sz w:val="22"/>
              </w:rPr>
            </w:pPr>
            <w:ins w:id="773" w:author="James" w:date="2015-07-20T14:14:00Z">
              <w:r w:rsidRPr="00AA5460">
                <w:rPr>
                  <w:rFonts w:eastAsia="Times New Roman" w:cs="Times New Roman"/>
                  <w:color w:val="000000"/>
                  <w:sz w:val="22"/>
                </w:rPr>
                <w:t>249</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74" w:author="James" w:date="2015-07-20T14:14:00Z"/>
                <w:rFonts w:eastAsia="Times New Roman" w:cs="Times New Roman"/>
                <w:color w:val="000000"/>
                <w:sz w:val="22"/>
              </w:rPr>
            </w:pPr>
            <w:ins w:id="775" w:author="James" w:date="2015-07-20T14:14:00Z">
              <w:r w:rsidRPr="00AA5460">
                <w:rPr>
                  <w:rFonts w:eastAsia="Times New Roman" w:cs="Times New Roman"/>
                  <w:color w:val="000000"/>
                  <w:sz w:val="22"/>
                </w:rPr>
                <w:t>0.0161</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76" w:author="James" w:date="2015-07-20T14:14:00Z"/>
                <w:rFonts w:eastAsia="Times New Roman" w:cs="Times New Roman"/>
                <w:color w:val="000000"/>
                <w:sz w:val="22"/>
              </w:rPr>
            </w:pPr>
            <w:ins w:id="777" w:author="James" w:date="2015-07-20T14:14:00Z">
              <w:r w:rsidRPr="00AA5460">
                <w:rPr>
                  <w:rFonts w:eastAsia="Times New Roman" w:cs="Times New Roman"/>
                  <w:color w:val="000000"/>
                  <w:sz w:val="22"/>
                </w:rPr>
                <w:t>0.049</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78" w:author="James" w:date="2015-07-20T14:14:00Z"/>
                <w:rFonts w:eastAsia="Times New Roman" w:cs="Times New Roman"/>
                <w:color w:val="000000"/>
                <w:sz w:val="22"/>
              </w:rPr>
            </w:pPr>
            <w:ins w:id="779" w:author="James" w:date="2015-07-20T14:14:00Z">
              <w:r w:rsidRPr="00AA5460">
                <w:rPr>
                  <w:rFonts w:eastAsia="Times New Roman" w:cs="Times New Roman"/>
                  <w:color w:val="000000"/>
                  <w:sz w:val="22"/>
                </w:rPr>
                <w:t>9.5859</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80" w:author="James" w:date="2015-07-20T14:14:00Z"/>
                <w:rFonts w:eastAsia="Times New Roman" w:cs="Times New Roman"/>
                <w:color w:val="000000"/>
                <w:sz w:val="22"/>
              </w:rPr>
            </w:pPr>
            <w:ins w:id="781" w:author="James" w:date="2015-07-20T14:14:00Z">
              <w:r w:rsidRPr="00AA5460">
                <w:rPr>
                  <w:rFonts w:eastAsia="Times New Roman" w:cs="Times New Roman"/>
                  <w:color w:val="000000"/>
                  <w:sz w:val="22"/>
                </w:rPr>
                <w:t>0.274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82" w:author="James" w:date="2015-07-20T14:14:00Z"/>
                <w:rFonts w:eastAsia="Times New Roman" w:cs="Times New Roman"/>
                <w:color w:val="000000"/>
                <w:sz w:val="22"/>
              </w:rPr>
            </w:pPr>
            <w:ins w:id="783" w:author="James" w:date="2015-07-20T14:14:00Z">
              <w:r w:rsidRPr="00AA5460">
                <w:rPr>
                  <w:rFonts w:eastAsia="Times New Roman" w:cs="Times New Roman"/>
                  <w:color w:val="000000"/>
                  <w:sz w:val="22"/>
                </w:rPr>
                <w:t>0.1803</w:t>
              </w:r>
            </w:ins>
          </w:p>
        </w:tc>
      </w:tr>
      <w:tr w:rsidR="00A64943" w:rsidRPr="00AA5460" w:rsidTr="004F2831">
        <w:trPr>
          <w:trHeight w:val="300"/>
          <w:jc w:val="center"/>
          <w:ins w:id="784"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785" w:author="James" w:date="2015-07-20T14:14:00Z"/>
                <w:rFonts w:eastAsia="Times New Roman" w:cs="Times New Roman"/>
                <w:color w:val="000000"/>
                <w:sz w:val="22"/>
              </w:rPr>
            </w:pPr>
            <w:ins w:id="786" w:author="James" w:date="2015-07-20T14:14:00Z">
              <w:r w:rsidRPr="00AA5460">
                <w:rPr>
                  <w:rFonts w:eastAsia="Times New Roman" w:cs="Times New Roman"/>
                  <w:color w:val="000000"/>
                  <w:sz w:val="22"/>
                </w:rPr>
                <w:t>54</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87" w:author="James" w:date="2015-07-20T14:14:00Z"/>
                <w:rFonts w:eastAsia="Times New Roman" w:cs="Times New Roman"/>
                <w:color w:val="000000"/>
                <w:sz w:val="22"/>
              </w:rPr>
            </w:pPr>
            <w:ins w:id="788"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89" w:author="James" w:date="2015-07-20T14:14:00Z"/>
                <w:rFonts w:eastAsia="Times New Roman" w:cs="Times New Roman"/>
                <w:color w:val="000000"/>
                <w:sz w:val="22"/>
              </w:rPr>
            </w:pPr>
            <w:ins w:id="790" w:author="James" w:date="2015-07-20T14:14:00Z">
              <w:r w:rsidRPr="00AA5460">
                <w:rPr>
                  <w:rFonts w:eastAsia="Times New Roman" w:cs="Times New Roman"/>
                  <w:color w:val="000000"/>
                  <w:sz w:val="22"/>
                </w:rPr>
                <w:t>246</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91" w:author="James" w:date="2015-07-20T14:14:00Z"/>
                <w:rFonts w:eastAsia="Times New Roman" w:cs="Times New Roman"/>
                <w:color w:val="000000"/>
                <w:sz w:val="22"/>
              </w:rPr>
            </w:pPr>
            <w:ins w:id="792" w:author="James" w:date="2015-07-20T14:14:00Z">
              <w:r w:rsidRPr="00AA5460">
                <w:rPr>
                  <w:rFonts w:eastAsia="Times New Roman" w:cs="Times New Roman"/>
                  <w:color w:val="000000"/>
                  <w:sz w:val="22"/>
                </w:rPr>
                <w:t>0.0203</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93" w:author="James" w:date="2015-07-20T14:14:00Z"/>
                <w:rFonts w:eastAsia="Times New Roman" w:cs="Times New Roman"/>
                <w:color w:val="000000"/>
                <w:sz w:val="22"/>
              </w:rPr>
            </w:pPr>
            <w:ins w:id="794" w:author="James" w:date="2015-07-20T14:14:00Z">
              <w:r w:rsidRPr="00AA5460">
                <w:rPr>
                  <w:rFonts w:eastAsia="Times New Roman" w:cs="Times New Roman"/>
                  <w:color w:val="000000"/>
                  <w:sz w:val="22"/>
                </w:rPr>
                <w:t>0.0498</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95" w:author="James" w:date="2015-07-20T14:14:00Z"/>
                <w:rFonts w:eastAsia="Times New Roman" w:cs="Times New Roman"/>
                <w:color w:val="000000"/>
                <w:sz w:val="22"/>
              </w:rPr>
            </w:pPr>
            <w:ins w:id="796" w:author="James" w:date="2015-07-20T14:14:00Z">
              <w:r w:rsidRPr="00AA5460">
                <w:rPr>
                  <w:rFonts w:eastAsia="Times New Roman" w:cs="Times New Roman"/>
                  <w:color w:val="000000"/>
                  <w:sz w:val="22"/>
                </w:rPr>
                <w:t>9.791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97" w:author="James" w:date="2015-07-20T14:14:00Z"/>
                <w:rFonts w:eastAsia="Times New Roman" w:cs="Times New Roman"/>
                <w:color w:val="000000"/>
                <w:sz w:val="22"/>
              </w:rPr>
            </w:pPr>
            <w:ins w:id="798" w:author="James" w:date="2015-07-20T14:14:00Z">
              <w:r w:rsidRPr="00AA5460">
                <w:rPr>
                  <w:rFonts w:eastAsia="Times New Roman" w:cs="Times New Roman"/>
                  <w:color w:val="000000"/>
                  <w:sz w:val="22"/>
                </w:rPr>
                <w:t>0.2533</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799" w:author="James" w:date="2015-07-20T14:14:00Z"/>
                <w:rFonts w:eastAsia="Times New Roman" w:cs="Times New Roman"/>
                <w:color w:val="000000"/>
                <w:sz w:val="22"/>
              </w:rPr>
            </w:pPr>
            <w:ins w:id="800" w:author="James" w:date="2015-07-20T14:14:00Z">
              <w:r w:rsidRPr="00AA5460">
                <w:rPr>
                  <w:rFonts w:eastAsia="Times New Roman" w:cs="Times New Roman"/>
                  <w:color w:val="000000"/>
                  <w:sz w:val="22"/>
                </w:rPr>
                <w:t>0.1747</w:t>
              </w:r>
            </w:ins>
          </w:p>
        </w:tc>
      </w:tr>
      <w:tr w:rsidR="00A64943" w:rsidRPr="00AA5460" w:rsidTr="004F2831">
        <w:trPr>
          <w:trHeight w:val="300"/>
          <w:jc w:val="center"/>
          <w:ins w:id="801"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02" w:author="James" w:date="2015-07-20T14:14:00Z"/>
                <w:rFonts w:eastAsia="Times New Roman" w:cs="Times New Roman"/>
                <w:color w:val="000000"/>
                <w:sz w:val="22"/>
              </w:rPr>
            </w:pPr>
            <w:ins w:id="803" w:author="James" w:date="2015-07-20T14:14:00Z">
              <w:r w:rsidRPr="00AA5460">
                <w:rPr>
                  <w:rFonts w:eastAsia="Times New Roman" w:cs="Times New Roman"/>
                  <w:color w:val="000000"/>
                  <w:sz w:val="22"/>
                </w:rPr>
                <w:t>57</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04" w:author="James" w:date="2015-07-20T14:14:00Z"/>
                <w:rFonts w:eastAsia="Times New Roman" w:cs="Times New Roman"/>
                <w:color w:val="000000"/>
                <w:sz w:val="22"/>
              </w:rPr>
            </w:pPr>
            <w:ins w:id="805"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06" w:author="James" w:date="2015-07-20T14:14:00Z"/>
                <w:rFonts w:eastAsia="Times New Roman" w:cs="Times New Roman"/>
                <w:color w:val="000000"/>
                <w:sz w:val="22"/>
              </w:rPr>
            </w:pPr>
            <w:ins w:id="807" w:author="James" w:date="2015-07-20T14:14:00Z">
              <w:r w:rsidRPr="00AA5460">
                <w:rPr>
                  <w:rFonts w:eastAsia="Times New Roman" w:cs="Times New Roman"/>
                  <w:color w:val="000000"/>
                  <w:sz w:val="22"/>
                </w:rPr>
                <w:t>243</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08" w:author="James" w:date="2015-07-20T14:14:00Z"/>
                <w:rFonts w:eastAsia="Times New Roman" w:cs="Times New Roman"/>
                <w:color w:val="000000"/>
                <w:sz w:val="22"/>
              </w:rPr>
            </w:pPr>
            <w:ins w:id="809" w:author="James" w:date="2015-07-20T14:14:00Z">
              <w:r w:rsidRPr="00AA5460">
                <w:rPr>
                  <w:rFonts w:eastAsia="Times New Roman" w:cs="Times New Roman"/>
                  <w:color w:val="000000"/>
                  <w:sz w:val="22"/>
                </w:rPr>
                <w:t>0.0247</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10" w:author="James" w:date="2015-07-20T14:14:00Z"/>
                <w:rFonts w:eastAsia="Times New Roman" w:cs="Times New Roman"/>
                <w:color w:val="000000"/>
                <w:sz w:val="22"/>
              </w:rPr>
            </w:pPr>
            <w:ins w:id="811" w:author="James" w:date="2015-07-20T14:14:00Z">
              <w:r w:rsidRPr="00AA5460">
                <w:rPr>
                  <w:rFonts w:eastAsia="Times New Roman" w:cs="Times New Roman"/>
                  <w:color w:val="000000"/>
                  <w:sz w:val="22"/>
                </w:rPr>
                <w:t>0.0295</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12" w:author="James" w:date="2015-07-20T14:14:00Z"/>
                <w:rFonts w:eastAsia="Times New Roman" w:cs="Times New Roman"/>
                <w:color w:val="000000"/>
                <w:sz w:val="22"/>
              </w:rPr>
            </w:pPr>
            <w:ins w:id="813" w:author="James" w:date="2015-07-20T14:14:00Z">
              <w:r w:rsidRPr="00AA5460">
                <w:rPr>
                  <w:rFonts w:eastAsia="Times New Roman" w:cs="Times New Roman"/>
                  <w:color w:val="000000"/>
                  <w:sz w:val="22"/>
                </w:rPr>
                <w:t>9.4243</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14" w:author="James" w:date="2015-07-20T14:14:00Z"/>
                <w:rFonts w:eastAsia="Times New Roman" w:cs="Times New Roman"/>
                <w:color w:val="000000"/>
                <w:sz w:val="22"/>
              </w:rPr>
            </w:pPr>
            <w:ins w:id="815" w:author="James" w:date="2015-07-20T14:14:00Z">
              <w:r w:rsidRPr="00AA5460">
                <w:rPr>
                  <w:rFonts w:eastAsia="Times New Roman" w:cs="Times New Roman"/>
                  <w:color w:val="000000"/>
                  <w:sz w:val="22"/>
                </w:rPr>
                <w:t>0.2826</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16" w:author="James" w:date="2015-07-20T14:14:00Z"/>
                <w:rFonts w:eastAsia="Times New Roman" w:cs="Times New Roman"/>
                <w:color w:val="000000"/>
                <w:sz w:val="22"/>
              </w:rPr>
            </w:pPr>
            <w:ins w:id="817" w:author="James" w:date="2015-07-20T14:14:00Z">
              <w:r w:rsidRPr="00AA5460">
                <w:rPr>
                  <w:rFonts w:eastAsia="Times New Roman" w:cs="Times New Roman"/>
                  <w:color w:val="000000"/>
                  <w:sz w:val="22"/>
                </w:rPr>
                <w:t>0.2</w:t>
              </w:r>
            </w:ins>
          </w:p>
        </w:tc>
      </w:tr>
      <w:tr w:rsidR="00A64943" w:rsidRPr="00AA5460" w:rsidTr="004F2831">
        <w:trPr>
          <w:trHeight w:val="300"/>
          <w:jc w:val="center"/>
          <w:ins w:id="818"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19" w:author="James" w:date="2015-07-20T14:14:00Z"/>
                <w:rFonts w:eastAsia="Times New Roman" w:cs="Times New Roman"/>
                <w:color w:val="000000"/>
                <w:sz w:val="22"/>
              </w:rPr>
            </w:pPr>
            <w:ins w:id="820" w:author="James" w:date="2015-07-20T14:14:00Z">
              <w:r w:rsidRPr="00AA5460">
                <w:rPr>
                  <w:rFonts w:eastAsia="Times New Roman" w:cs="Times New Roman"/>
                  <w:color w:val="000000"/>
                  <w:sz w:val="22"/>
                </w:rPr>
                <w:t>60</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21" w:author="James" w:date="2015-07-20T14:14:00Z"/>
                <w:rFonts w:eastAsia="Times New Roman" w:cs="Times New Roman"/>
                <w:color w:val="000000"/>
                <w:sz w:val="22"/>
              </w:rPr>
            </w:pPr>
            <w:ins w:id="822"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23" w:author="James" w:date="2015-07-20T14:14:00Z"/>
                <w:rFonts w:eastAsia="Times New Roman" w:cs="Times New Roman"/>
                <w:color w:val="000000"/>
                <w:sz w:val="22"/>
              </w:rPr>
            </w:pPr>
            <w:ins w:id="824" w:author="James" w:date="2015-07-20T14:14:00Z">
              <w:r w:rsidRPr="00AA5460">
                <w:rPr>
                  <w:rFonts w:eastAsia="Times New Roman" w:cs="Times New Roman"/>
                  <w:color w:val="000000"/>
                  <w:sz w:val="22"/>
                </w:rPr>
                <w:t>240</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25" w:author="James" w:date="2015-07-20T14:14:00Z"/>
                <w:rFonts w:eastAsia="Times New Roman" w:cs="Times New Roman"/>
                <w:color w:val="000000"/>
                <w:sz w:val="22"/>
              </w:rPr>
            </w:pPr>
            <w:ins w:id="826" w:author="James" w:date="2015-07-20T14:14:00Z">
              <w:r w:rsidRPr="00AA5460">
                <w:rPr>
                  <w:rFonts w:eastAsia="Times New Roman" w:cs="Times New Roman"/>
                  <w:color w:val="000000"/>
                  <w:sz w:val="22"/>
                </w:rPr>
                <w:t>0.0208</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27" w:author="James" w:date="2015-07-20T14:14:00Z"/>
                <w:rFonts w:eastAsia="Times New Roman" w:cs="Times New Roman"/>
                <w:color w:val="000000"/>
                <w:sz w:val="22"/>
              </w:rPr>
            </w:pPr>
            <w:ins w:id="828" w:author="James" w:date="2015-07-20T14:14:00Z">
              <w:r w:rsidRPr="00AA5460">
                <w:rPr>
                  <w:rFonts w:eastAsia="Times New Roman" w:cs="Times New Roman"/>
                  <w:color w:val="000000"/>
                  <w:sz w:val="22"/>
                </w:rPr>
                <w:t>0.0255</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29" w:author="James" w:date="2015-07-20T14:14:00Z"/>
                <w:rFonts w:eastAsia="Times New Roman" w:cs="Times New Roman"/>
                <w:color w:val="000000"/>
                <w:sz w:val="22"/>
              </w:rPr>
            </w:pPr>
            <w:ins w:id="830" w:author="James" w:date="2015-07-20T14:14:00Z">
              <w:r w:rsidRPr="00AA5460">
                <w:rPr>
                  <w:rFonts w:eastAsia="Times New Roman" w:cs="Times New Roman"/>
                  <w:color w:val="000000"/>
                  <w:sz w:val="22"/>
                </w:rPr>
                <w:t>9.1724</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31" w:author="James" w:date="2015-07-20T14:14:00Z"/>
                <w:rFonts w:eastAsia="Times New Roman" w:cs="Times New Roman"/>
                <w:color w:val="000000"/>
                <w:sz w:val="22"/>
              </w:rPr>
            </w:pPr>
            <w:ins w:id="832" w:author="James" w:date="2015-07-20T14:14:00Z">
              <w:r w:rsidRPr="00AA5460">
                <w:rPr>
                  <w:rFonts w:eastAsia="Times New Roman" w:cs="Times New Roman"/>
                  <w:color w:val="000000"/>
                  <w:sz w:val="22"/>
                </w:rPr>
                <w:t>0.2882</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33" w:author="James" w:date="2015-07-20T14:14:00Z"/>
                <w:rFonts w:eastAsia="Times New Roman" w:cs="Times New Roman"/>
                <w:color w:val="000000"/>
                <w:sz w:val="22"/>
              </w:rPr>
            </w:pPr>
            <w:ins w:id="834" w:author="James" w:date="2015-07-20T14:14:00Z">
              <w:r w:rsidRPr="00AA5460">
                <w:rPr>
                  <w:rFonts w:eastAsia="Times New Roman" w:cs="Times New Roman"/>
                  <w:color w:val="000000"/>
                  <w:sz w:val="22"/>
                </w:rPr>
                <w:t>0.1921</w:t>
              </w:r>
            </w:ins>
          </w:p>
        </w:tc>
      </w:tr>
      <w:tr w:rsidR="00A64943" w:rsidRPr="00AA5460" w:rsidTr="004F2831">
        <w:trPr>
          <w:trHeight w:val="300"/>
          <w:jc w:val="center"/>
          <w:ins w:id="835"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36" w:author="James" w:date="2015-07-20T14:14:00Z"/>
                <w:rFonts w:eastAsia="Times New Roman" w:cs="Times New Roman"/>
                <w:color w:val="000000"/>
                <w:sz w:val="22"/>
              </w:rPr>
            </w:pPr>
            <w:ins w:id="837" w:author="James" w:date="2015-07-20T14:14:00Z">
              <w:r w:rsidRPr="00AA5460">
                <w:rPr>
                  <w:rFonts w:eastAsia="Times New Roman" w:cs="Times New Roman"/>
                  <w:color w:val="000000"/>
                  <w:sz w:val="22"/>
                </w:rPr>
                <w:t>63</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38" w:author="James" w:date="2015-07-20T14:14:00Z"/>
                <w:rFonts w:eastAsia="Times New Roman" w:cs="Times New Roman"/>
                <w:color w:val="000000"/>
                <w:sz w:val="22"/>
              </w:rPr>
            </w:pPr>
            <w:ins w:id="839"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40" w:author="James" w:date="2015-07-20T14:14:00Z"/>
                <w:rFonts w:eastAsia="Times New Roman" w:cs="Times New Roman"/>
                <w:color w:val="000000"/>
                <w:sz w:val="22"/>
              </w:rPr>
            </w:pPr>
            <w:ins w:id="841" w:author="James" w:date="2015-07-20T14:14:00Z">
              <w:r w:rsidRPr="00AA5460">
                <w:rPr>
                  <w:rFonts w:eastAsia="Times New Roman" w:cs="Times New Roman"/>
                  <w:color w:val="000000"/>
                  <w:sz w:val="22"/>
                </w:rPr>
                <w:t>237</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42" w:author="James" w:date="2015-07-20T14:14:00Z"/>
                <w:rFonts w:eastAsia="Times New Roman" w:cs="Times New Roman"/>
                <w:color w:val="000000"/>
                <w:sz w:val="22"/>
              </w:rPr>
            </w:pPr>
            <w:ins w:id="843" w:author="James" w:date="2015-07-20T14:14:00Z">
              <w:r w:rsidRPr="00AA5460">
                <w:rPr>
                  <w:rFonts w:eastAsia="Times New Roman" w:cs="Times New Roman"/>
                  <w:color w:val="000000"/>
                  <w:sz w:val="22"/>
                </w:rPr>
                <w:t>0.0169</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44" w:author="James" w:date="2015-07-20T14:14:00Z"/>
                <w:rFonts w:eastAsia="Times New Roman" w:cs="Times New Roman"/>
                <w:color w:val="000000"/>
                <w:sz w:val="22"/>
              </w:rPr>
            </w:pPr>
            <w:ins w:id="845" w:author="James" w:date="2015-07-20T14:14:00Z">
              <w:r w:rsidRPr="00AA5460">
                <w:rPr>
                  <w:rFonts w:eastAsia="Times New Roman" w:cs="Times New Roman"/>
                  <w:color w:val="000000"/>
                  <w:sz w:val="22"/>
                </w:rPr>
                <w:t>0.0215</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46" w:author="James" w:date="2015-07-20T14:14:00Z"/>
                <w:rFonts w:eastAsia="Times New Roman" w:cs="Times New Roman"/>
                <w:color w:val="000000"/>
                <w:sz w:val="22"/>
              </w:rPr>
            </w:pPr>
            <w:ins w:id="847" w:author="James" w:date="2015-07-20T14:14:00Z">
              <w:r w:rsidRPr="00AA5460">
                <w:rPr>
                  <w:rFonts w:eastAsia="Times New Roman" w:cs="Times New Roman"/>
                  <w:color w:val="000000"/>
                  <w:sz w:val="22"/>
                </w:rPr>
                <w:t>9.1596</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48" w:author="James" w:date="2015-07-20T14:14:00Z"/>
                <w:rFonts w:eastAsia="Times New Roman" w:cs="Times New Roman"/>
                <w:color w:val="000000"/>
                <w:sz w:val="22"/>
              </w:rPr>
            </w:pPr>
            <w:ins w:id="849" w:author="James" w:date="2015-07-20T14:14:00Z">
              <w:r w:rsidRPr="00AA5460">
                <w:rPr>
                  <w:rFonts w:eastAsia="Times New Roman" w:cs="Times New Roman"/>
                  <w:color w:val="000000"/>
                  <w:sz w:val="22"/>
                </w:rPr>
                <w:t>0.2895</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50" w:author="James" w:date="2015-07-20T14:14:00Z"/>
                <w:rFonts w:eastAsia="Times New Roman" w:cs="Times New Roman"/>
                <w:color w:val="000000"/>
                <w:sz w:val="22"/>
              </w:rPr>
            </w:pPr>
            <w:ins w:id="851" w:author="James" w:date="2015-07-20T14:14:00Z">
              <w:r w:rsidRPr="00AA5460">
                <w:rPr>
                  <w:rFonts w:eastAsia="Times New Roman" w:cs="Times New Roman"/>
                  <w:color w:val="000000"/>
                  <w:sz w:val="22"/>
                </w:rPr>
                <w:t>0.2018</w:t>
              </w:r>
            </w:ins>
          </w:p>
        </w:tc>
      </w:tr>
      <w:tr w:rsidR="00A64943" w:rsidRPr="00AA5460" w:rsidTr="004F2831">
        <w:trPr>
          <w:trHeight w:val="300"/>
          <w:jc w:val="center"/>
          <w:ins w:id="852"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53" w:author="James" w:date="2015-07-20T14:14:00Z"/>
                <w:rFonts w:eastAsia="Times New Roman" w:cs="Times New Roman"/>
                <w:color w:val="000000"/>
                <w:sz w:val="22"/>
              </w:rPr>
            </w:pPr>
            <w:ins w:id="854" w:author="James" w:date="2015-07-20T14:14:00Z">
              <w:r w:rsidRPr="00AA5460">
                <w:rPr>
                  <w:rFonts w:eastAsia="Times New Roman" w:cs="Times New Roman"/>
                  <w:color w:val="000000"/>
                  <w:sz w:val="22"/>
                </w:rPr>
                <w:t>66</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55" w:author="James" w:date="2015-07-20T14:14:00Z"/>
                <w:rFonts w:eastAsia="Times New Roman" w:cs="Times New Roman"/>
                <w:color w:val="000000"/>
                <w:sz w:val="22"/>
              </w:rPr>
            </w:pPr>
            <w:ins w:id="856"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57" w:author="James" w:date="2015-07-20T14:14:00Z"/>
                <w:rFonts w:eastAsia="Times New Roman" w:cs="Times New Roman"/>
                <w:color w:val="000000"/>
                <w:sz w:val="22"/>
              </w:rPr>
            </w:pPr>
            <w:ins w:id="858" w:author="James" w:date="2015-07-20T14:14:00Z">
              <w:r w:rsidRPr="00AA5460">
                <w:rPr>
                  <w:rFonts w:eastAsia="Times New Roman" w:cs="Times New Roman"/>
                  <w:color w:val="000000"/>
                  <w:sz w:val="22"/>
                </w:rPr>
                <w:t>234</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59" w:author="James" w:date="2015-07-20T14:14:00Z"/>
                <w:rFonts w:eastAsia="Times New Roman" w:cs="Times New Roman"/>
                <w:color w:val="000000"/>
                <w:sz w:val="22"/>
              </w:rPr>
            </w:pPr>
            <w:ins w:id="860" w:author="James" w:date="2015-07-20T14:14:00Z">
              <w:r w:rsidRPr="00AA5460">
                <w:rPr>
                  <w:rFonts w:eastAsia="Times New Roman" w:cs="Times New Roman"/>
                  <w:color w:val="000000"/>
                  <w:sz w:val="22"/>
                </w:rPr>
                <w:t>0.0085</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61" w:author="James" w:date="2015-07-20T14:14:00Z"/>
                <w:rFonts w:eastAsia="Times New Roman" w:cs="Times New Roman"/>
                <w:color w:val="000000"/>
                <w:sz w:val="22"/>
              </w:rPr>
            </w:pPr>
            <w:ins w:id="862" w:author="James" w:date="2015-07-20T14:14:00Z">
              <w:r w:rsidRPr="00AA5460">
                <w:rPr>
                  <w:rFonts w:eastAsia="Times New Roman" w:cs="Times New Roman"/>
                  <w:color w:val="000000"/>
                  <w:sz w:val="22"/>
                </w:rPr>
                <w:t>0.0259</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63" w:author="James" w:date="2015-07-20T14:14:00Z"/>
                <w:rFonts w:eastAsia="Times New Roman" w:cs="Times New Roman"/>
                <w:color w:val="000000"/>
                <w:sz w:val="22"/>
              </w:rPr>
            </w:pPr>
            <w:ins w:id="864" w:author="James" w:date="2015-07-20T14:14:00Z">
              <w:r w:rsidRPr="00AA5460">
                <w:rPr>
                  <w:rFonts w:eastAsia="Times New Roman" w:cs="Times New Roman"/>
                  <w:color w:val="000000"/>
                  <w:sz w:val="22"/>
                </w:rPr>
                <w:t>9.2681</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65" w:author="James" w:date="2015-07-20T14:14:00Z"/>
                <w:rFonts w:eastAsia="Times New Roman" w:cs="Times New Roman"/>
                <w:color w:val="000000"/>
                <w:sz w:val="22"/>
              </w:rPr>
            </w:pPr>
            <w:ins w:id="866" w:author="James" w:date="2015-07-20T14:14:00Z">
              <w:r w:rsidRPr="00AA5460">
                <w:rPr>
                  <w:rFonts w:eastAsia="Times New Roman" w:cs="Times New Roman"/>
                  <w:color w:val="000000"/>
                  <w:sz w:val="22"/>
                </w:rPr>
                <w:t>0.225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67" w:author="James" w:date="2015-07-20T14:14:00Z"/>
                <w:rFonts w:eastAsia="Times New Roman" w:cs="Times New Roman"/>
                <w:color w:val="000000"/>
                <w:sz w:val="22"/>
              </w:rPr>
            </w:pPr>
            <w:ins w:id="868" w:author="James" w:date="2015-07-20T14:14:00Z">
              <w:r w:rsidRPr="00AA5460">
                <w:rPr>
                  <w:rFonts w:eastAsia="Times New Roman" w:cs="Times New Roman"/>
                  <w:color w:val="000000"/>
                  <w:sz w:val="22"/>
                </w:rPr>
                <w:t>0.1814</w:t>
              </w:r>
            </w:ins>
          </w:p>
        </w:tc>
      </w:tr>
      <w:tr w:rsidR="00A64943" w:rsidRPr="00AA5460" w:rsidTr="004F2831">
        <w:trPr>
          <w:trHeight w:val="300"/>
          <w:jc w:val="center"/>
          <w:ins w:id="869"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70" w:author="James" w:date="2015-07-20T14:14:00Z"/>
                <w:rFonts w:eastAsia="Times New Roman" w:cs="Times New Roman"/>
                <w:color w:val="000000"/>
                <w:sz w:val="22"/>
              </w:rPr>
            </w:pPr>
            <w:ins w:id="871" w:author="James" w:date="2015-07-20T14:14:00Z">
              <w:r w:rsidRPr="00AA5460">
                <w:rPr>
                  <w:rFonts w:eastAsia="Times New Roman" w:cs="Times New Roman"/>
                  <w:color w:val="000000"/>
                  <w:sz w:val="22"/>
                </w:rPr>
                <w:t>69</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72" w:author="James" w:date="2015-07-20T14:14:00Z"/>
                <w:rFonts w:eastAsia="Times New Roman" w:cs="Times New Roman"/>
                <w:color w:val="000000"/>
                <w:sz w:val="22"/>
              </w:rPr>
            </w:pPr>
            <w:ins w:id="873"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74" w:author="James" w:date="2015-07-20T14:14:00Z"/>
                <w:rFonts w:eastAsia="Times New Roman" w:cs="Times New Roman"/>
                <w:color w:val="000000"/>
                <w:sz w:val="22"/>
              </w:rPr>
            </w:pPr>
            <w:ins w:id="875" w:author="James" w:date="2015-07-20T14:14:00Z">
              <w:r w:rsidRPr="00AA5460">
                <w:rPr>
                  <w:rFonts w:eastAsia="Times New Roman" w:cs="Times New Roman"/>
                  <w:color w:val="000000"/>
                  <w:sz w:val="22"/>
                </w:rPr>
                <w:t>231</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76" w:author="James" w:date="2015-07-20T14:14:00Z"/>
                <w:rFonts w:eastAsia="Times New Roman" w:cs="Times New Roman"/>
                <w:color w:val="000000"/>
                <w:sz w:val="22"/>
              </w:rPr>
            </w:pPr>
            <w:ins w:id="877" w:author="James" w:date="2015-07-20T14:14:00Z">
              <w:r w:rsidRPr="00AA5460">
                <w:rPr>
                  <w:rFonts w:eastAsia="Times New Roman" w:cs="Times New Roman"/>
                  <w:color w:val="000000"/>
                  <w:sz w:val="22"/>
                </w:rPr>
                <w:t>0.0043</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78" w:author="James" w:date="2015-07-20T14:14:00Z"/>
                <w:rFonts w:eastAsia="Times New Roman" w:cs="Times New Roman"/>
                <w:color w:val="000000"/>
                <w:sz w:val="22"/>
              </w:rPr>
            </w:pPr>
            <w:ins w:id="879" w:author="James" w:date="2015-07-20T14:14:00Z">
              <w:r w:rsidRPr="00AA5460">
                <w:rPr>
                  <w:rFonts w:eastAsia="Times New Roman" w:cs="Times New Roman"/>
                  <w:color w:val="000000"/>
                  <w:sz w:val="22"/>
                </w:rPr>
                <w:t>0.0217</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80" w:author="James" w:date="2015-07-20T14:14:00Z"/>
                <w:rFonts w:eastAsia="Times New Roman" w:cs="Times New Roman"/>
                <w:color w:val="000000"/>
                <w:sz w:val="22"/>
              </w:rPr>
            </w:pPr>
            <w:ins w:id="881" w:author="James" w:date="2015-07-20T14:14:00Z">
              <w:r w:rsidRPr="00AA5460">
                <w:rPr>
                  <w:rFonts w:eastAsia="Times New Roman" w:cs="Times New Roman"/>
                  <w:color w:val="000000"/>
                  <w:sz w:val="22"/>
                </w:rPr>
                <w:t>9.286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82" w:author="James" w:date="2015-07-20T14:14:00Z"/>
                <w:rFonts w:eastAsia="Times New Roman" w:cs="Times New Roman"/>
                <w:color w:val="000000"/>
                <w:sz w:val="22"/>
              </w:rPr>
            </w:pPr>
            <w:ins w:id="883" w:author="James" w:date="2015-07-20T14:14:00Z">
              <w:r w:rsidRPr="00AA5460">
                <w:rPr>
                  <w:rFonts w:eastAsia="Times New Roman" w:cs="Times New Roman"/>
                  <w:color w:val="000000"/>
                  <w:sz w:val="22"/>
                </w:rPr>
                <w:t>0.2889</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84" w:author="James" w:date="2015-07-20T14:14:00Z"/>
                <w:rFonts w:eastAsia="Times New Roman" w:cs="Times New Roman"/>
                <w:color w:val="000000"/>
                <w:sz w:val="22"/>
              </w:rPr>
            </w:pPr>
            <w:ins w:id="885" w:author="James" w:date="2015-07-20T14:14:00Z">
              <w:r w:rsidRPr="00AA5460">
                <w:rPr>
                  <w:rFonts w:eastAsia="Times New Roman" w:cs="Times New Roman"/>
                  <w:color w:val="000000"/>
                  <w:sz w:val="22"/>
                </w:rPr>
                <w:t>0.1956</w:t>
              </w:r>
            </w:ins>
          </w:p>
        </w:tc>
      </w:tr>
      <w:tr w:rsidR="00A64943" w:rsidRPr="00AA5460" w:rsidTr="004F2831">
        <w:trPr>
          <w:trHeight w:val="300"/>
          <w:jc w:val="center"/>
          <w:ins w:id="886"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887" w:author="James" w:date="2015-07-20T14:14:00Z"/>
                <w:rFonts w:eastAsia="Times New Roman" w:cs="Times New Roman"/>
                <w:color w:val="000000"/>
                <w:sz w:val="22"/>
              </w:rPr>
            </w:pPr>
            <w:ins w:id="888" w:author="James" w:date="2015-07-20T14:14:00Z">
              <w:r w:rsidRPr="00AA5460">
                <w:rPr>
                  <w:rFonts w:eastAsia="Times New Roman" w:cs="Times New Roman"/>
                  <w:color w:val="000000"/>
                  <w:sz w:val="22"/>
                </w:rPr>
                <w:t>72</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89" w:author="James" w:date="2015-07-20T14:14:00Z"/>
                <w:rFonts w:eastAsia="Times New Roman" w:cs="Times New Roman"/>
                <w:color w:val="000000"/>
                <w:sz w:val="22"/>
              </w:rPr>
            </w:pPr>
            <w:ins w:id="890"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91" w:author="James" w:date="2015-07-20T14:14:00Z"/>
                <w:rFonts w:eastAsia="Times New Roman" w:cs="Times New Roman"/>
                <w:color w:val="000000"/>
                <w:sz w:val="22"/>
              </w:rPr>
            </w:pPr>
            <w:ins w:id="892" w:author="James" w:date="2015-07-20T14:14:00Z">
              <w:r w:rsidRPr="00AA5460">
                <w:rPr>
                  <w:rFonts w:eastAsia="Times New Roman" w:cs="Times New Roman"/>
                  <w:color w:val="000000"/>
                  <w:sz w:val="22"/>
                </w:rPr>
                <w:t>228</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93" w:author="James" w:date="2015-07-20T14:14:00Z"/>
                <w:rFonts w:eastAsia="Times New Roman" w:cs="Times New Roman"/>
                <w:color w:val="000000"/>
                <w:sz w:val="22"/>
              </w:rPr>
            </w:pPr>
            <w:ins w:id="894" w:author="James" w:date="2015-07-20T14:14:00Z">
              <w:r w:rsidRPr="00AA5460">
                <w:rPr>
                  <w:rFonts w:eastAsia="Times New Roman" w:cs="Times New Roman"/>
                  <w:color w:val="000000"/>
                  <w:sz w:val="22"/>
                </w:rPr>
                <w:t>0</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95" w:author="James" w:date="2015-07-20T14:14:00Z"/>
                <w:rFonts w:eastAsia="Times New Roman" w:cs="Times New Roman"/>
                <w:color w:val="000000"/>
                <w:sz w:val="22"/>
              </w:rPr>
            </w:pPr>
            <w:ins w:id="896" w:author="James" w:date="2015-07-20T14:14:00Z">
              <w:r w:rsidRPr="00AA5460">
                <w:rPr>
                  <w:rFonts w:eastAsia="Times New Roman" w:cs="Times New Roman"/>
                  <w:color w:val="000000"/>
                  <w:sz w:val="22"/>
                </w:rPr>
                <w:t>0.0219</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97" w:author="James" w:date="2015-07-20T14:14:00Z"/>
                <w:rFonts w:eastAsia="Times New Roman" w:cs="Times New Roman"/>
                <w:color w:val="000000"/>
                <w:sz w:val="22"/>
              </w:rPr>
            </w:pPr>
            <w:ins w:id="898" w:author="James" w:date="2015-07-20T14:14:00Z">
              <w:r w:rsidRPr="00AA5460">
                <w:rPr>
                  <w:rFonts w:eastAsia="Times New Roman" w:cs="Times New Roman"/>
                  <w:color w:val="000000"/>
                  <w:sz w:val="22"/>
                </w:rPr>
                <w:t>9.27</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899" w:author="James" w:date="2015-07-20T14:14:00Z"/>
                <w:rFonts w:eastAsia="Times New Roman" w:cs="Times New Roman"/>
                <w:color w:val="000000"/>
                <w:sz w:val="22"/>
              </w:rPr>
            </w:pPr>
            <w:ins w:id="900" w:author="James" w:date="2015-07-20T14:14:00Z">
              <w:r w:rsidRPr="00AA5460">
                <w:rPr>
                  <w:rFonts w:eastAsia="Times New Roman" w:cs="Times New Roman"/>
                  <w:color w:val="000000"/>
                  <w:sz w:val="22"/>
                </w:rPr>
                <w:t>0.2735</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01" w:author="James" w:date="2015-07-20T14:14:00Z"/>
                <w:rFonts w:eastAsia="Times New Roman" w:cs="Times New Roman"/>
                <w:color w:val="000000"/>
                <w:sz w:val="22"/>
              </w:rPr>
            </w:pPr>
            <w:ins w:id="902" w:author="James" w:date="2015-07-20T14:14:00Z">
              <w:r w:rsidRPr="00AA5460">
                <w:rPr>
                  <w:rFonts w:eastAsia="Times New Roman" w:cs="Times New Roman"/>
                  <w:color w:val="000000"/>
                  <w:sz w:val="22"/>
                </w:rPr>
                <w:t>0.2108</w:t>
              </w:r>
            </w:ins>
          </w:p>
        </w:tc>
      </w:tr>
      <w:tr w:rsidR="00A64943" w:rsidRPr="00AA5460" w:rsidTr="004F2831">
        <w:trPr>
          <w:trHeight w:val="300"/>
          <w:jc w:val="center"/>
          <w:ins w:id="903" w:author="James" w:date="2015-07-20T14:14:00Z"/>
        </w:trPr>
        <w:tc>
          <w:tcPr>
            <w:tcW w:w="1043" w:type="dxa"/>
            <w:tcBorders>
              <w:bottom w:val="nil"/>
            </w:tcBorders>
            <w:shd w:val="clear" w:color="auto" w:fill="auto"/>
            <w:noWrap/>
            <w:vAlign w:val="center"/>
          </w:tcPr>
          <w:p w:rsidR="00A64943" w:rsidRPr="00AA5460" w:rsidRDefault="00A64943" w:rsidP="004F2831">
            <w:pPr>
              <w:spacing w:line="240" w:lineRule="auto"/>
              <w:ind w:firstLine="0"/>
              <w:jc w:val="center"/>
              <w:rPr>
                <w:ins w:id="904" w:author="James" w:date="2015-07-20T14:14:00Z"/>
                <w:rFonts w:eastAsia="Times New Roman" w:cs="Times New Roman"/>
                <w:color w:val="000000"/>
                <w:sz w:val="22"/>
              </w:rPr>
            </w:pPr>
            <w:ins w:id="905" w:author="James" w:date="2015-07-20T14:14:00Z">
              <w:r w:rsidRPr="00AA5460">
                <w:rPr>
                  <w:rFonts w:eastAsia="Times New Roman" w:cs="Times New Roman"/>
                  <w:color w:val="000000"/>
                  <w:sz w:val="22"/>
                </w:rPr>
                <w:t>75</w:t>
              </w:r>
            </w:ins>
          </w:p>
        </w:tc>
        <w:tc>
          <w:tcPr>
            <w:tcW w:w="909"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06" w:author="James" w:date="2015-07-20T14:14:00Z"/>
                <w:rFonts w:eastAsia="Times New Roman" w:cs="Times New Roman"/>
                <w:color w:val="000000"/>
                <w:sz w:val="22"/>
              </w:rPr>
            </w:pPr>
            <w:ins w:id="907" w:author="James" w:date="2015-07-20T14:14: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08" w:author="James" w:date="2015-07-20T14:14:00Z"/>
                <w:rFonts w:eastAsia="Times New Roman" w:cs="Times New Roman"/>
                <w:color w:val="000000"/>
                <w:sz w:val="22"/>
              </w:rPr>
            </w:pPr>
            <w:ins w:id="909" w:author="James" w:date="2015-07-20T14:14:00Z">
              <w:r w:rsidRPr="00AA5460">
                <w:rPr>
                  <w:rFonts w:eastAsia="Times New Roman" w:cs="Times New Roman"/>
                  <w:color w:val="000000"/>
                  <w:sz w:val="22"/>
                </w:rPr>
                <w:t>225</w:t>
              </w:r>
            </w:ins>
          </w:p>
        </w:tc>
        <w:tc>
          <w:tcPr>
            <w:tcW w:w="82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10" w:author="James" w:date="2015-07-20T14:14:00Z"/>
                <w:rFonts w:eastAsia="Times New Roman" w:cs="Times New Roman"/>
                <w:color w:val="000000"/>
                <w:sz w:val="22"/>
              </w:rPr>
            </w:pPr>
            <w:ins w:id="911" w:author="James" w:date="2015-07-20T14:14:00Z">
              <w:r w:rsidRPr="00AA5460">
                <w:rPr>
                  <w:rFonts w:eastAsia="Times New Roman" w:cs="Times New Roman"/>
                  <w:color w:val="000000"/>
                  <w:sz w:val="22"/>
                </w:rPr>
                <w:t>0</w:t>
              </w:r>
            </w:ins>
          </w:p>
        </w:tc>
        <w:tc>
          <w:tcPr>
            <w:tcW w:w="896"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12" w:author="James" w:date="2015-07-20T14:14:00Z"/>
                <w:rFonts w:eastAsia="Times New Roman" w:cs="Times New Roman"/>
                <w:color w:val="000000"/>
                <w:sz w:val="22"/>
              </w:rPr>
            </w:pPr>
            <w:ins w:id="913" w:author="James" w:date="2015-07-20T14:14:00Z">
              <w:r w:rsidRPr="00AA5460">
                <w:rPr>
                  <w:rFonts w:eastAsia="Times New Roman" w:cs="Times New Roman"/>
                  <w:color w:val="000000"/>
                  <w:sz w:val="22"/>
                </w:rPr>
                <w:t>0.0133</w:t>
              </w:r>
            </w:ins>
          </w:p>
        </w:tc>
        <w:tc>
          <w:tcPr>
            <w:tcW w:w="931"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14" w:author="James" w:date="2015-07-20T14:14:00Z"/>
                <w:rFonts w:eastAsia="Times New Roman" w:cs="Times New Roman"/>
                <w:color w:val="000000"/>
                <w:sz w:val="22"/>
              </w:rPr>
            </w:pPr>
            <w:ins w:id="915" w:author="James" w:date="2015-07-20T14:14:00Z">
              <w:r w:rsidRPr="00AA5460">
                <w:rPr>
                  <w:rFonts w:eastAsia="Times New Roman" w:cs="Times New Roman"/>
                  <w:color w:val="000000"/>
                  <w:sz w:val="22"/>
                </w:rPr>
                <w:t>9.2443</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16" w:author="James" w:date="2015-07-20T14:14:00Z"/>
                <w:rFonts w:eastAsia="Times New Roman" w:cs="Times New Roman"/>
                <w:color w:val="000000"/>
                <w:sz w:val="22"/>
              </w:rPr>
            </w:pPr>
            <w:ins w:id="917" w:author="James" w:date="2015-07-20T14:14:00Z">
              <w:r w:rsidRPr="00AA5460">
                <w:rPr>
                  <w:rFonts w:eastAsia="Times New Roman" w:cs="Times New Roman"/>
                  <w:color w:val="000000"/>
                  <w:sz w:val="22"/>
                </w:rPr>
                <w:t>0.3063</w:t>
              </w:r>
            </w:ins>
          </w:p>
        </w:tc>
        <w:tc>
          <w:tcPr>
            <w:tcW w:w="963" w:type="dxa"/>
            <w:tcBorders>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918" w:author="James" w:date="2015-07-20T14:14:00Z"/>
                <w:rFonts w:eastAsia="Times New Roman" w:cs="Times New Roman"/>
                <w:color w:val="000000"/>
                <w:sz w:val="22"/>
              </w:rPr>
            </w:pPr>
            <w:ins w:id="919" w:author="James" w:date="2015-07-20T14:14:00Z">
              <w:r w:rsidRPr="00AA5460">
                <w:rPr>
                  <w:rFonts w:eastAsia="Times New Roman" w:cs="Times New Roman"/>
                  <w:color w:val="000000"/>
                  <w:sz w:val="22"/>
                </w:rPr>
                <w:t>0.2432</w:t>
              </w:r>
            </w:ins>
          </w:p>
        </w:tc>
      </w:tr>
      <w:tr w:rsidR="00A64943" w:rsidRPr="00AA5460" w:rsidTr="004F2831">
        <w:trPr>
          <w:trHeight w:val="300"/>
          <w:jc w:val="center"/>
          <w:ins w:id="920" w:author="James" w:date="2015-07-20T14:14:00Z"/>
        </w:trPr>
        <w:tc>
          <w:tcPr>
            <w:tcW w:w="1043" w:type="dxa"/>
            <w:tcBorders>
              <w:bottom w:val="single" w:sz="4" w:space="0" w:color="auto"/>
            </w:tcBorders>
            <w:shd w:val="clear" w:color="auto" w:fill="auto"/>
            <w:noWrap/>
            <w:vAlign w:val="center"/>
          </w:tcPr>
          <w:p w:rsidR="00A64943" w:rsidRPr="00AA5460" w:rsidRDefault="00A64943" w:rsidP="004F2831">
            <w:pPr>
              <w:spacing w:line="240" w:lineRule="auto"/>
              <w:ind w:firstLine="0"/>
              <w:jc w:val="center"/>
              <w:rPr>
                <w:ins w:id="921" w:author="James" w:date="2015-07-20T14:14:00Z"/>
                <w:rFonts w:eastAsia="Times New Roman" w:cs="Times New Roman"/>
                <w:color w:val="000000"/>
                <w:sz w:val="22"/>
              </w:rPr>
            </w:pPr>
            <w:ins w:id="922" w:author="James" w:date="2015-07-20T14:14:00Z">
              <w:r w:rsidRPr="00AA5460">
                <w:rPr>
                  <w:rFonts w:eastAsia="Times New Roman" w:cs="Times New Roman"/>
                  <w:color w:val="000000"/>
                  <w:sz w:val="22"/>
                </w:rPr>
                <w:t>78</w:t>
              </w:r>
            </w:ins>
          </w:p>
        </w:tc>
        <w:tc>
          <w:tcPr>
            <w:tcW w:w="909"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23" w:author="James" w:date="2015-07-20T14:14:00Z"/>
                <w:rFonts w:eastAsia="Times New Roman" w:cs="Times New Roman"/>
                <w:color w:val="000000"/>
                <w:sz w:val="22"/>
              </w:rPr>
            </w:pPr>
            <w:ins w:id="924" w:author="James" w:date="2015-07-20T14:14:00Z">
              <w:r w:rsidRPr="00AA5460">
                <w:rPr>
                  <w:rFonts w:eastAsia="Times New Roman" w:cs="Times New Roman"/>
                  <w:color w:val="000000"/>
                  <w:sz w:val="22"/>
                </w:rPr>
                <w:t>2</w:t>
              </w:r>
            </w:ins>
          </w:p>
        </w:tc>
        <w:tc>
          <w:tcPr>
            <w:tcW w:w="1043"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25" w:author="James" w:date="2015-07-20T14:14:00Z"/>
                <w:rFonts w:eastAsia="Times New Roman" w:cs="Times New Roman"/>
                <w:color w:val="000000"/>
                <w:sz w:val="22"/>
              </w:rPr>
            </w:pPr>
            <w:ins w:id="926" w:author="James" w:date="2015-07-20T14:14:00Z">
              <w:r w:rsidRPr="00AA5460">
                <w:rPr>
                  <w:rFonts w:eastAsia="Times New Roman" w:cs="Times New Roman"/>
                  <w:color w:val="000000"/>
                  <w:sz w:val="22"/>
                </w:rPr>
                <w:t>222</w:t>
              </w:r>
            </w:ins>
          </w:p>
        </w:tc>
        <w:tc>
          <w:tcPr>
            <w:tcW w:w="821"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27" w:author="James" w:date="2015-07-20T14:14:00Z"/>
                <w:rFonts w:eastAsia="Times New Roman" w:cs="Times New Roman"/>
                <w:color w:val="000000"/>
                <w:sz w:val="22"/>
              </w:rPr>
            </w:pPr>
            <w:ins w:id="928" w:author="James" w:date="2015-07-20T14:14:00Z">
              <w:r w:rsidRPr="00AA5460">
                <w:rPr>
                  <w:rFonts w:eastAsia="Times New Roman" w:cs="Times New Roman"/>
                  <w:color w:val="000000"/>
                  <w:sz w:val="22"/>
                </w:rPr>
                <w:t>0.0045</w:t>
              </w:r>
            </w:ins>
          </w:p>
        </w:tc>
        <w:tc>
          <w:tcPr>
            <w:tcW w:w="896"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29" w:author="James" w:date="2015-07-20T14:14:00Z"/>
                <w:rFonts w:eastAsia="Times New Roman" w:cs="Times New Roman"/>
                <w:color w:val="000000"/>
                <w:sz w:val="22"/>
              </w:rPr>
            </w:pPr>
            <w:ins w:id="930" w:author="James" w:date="2015-07-20T14:14:00Z">
              <w:r w:rsidRPr="00AA5460">
                <w:rPr>
                  <w:rFonts w:eastAsia="Times New Roman" w:cs="Times New Roman"/>
                  <w:color w:val="000000"/>
                  <w:sz w:val="22"/>
                </w:rPr>
                <w:t>0.009</w:t>
              </w:r>
            </w:ins>
          </w:p>
        </w:tc>
        <w:tc>
          <w:tcPr>
            <w:tcW w:w="931"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31" w:author="James" w:date="2015-07-20T14:14:00Z"/>
                <w:rFonts w:eastAsia="Times New Roman" w:cs="Times New Roman"/>
                <w:color w:val="000000"/>
                <w:sz w:val="22"/>
              </w:rPr>
            </w:pPr>
            <w:ins w:id="932" w:author="James" w:date="2015-07-20T14:14:00Z">
              <w:r w:rsidRPr="00AA5460">
                <w:rPr>
                  <w:rFonts w:eastAsia="Times New Roman" w:cs="Times New Roman"/>
                  <w:color w:val="000000"/>
                  <w:sz w:val="22"/>
                </w:rPr>
                <w:t>9.1373</w:t>
              </w:r>
            </w:ins>
          </w:p>
        </w:tc>
        <w:tc>
          <w:tcPr>
            <w:tcW w:w="963"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33" w:author="James" w:date="2015-07-20T14:14:00Z"/>
                <w:rFonts w:eastAsia="Times New Roman" w:cs="Times New Roman"/>
                <w:color w:val="000000"/>
                <w:sz w:val="22"/>
              </w:rPr>
            </w:pPr>
            <w:ins w:id="934" w:author="James" w:date="2015-07-20T14:14:00Z">
              <w:r w:rsidRPr="00AA5460">
                <w:rPr>
                  <w:rFonts w:eastAsia="Times New Roman" w:cs="Times New Roman"/>
                  <w:color w:val="000000"/>
                  <w:sz w:val="22"/>
                </w:rPr>
                <w:t>0.2922</w:t>
              </w:r>
            </w:ins>
          </w:p>
        </w:tc>
        <w:tc>
          <w:tcPr>
            <w:tcW w:w="963" w:type="dxa"/>
            <w:tcBorders>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935" w:author="James" w:date="2015-07-20T14:14:00Z"/>
                <w:rFonts w:eastAsia="Times New Roman" w:cs="Times New Roman"/>
                <w:color w:val="000000"/>
                <w:sz w:val="22"/>
              </w:rPr>
            </w:pPr>
            <w:ins w:id="936" w:author="James" w:date="2015-07-20T14:14:00Z">
              <w:r w:rsidRPr="00AA5460">
                <w:rPr>
                  <w:rFonts w:eastAsia="Times New Roman" w:cs="Times New Roman"/>
                  <w:color w:val="000000"/>
                  <w:sz w:val="22"/>
                </w:rPr>
                <w:t>0.2237</w:t>
              </w:r>
            </w:ins>
          </w:p>
        </w:tc>
      </w:tr>
    </w:tbl>
    <w:p w:rsidR="00A64943" w:rsidRDefault="00A64943" w:rsidP="0018687A"/>
    <w:p w:rsidR="00561190" w:rsidRPr="00750F40" w:rsidRDefault="00561190" w:rsidP="00561190">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0</w:t>
      </w:r>
      <w:r w:rsidR="003F0C2C">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937">
          <w:tblGrid>
            <w:gridCol w:w="1043"/>
            <w:gridCol w:w="909"/>
            <w:gridCol w:w="1043"/>
            <w:gridCol w:w="821"/>
            <w:gridCol w:w="896"/>
            <w:gridCol w:w="931"/>
            <w:gridCol w:w="963"/>
            <w:gridCol w:w="963"/>
          </w:tblGrid>
        </w:tblGridChange>
      </w:tblGrid>
      <w:tr w:rsidR="00561190"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6</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1</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6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19</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96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7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1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2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3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4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5</w:t>
            </w:r>
          </w:p>
        </w:tc>
      </w:tr>
      <w:tr w:rsidR="00AA5460" w:rsidRPr="00AA5460" w:rsidTr="00A64943">
        <w:tblPrEx>
          <w:tblW w:w="7569" w:type="dxa"/>
          <w:jc w:val="center"/>
          <w:tblBorders>
            <w:insideV w:val="single" w:sz="4" w:space="0" w:color="auto"/>
          </w:tblBorders>
          <w:tblPrExChange w:id="938" w:author="James" w:date="2015-07-20T14:20:00Z">
            <w:tblPrEx>
              <w:tblW w:w="7569" w:type="dxa"/>
              <w:jc w:val="center"/>
              <w:tblBorders>
                <w:insideV w:val="single" w:sz="4" w:space="0" w:color="auto"/>
              </w:tblBorders>
            </w:tblPrEx>
          </w:tblPrExChange>
        </w:tblPrEx>
        <w:trPr>
          <w:trHeight w:val="300"/>
          <w:jc w:val="center"/>
          <w:trPrChange w:id="939" w:author="James" w:date="2015-07-20T14:20:00Z">
            <w:trPr>
              <w:trHeight w:val="300"/>
              <w:jc w:val="center"/>
            </w:trPr>
          </w:trPrChange>
        </w:trPr>
        <w:tc>
          <w:tcPr>
            <w:tcW w:w="1043" w:type="dxa"/>
            <w:tcBorders>
              <w:top w:val="nil"/>
              <w:bottom w:val="nil"/>
            </w:tcBorders>
            <w:shd w:val="clear" w:color="auto" w:fill="auto"/>
            <w:noWrap/>
            <w:vAlign w:val="center"/>
            <w:tcPrChange w:id="940" w:author="James" w:date="2015-07-20T14:20:00Z">
              <w:tcPr>
                <w:tcW w:w="1043" w:type="dxa"/>
                <w:tcBorders>
                  <w:top w:val="nil"/>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Change w:id="941" w:author="James" w:date="2015-07-20T14:20:00Z">
              <w:tcPr>
                <w:tcW w:w="909"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Change w:id="942" w:author="James" w:date="2015-07-20T14:20:00Z">
              <w:tcPr>
                <w:tcW w:w="104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Change w:id="943" w:author="James" w:date="2015-07-20T14:20:00Z">
              <w:tcPr>
                <w:tcW w:w="82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Change w:id="944" w:author="James" w:date="2015-07-20T14:20:00Z">
              <w:tcPr>
                <w:tcW w:w="896"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Change w:id="945" w:author="James" w:date="2015-07-20T14:20:00Z">
              <w:tcPr>
                <w:tcW w:w="93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728</w:t>
            </w:r>
          </w:p>
        </w:tc>
        <w:tc>
          <w:tcPr>
            <w:tcW w:w="963" w:type="dxa"/>
            <w:tcBorders>
              <w:top w:val="nil"/>
              <w:left w:val="single" w:sz="4" w:space="0" w:color="auto"/>
              <w:bottom w:val="nil"/>
            </w:tcBorders>
            <w:shd w:val="clear" w:color="auto" w:fill="auto"/>
            <w:noWrap/>
            <w:vAlign w:val="center"/>
            <w:tcPrChange w:id="946"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Change w:id="947"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32</w:t>
            </w:r>
          </w:p>
        </w:tc>
      </w:tr>
      <w:tr w:rsidR="00AA5460" w:rsidRPr="00AA5460" w:rsidTr="00A64943">
        <w:tblPrEx>
          <w:tblW w:w="7569" w:type="dxa"/>
          <w:jc w:val="center"/>
          <w:tblBorders>
            <w:insideV w:val="single" w:sz="4" w:space="0" w:color="auto"/>
          </w:tblBorders>
          <w:tblPrExChange w:id="948" w:author="James" w:date="2015-07-20T14:20:00Z">
            <w:tblPrEx>
              <w:tblW w:w="7569" w:type="dxa"/>
              <w:jc w:val="center"/>
              <w:tblBorders>
                <w:insideV w:val="single" w:sz="4" w:space="0" w:color="auto"/>
              </w:tblBorders>
            </w:tblPrEx>
          </w:tblPrExChange>
        </w:tblPrEx>
        <w:trPr>
          <w:trHeight w:val="300"/>
          <w:jc w:val="center"/>
          <w:trPrChange w:id="949" w:author="James" w:date="2015-07-20T14:20:00Z">
            <w:trPr>
              <w:trHeight w:val="300"/>
              <w:jc w:val="center"/>
            </w:trPr>
          </w:trPrChange>
        </w:trPr>
        <w:tc>
          <w:tcPr>
            <w:tcW w:w="1043" w:type="dxa"/>
            <w:tcBorders>
              <w:top w:val="nil"/>
              <w:bottom w:val="single" w:sz="4" w:space="0" w:color="auto"/>
            </w:tcBorders>
            <w:shd w:val="clear" w:color="auto" w:fill="auto"/>
            <w:noWrap/>
            <w:vAlign w:val="center"/>
            <w:tcPrChange w:id="950" w:author="James" w:date="2015-07-20T14:20:00Z">
              <w:tcPr>
                <w:tcW w:w="1043" w:type="dxa"/>
                <w:tcBorders>
                  <w:top w:val="nil"/>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Change w:id="951" w:author="James" w:date="2015-07-20T14:20:00Z">
              <w:tcPr>
                <w:tcW w:w="909"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single" w:sz="4" w:space="0" w:color="auto"/>
            </w:tcBorders>
            <w:shd w:val="clear" w:color="auto" w:fill="auto"/>
            <w:noWrap/>
            <w:vAlign w:val="center"/>
            <w:tcPrChange w:id="952" w:author="James" w:date="2015-07-20T14:20:00Z">
              <w:tcPr>
                <w:tcW w:w="104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w:t>
            </w:r>
          </w:p>
        </w:tc>
        <w:tc>
          <w:tcPr>
            <w:tcW w:w="821" w:type="dxa"/>
            <w:tcBorders>
              <w:top w:val="nil"/>
              <w:left w:val="single" w:sz="4" w:space="0" w:color="auto"/>
              <w:bottom w:val="single" w:sz="4" w:space="0" w:color="auto"/>
            </w:tcBorders>
            <w:shd w:val="clear" w:color="auto" w:fill="auto"/>
            <w:noWrap/>
            <w:vAlign w:val="center"/>
            <w:tcPrChange w:id="953" w:author="James" w:date="2015-07-20T14:20:00Z">
              <w:tcPr>
                <w:tcW w:w="82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single" w:sz="4" w:space="0" w:color="auto"/>
            </w:tcBorders>
            <w:shd w:val="clear" w:color="auto" w:fill="auto"/>
            <w:noWrap/>
            <w:vAlign w:val="center"/>
            <w:tcPrChange w:id="954" w:author="James" w:date="2015-07-20T14:20:00Z">
              <w:tcPr>
                <w:tcW w:w="896"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Change w:id="955" w:author="James" w:date="2015-07-20T14:20:00Z">
              <w:tcPr>
                <w:tcW w:w="93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601</w:t>
            </w:r>
          </w:p>
        </w:tc>
        <w:tc>
          <w:tcPr>
            <w:tcW w:w="963" w:type="dxa"/>
            <w:tcBorders>
              <w:top w:val="nil"/>
              <w:left w:val="single" w:sz="4" w:space="0" w:color="auto"/>
              <w:bottom w:val="single" w:sz="4" w:space="0" w:color="auto"/>
            </w:tcBorders>
            <w:shd w:val="clear" w:color="auto" w:fill="auto"/>
            <w:noWrap/>
            <w:vAlign w:val="center"/>
            <w:tcPrChange w:id="956"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single" w:sz="4" w:space="0" w:color="auto"/>
            </w:tcBorders>
            <w:shd w:val="clear" w:color="auto" w:fill="auto"/>
            <w:noWrap/>
            <w:vAlign w:val="center"/>
            <w:tcPrChange w:id="957"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23</w:t>
            </w:r>
          </w:p>
        </w:tc>
      </w:tr>
      <w:tr w:rsidR="00AA5460" w:rsidRPr="00AA5460" w:rsidDel="00A64943" w:rsidTr="00A64943">
        <w:tblPrEx>
          <w:tblW w:w="7569" w:type="dxa"/>
          <w:jc w:val="center"/>
          <w:tblBorders>
            <w:insideV w:val="single" w:sz="4" w:space="0" w:color="auto"/>
          </w:tblBorders>
          <w:tblPrExChange w:id="958" w:author="James" w:date="2015-07-20T14:20:00Z">
            <w:tblPrEx>
              <w:tblW w:w="7569" w:type="dxa"/>
              <w:jc w:val="center"/>
              <w:tblBorders>
                <w:insideV w:val="single" w:sz="4" w:space="0" w:color="auto"/>
              </w:tblBorders>
            </w:tblPrEx>
          </w:tblPrExChange>
        </w:tblPrEx>
        <w:trPr>
          <w:trHeight w:val="300"/>
          <w:jc w:val="center"/>
          <w:del w:id="959" w:author="James" w:date="2015-07-20T14:20:00Z"/>
          <w:trPrChange w:id="960" w:author="James" w:date="2015-07-20T14:20:00Z">
            <w:trPr>
              <w:trHeight w:val="300"/>
              <w:jc w:val="center"/>
            </w:trPr>
          </w:trPrChange>
        </w:trPr>
        <w:tc>
          <w:tcPr>
            <w:tcW w:w="1043" w:type="dxa"/>
            <w:tcBorders>
              <w:top w:val="single" w:sz="4" w:space="0" w:color="auto"/>
              <w:bottom w:val="nil"/>
            </w:tcBorders>
            <w:shd w:val="clear" w:color="auto" w:fill="auto"/>
            <w:noWrap/>
            <w:vAlign w:val="center"/>
            <w:tcPrChange w:id="961" w:author="James" w:date="2015-07-20T14:20:00Z">
              <w:tcPr>
                <w:tcW w:w="1043" w:type="dxa"/>
                <w:tcBorders>
                  <w:top w:val="nil"/>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62" w:author="James" w:date="2015-07-20T14:20:00Z"/>
                <w:rFonts w:eastAsia="Times New Roman" w:cs="Times New Roman"/>
                <w:color w:val="000000"/>
                <w:sz w:val="22"/>
              </w:rPr>
            </w:pPr>
            <w:del w:id="963" w:author="James" w:date="2015-07-20T14:20:00Z">
              <w:r w:rsidRPr="00AA5460" w:rsidDel="00A64943">
                <w:rPr>
                  <w:rFonts w:eastAsia="Times New Roman" w:cs="Times New Roman"/>
                  <w:color w:val="000000"/>
                  <w:sz w:val="22"/>
                </w:rPr>
                <w:delText>24</w:delText>
              </w:r>
            </w:del>
          </w:p>
        </w:tc>
        <w:tc>
          <w:tcPr>
            <w:tcW w:w="909" w:type="dxa"/>
            <w:tcBorders>
              <w:top w:val="single" w:sz="4" w:space="0" w:color="auto"/>
              <w:left w:val="single" w:sz="4" w:space="0" w:color="auto"/>
              <w:bottom w:val="nil"/>
            </w:tcBorders>
            <w:shd w:val="clear" w:color="auto" w:fill="auto"/>
            <w:noWrap/>
            <w:vAlign w:val="center"/>
            <w:tcPrChange w:id="964" w:author="James" w:date="2015-07-20T14:20:00Z">
              <w:tcPr>
                <w:tcW w:w="909"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65" w:author="James" w:date="2015-07-20T14:20:00Z"/>
                <w:rFonts w:eastAsia="Times New Roman" w:cs="Times New Roman"/>
                <w:color w:val="000000"/>
                <w:sz w:val="22"/>
              </w:rPr>
            </w:pPr>
            <w:del w:id="966" w:author="James" w:date="2015-07-20T14:20:00Z">
              <w:r w:rsidRPr="00AA5460" w:rsidDel="00A64943">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967" w:author="James" w:date="2015-07-20T14:20:00Z">
              <w:tcPr>
                <w:tcW w:w="104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68" w:author="James" w:date="2015-07-20T14:20:00Z"/>
                <w:rFonts w:eastAsia="Times New Roman" w:cs="Times New Roman"/>
                <w:color w:val="000000"/>
                <w:sz w:val="22"/>
              </w:rPr>
            </w:pPr>
            <w:del w:id="969" w:author="James" w:date="2015-07-20T14:20:00Z">
              <w:r w:rsidRPr="00AA5460" w:rsidDel="00A64943">
                <w:rPr>
                  <w:rFonts w:eastAsia="Times New Roman" w:cs="Times New Roman"/>
                  <w:color w:val="000000"/>
                  <w:sz w:val="22"/>
                </w:rPr>
                <w:delText>126</w:delText>
              </w:r>
            </w:del>
          </w:p>
        </w:tc>
        <w:tc>
          <w:tcPr>
            <w:tcW w:w="821" w:type="dxa"/>
            <w:tcBorders>
              <w:top w:val="single" w:sz="4" w:space="0" w:color="auto"/>
              <w:left w:val="single" w:sz="4" w:space="0" w:color="auto"/>
              <w:bottom w:val="nil"/>
            </w:tcBorders>
            <w:shd w:val="clear" w:color="auto" w:fill="auto"/>
            <w:noWrap/>
            <w:vAlign w:val="center"/>
            <w:tcPrChange w:id="970" w:author="James" w:date="2015-07-20T14:20:00Z">
              <w:tcPr>
                <w:tcW w:w="821"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71" w:author="James" w:date="2015-07-20T14:20:00Z"/>
                <w:rFonts w:eastAsia="Times New Roman" w:cs="Times New Roman"/>
                <w:color w:val="000000"/>
                <w:sz w:val="22"/>
              </w:rPr>
            </w:pPr>
            <w:del w:id="972" w:author="James" w:date="2015-07-20T14:20:00Z">
              <w:r w:rsidRPr="00AA5460" w:rsidDel="00A64943">
                <w:rPr>
                  <w:rFonts w:eastAsia="Times New Roman" w:cs="Times New Roman"/>
                  <w:color w:val="000000"/>
                  <w:sz w:val="22"/>
                </w:rPr>
                <w:delText>0.0238</w:delText>
              </w:r>
            </w:del>
          </w:p>
        </w:tc>
        <w:tc>
          <w:tcPr>
            <w:tcW w:w="896" w:type="dxa"/>
            <w:tcBorders>
              <w:top w:val="single" w:sz="4" w:space="0" w:color="auto"/>
              <w:left w:val="single" w:sz="4" w:space="0" w:color="auto"/>
              <w:bottom w:val="nil"/>
            </w:tcBorders>
            <w:shd w:val="clear" w:color="auto" w:fill="auto"/>
            <w:noWrap/>
            <w:vAlign w:val="center"/>
            <w:tcPrChange w:id="973" w:author="James" w:date="2015-07-20T14:20:00Z">
              <w:tcPr>
                <w:tcW w:w="896"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74" w:author="James" w:date="2015-07-20T14:20:00Z"/>
                <w:rFonts w:eastAsia="Times New Roman" w:cs="Times New Roman"/>
                <w:color w:val="000000"/>
                <w:sz w:val="22"/>
              </w:rPr>
            </w:pPr>
            <w:del w:id="975" w:author="James" w:date="2015-07-20T14:20:00Z">
              <w:r w:rsidRPr="00AA5460" w:rsidDel="00A64943">
                <w:rPr>
                  <w:rFonts w:eastAsia="Times New Roman" w:cs="Times New Roman"/>
                  <w:color w:val="000000"/>
                  <w:sz w:val="22"/>
                </w:rPr>
                <w:delText>0</w:delText>
              </w:r>
            </w:del>
          </w:p>
        </w:tc>
        <w:tc>
          <w:tcPr>
            <w:tcW w:w="931" w:type="dxa"/>
            <w:tcBorders>
              <w:top w:val="single" w:sz="4" w:space="0" w:color="auto"/>
              <w:left w:val="single" w:sz="4" w:space="0" w:color="auto"/>
              <w:bottom w:val="nil"/>
            </w:tcBorders>
            <w:shd w:val="clear" w:color="auto" w:fill="auto"/>
            <w:noWrap/>
            <w:vAlign w:val="center"/>
            <w:tcPrChange w:id="976" w:author="James" w:date="2015-07-20T14:20:00Z">
              <w:tcPr>
                <w:tcW w:w="931"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77" w:author="James" w:date="2015-07-20T14:20:00Z"/>
                <w:rFonts w:eastAsia="Times New Roman" w:cs="Times New Roman"/>
                <w:color w:val="000000"/>
                <w:sz w:val="22"/>
              </w:rPr>
            </w:pPr>
            <w:del w:id="978" w:author="James" w:date="2015-07-20T14:20:00Z">
              <w:r w:rsidRPr="00AA5460" w:rsidDel="00A64943">
                <w:rPr>
                  <w:rFonts w:eastAsia="Times New Roman" w:cs="Times New Roman"/>
                  <w:color w:val="000000"/>
                  <w:sz w:val="22"/>
                </w:rPr>
                <w:delText>14.723</w:delText>
              </w:r>
            </w:del>
          </w:p>
        </w:tc>
        <w:tc>
          <w:tcPr>
            <w:tcW w:w="963" w:type="dxa"/>
            <w:tcBorders>
              <w:top w:val="single" w:sz="4" w:space="0" w:color="auto"/>
              <w:left w:val="single" w:sz="4" w:space="0" w:color="auto"/>
              <w:bottom w:val="nil"/>
            </w:tcBorders>
            <w:shd w:val="clear" w:color="auto" w:fill="auto"/>
            <w:noWrap/>
            <w:vAlign w:val="center"/>
            <w:tcPrChange w:id="979"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80" w:author="James" w:date="2015-07-20T14:20:00Z"/>
                <w:rFonts w:eastAsia="Times New Roman" w:cs="Times New Roman"/>
                <w:color w:val="000000"/>
                <w:sz w:val="22"/>
              </w:rPr>
            </w:pPr>
            <w:del w:id="981" w:author="James" w:date="2015-07-20T14:20:00Z">
              <w:r w:rsidRPr="00AA5460" w:rsidDel="00A64943">
                <w:rPr>
                  <w:rFonts w:eastAsia="Times New Roman" w:cs="Times New Roman"/>
                  <w:color w:val="000000"/>
                  <w:sz w:val="22"/>
                </w:rPr>
                <w:delText>0.3659</w:delText>
              </w:r>
            </w:del>
          </w:p>
        </w:tc>
        <w:tc>
          <w:tcPr>
            <w:tcW w:w="963" w:type="dxa"/>
            <w:tcBorders>
              <w:top w:val="single" w:sz="4" w:space="0" w:color="auto"/>
              <w:left w:val="single" w:sz="4" w:space="0" w:color="auto"/>
              <w:bottom w:val="nil"/>
            </w:tcBorders>
            <w:shd w:val="clear" w:color="auto" w:fill="auto"/>
            <w:noWrap/>
            <w:vAlign w:val="center"/>
            <w:tcPrChange w:id="982" w:author="James" w:date="2015-07-20T14:20:00Z">
              <w:tcPr>
                <w:tcW w:w="96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983" w:author="James" w:date="2015-07-20T14:20:00Z"/>
                <w:rFonts w:eastAsia="Times New Roman" w:cs="Times New Roman"/>
                <w:color w:val="000000"/>
                <w:sz w:val="22"/>
              </w:rPr>
            </w:pPr>
            <w:del w:id="984" w:author="James" w:date="2015-07-20T14:20:00Z">
              <w:r w:rsidRPr="00AA5460" w:rsidDel="00A64943">
                <w:rPr>
                  <w:rFonts w:eastAsia="Times New Roman" w:cs="Times New Roman"/>
                  <w:color w:val="000000"/>
                  <w:sz w:val="22"/>
                </w:rPr>
                <w:delText>0.2764</w:delText>
              </w:r>
            </w:del>
          </w:p>
        </w:tc>
      </w:tr>
      <w:tr w:rsidR="00AA5460" w:rsidRPr="00AA5460" w:rsidDel="00A64943" w:rsidTr="00AA5460">
        <w:trPr>
          <w:trHeight w:val="300"/>
          <w:jc w:val="center"/>
          <w:del w:id="985"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986" w:author="James" w:date="2015-07-20T14:20:00Z"/>
                <w:rFonts w:eastAsia="Times New Roman" w:cs="Times New Roman"/>
                <w:color w:val="000000"/>
                <w:sz w:val="22"/>
              </w:rPr>
            </w:pPr>
            <w:del w:id="987" w:author="James" w:date="2015-07-20T14:20:00Z">
              <w:r w:rsidRPr="00AA5460" w:rsidDel="00A64943">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88" w:author="James" w:date="2015-07-20T14:20:00Z"/>
                <w:rFonts w:eastAsia="Times New Roman" w:cs="Times New Roman"/>
                <w:color w:val="000000"/>
                <w:sz w:val="22"/>
              </w:rPr>
            </w:pPr>
            <w:del w:id="989"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90" w:author="James" w:date="2015-07-20T14:20:00Z"/>
                <w:rFonts w:eastAsia="Times New Roman" w:cs="Times New Roman"/>
                <w:color w:val="000000"/>
                <w:sz w:val="22"/>
              </w:rPr>
            </w:pPr>
            <w:del w:id="991" w:author="James" w:date="2015-07-20T14:20:00Z">
              <w:r w:rsidRPr="00AA5460" w:rsidDel="00A64943">
                <w:rPr>
                  <w:rFonts w:eastAsia="Times New Roman" w:cs="Times New Roman"/>
                  <w:color w:val="000000"/>
                  <w:sz w:val="22"/>
                </w:rPr>
                <w:delText>123</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92" w:author="James" w:date="2015-07-20T14:20:00Z"/>
                <w:rFonts w:eastAsia="Times New Roman" w:cs="Times New Roman"/>
                <w:color w:val="000000"/>
                <w:sz w:val="22"/>
              </w:rPr>
            </w:pPr>
            <w:del w:id="993" w:author="James" w:date="2015-07-20T14:20:00Z">
              <w:r w:rsidRPr="00AA5460" w:rsidDel="00A64943">
                <w:rPr>
                  <w:rFonts w:eastAsia="Times New Roman" w:cs="Times New Roman"/>
                  <w:color w:val="000000"/>
                  <w:sz w:val="22"/>
                </w:rPr>
                <w:delText>0.0813</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94" w:author="James" w:date="2015-07-20T14:20:00Z"/>
                <w:rFonts w:eastAsia="Times New Roman" w:cs="Times New Roman"/>
                <w:color w:val="000000"/>
                <w:sz w:val="22"/>
              </w:rPr>
            </w:pPr>
            <w:del w:id="995" w:author="James" w:date="2015-07-20T14:20: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96" w:author="James" w:date="2015-07-20T14:20:00Z"/>
                <w:rFonts w:eastAsia="Times New Roman" w:cs="Times New Roman"/>
                <w:color w:val="000000"/>
                <w:sz w:val="22"/>
              </w:rPr>
            </w:pPr>
            <w:del w:id="997" w:author="James" w:date="2015-07-20T14:20:00Z">
              <w:r w:rsidRPr="00AA5460" w:rsidDel="00A64943">
                <w:rPr>
                  <w:rFonts w:eastAsia="Times New Roman" w:cs="Times New Roman"/>
                  <w:color w:val="000000"/>
                  <w:sz w:val="22"/>
                </w:rPr>
                <w:delText>14.628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998" w:author="James" w:date="2015-07-20T14:20:00Z"/>
                <w:rFonts w:eastAsia="Times New Roman" w:cs="Times New Roman"/>
                <w:color w:val="000000"/>
                <w:sz w:val="22"/>
              </w:rPr>
            </w:pPr>
            <w:del w:id="999" w:author="James" w:date="2015-07-20T14:20:00Z">
              <w:r w:rsidRPr="00AA5460" w:rsidDel="00A64943">
                <w:rPr>
                  <w:rFonts w:eastAsia="Times New Roman" w:cs="Times New Roman"/>
                  <w:color w:val="000000"/>
                  <w:sz w:val="22"/>
                </w:rPr>
                <w:delText>0.29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00" w:author="James" w:date="2015-07-20T14:20:00Z"/>
                <w:rFonts w:eastAsia="Times New Roman" w:cs="Times New Roman"/>
                <w:color w:val="000000"/>
                <w:sz w:val="22"/>
              </w:rPr>
            </w:pPr>
            <w:del w:id="1001" w:author="James" w:date="2015-07-20T14:20:00Z">
              <w:r w:rsidRPr="00AA5460" w:rsidDel="00A64943">
                <w:rPr>
                  <w:rFonts w:eastAsia="Times New Roman" w:cs="Times New Roman"/>
                  <w:color w:val="000000"/>
                  <w:sz w:val="22"/>
                </w:rPr>
                <w:delText>0.2301</w:delText>
              </w:r>
            </w:del>
          </w:p>
        </w:tc>
      </w:tr>
      <w:tr w:rsidR="00AA5460" w:rsidRPr="00AA5460" w:rsidDel="00A64943" w:rsidTr="00AA5460">
        <w:trPr>
          <w:trHeight w:val="300"/>
          <w:jc w:val="center"/>
          <w:del w:id="1002"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03" w:author="James" w:date="2015-07-20T14:20:00Z"/>
                <w:rFonts w:eastAsia="Times New Roman" w:cs="Times New Roman"/>
                <w:color w:val="000000"/>
                <w:sz w:val="22"/>
              </w:rPr>
            </w:pPr>
            <w:del w:id="1004" w:author="James" w:date="2015-07-20T14:20:00Z">
              <w:r w:rsidRPr="00AA5460" w:rsidDel="00A64943">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05" w:author="James" w:date="2015-07-20T14:20:00Z"/>
                <w:rFonts w:eastAsia="Times New Roman" w:cs="Times New Roman"/>
                <w:color w:val="000000"/>
                <w:sz w:val="22"/>
              </w:rPr>
            </w:pPr>
            <w:del w:id="1006"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07" w:author="James" w:date="2015-07-20T14:20:00Z"/>
                <w:rFonts w:eastAsia="Times New Roman" w:cs="Times New Roman"/>
                <w:color w:val="000000"/>
                <w:sz w:val="22"/>
              </w:rPr>
            </w:pPr>
            <w:del w:id="1008" w:author="James" w:date="2015-07-20T14:20:00Z">
              <w:r w:rsidRPr="00AA5460" w:rsidDel="00A64943">
                <w:rPr>
                  <w:rFonts w:eastAsia="Times New Roman" w:cs="Times New Roman"/>
                  <w:color w:val="000000"/>
                  <w:sz w:val="22"/>
                </w:rPr>
                <w:delText>120</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09" w:author="James" w:date="2015-07-20T14:20:00Z"/>
                <w:rFonts w:eastAsia="Times New Roman" w:cs="Times New Roman"/>
                <w:color w:val="000000"/>
                <w:sz w:val="22"/>
              </w:rPr>
            </w:pPr>
            <w:del w:id="1010" w:author="James" w:date="2015-07-20T14:20:00Z">
              <w:r w:rsidRPr="00AA5460" w:rsidDel="00A64943">
                <w:rPr>
                  <w:rFonts w:eastAsia="Times New Roman" w:cs="Times New Roman"/>
                  <w:color w:val="000000"/>
                  <w:sz w:val="22"/>
                </w:rPr>
                <w:delText>0.0667</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11" w:author="James" w:date="2015-07-20T14:20:00Z"/>
                <w:rFonts w:eastAsia="Times New Roman" w:cs="Times New Roman"/>
                <w:color w:val="000000"/>
                <w:sz w:val="22"/>
              </w:rPr>
            </w:pPr>
            <w:del w:id="1012" w:author="James" w:date="2015-07-20T14:20:00Z">
              <w:r w:rsidRPr="00AA5460" w:rsidDel="00A64943">
                <w:rPr>
                  <w:rFonts w:eastAsia="Times New Roman" w:cs="Times New Roman"/>
                  <w:color w:val="000000"/>
                  <w:sz w:val="22"/>
                </w:rPr>
                <w:delText>0.0089</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13" w:author="James" w:date="2015-07-20T14:20:00Z"/>
                <w:rFonts w:eastAsia="Times New Roman" w:cs="Times New Roman"/>
                <w:color w:val="000000"/>
                <w:sz w:val="22"/>
              </w:rPr>
            </w:pPr>
            <w:del w:id="1014" w:author="James" w:date="2015-07-20T14:20:00Z">
              <w:r w:rsidRPr="00AA5460" w:rsidDel="00A64943">
                <w:rPr>
                  <w:rFonts w:eastAsia="Times New Roman" w:cs="Times New Roman"/>
                  <w:color w:val="000000"/>
                  <w:sz w:val="22"/>
                </w:rPr>
                <w:delText>13.826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15" w:author="James" w:date="2015-07-20T14:20:00Z"/>
                <w:rFonts w:eastAsia="Times New Roman" w:cs="Times New Roman"/>
                <w:color w:val="000000"/>
                <w:sz w:val="22"/>
              </w:rPr>
            </w:pPr>
            <w:del w:id="1016" w:author="James" w:date="2015-07-20T14:20:00Z">
              <w:r w:rsidRPr="00AA5460" w:rsidDel="00A64943">
                <w:rPr>
                  <w:rFonts w:eastAsia="Times New Roman" w:cs="Times New Roman"/>
                  <w:color w:val="000000"/>
                  <w:sz w:val="22"/>
                </w:rPr>
                <w:delText>0.288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17" w:author="James" w:date="2015-07-20T14:20:00Z"/>
                <w:rFonts w:eastAsia="Times New Roman" w:cs="Times New Roman"/>
                <w:color w:val="000000"/>
                <w:sz w:val="22"/>
              </w:rPr>
            </w:pPr>
            <w:del w:id="1018" w:author="James" w:date="2015-07-20T14:20:00Z">
              <w:r w:rsidRPr="00AA5460" w:rsidDel="00A64943">
                <w:rPr>
                  <w:rFonts w:eastAsia="Times New Roman" w:cs="Times New Roman"/>
                  <w:color w:val="000000"/>
                  <w:sz w:val="22"/>
                </w:rPr>
                <w:delText>0.2072</w:delText>
              </w:r>
            </w:del>
          </w:p>
        </w:tc>
      </w:tr>
      <w:tr w:rsidR="00AA5460" w:rsidRPr="00AA5460" w:rsidDel="00A64943" w:rsidTr="00AA5460">
        <w:trPr>
          <w:trHeight w:val="300"/>
          <w:jc w:val="center"/>
          <w:del w:id="1019"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20" w:author="James" w:date="2015-07-20T14:20:00Z"/>
                <w:rFonts w:eastAsia="Times New Roman" w:cs="Times New Roman"/>
                <w:color w:val="000000"/>
                <w:sz w:val="22"/>
              </w:rPr>
            </w:pPr>
            <w:del w:id="1021" w:author="James" w:date="2015-07-20T14:20:00Z">
              <w:r w:rsidRPr="00AA5460" w:rsidDel="00A64943">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22" w:author="James" w:date="2015-07-20T14:20:00Z"/>
                <w:rFonts w:eastAsia="Times New Roman" w:cs="Times New Roman"/>
                <w:color w:val="000000"/>
                <w:sz w:val="22"/>
              </w:rPr>
            </w:pPr>
            <w:del w:id="1023"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24" w:author="James" w:date="2015-07-20T14:20:00Z"/>
                <w:rFonts w:eastAsia="Times New Roman" w:cs="Times New Roman"/>
                <w:color w:val="000000"/>
                <w:sz w:val="22"/>
              </w:rPr>
            </w:pPr>
            <w:del w:id="1025" w:author="James" w:date="2015-07-20T14:20:00Z">
              <w:r w:rsidRPr="00AA5460" w:rsidDel="00A64943">
                <w:rPr>
                  <w:rFonts w:eastAsia="Times New Roman" w:cs="Times New Roman"/>
                  <w:color w:val="000000"/>
                  <w:sz w:val="22"/>
                </w:rPr>
                <w:delText>117</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26" w:author="James" w:date="2015-07-20T14:20:00Z"/>
                <w:rFonts w:eastAsia="Times New Roman" w:cs="Times New Roman"/>
                <w:color w:val="000000"/>
                <w:sz w:val="22"/>
              </w:rPr>
            </w:pPr>
            <w:del w:id="1027" w:author="James" w:date="2015-07-20T14:20:00Z">
              <w:r w:rsidRPr="00AA5460" w:rsidDel="00A64943">
                <w:rPr>
                  <w:rFonts w:eastAsia="Times New Roman" w:cs="Times New Roman"/>
                  <w:color w:val="000000"/>
                  <w:sz w:val="22"/>
                </w:rPr>
                <w:delText>0.0598</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28" w:author="James" w:date="2015-07-20T14:20:00Z"/>
                <w:rFonts w:eastAsia="Times New Roman" w:cs="Times New Roman"/>
                <w:color w:val="000000"/>
                <w:sz w:val="22"/>
              </w:rPr>
            </w:pPr>
            <w:del w:id="1029" w:author="James" w:date="2015-07-20T14:20: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30" w:author="James" w:date="2015-07-20T14:20:00Z"/>
                <w:rFonts w:eastAsia="Times New Roman" w:cs="Times New Roman"/>
                <w:color w:val="000000"/>
                <w:sz w:val="22"/>
              </w:rPr>
            </w:pPr>
            <w:del w:id="1031" w:author="James" w:date="2015-07-20T14:20:00Z">
              <w:r w:rsidRPr="00AA5460" w:rsidDel="00A64943">
                <w:rPr>
                  <w:rFonts w:eastAsia="Times New Roman" w:cs="Times New Roman"/>
                  <w:color w:val="000000"/>
                  <w:sz w:val="22"/>
                </w:rPr>
                <w:delText>13.775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32" w:author="James" w:date="2015-07-20T14:20:00Z"/>
                <w:rFonts w:eastAsia="Times New Roman" w:cs="Times New Roman"/>
                <w:color w:val="000000"/>
                <w:sz w:val="22"/>
              </w:rPr>
            </w:pPr>
            <w:del w:id="1033" w:author="James" w:date="2015-07-20T14:20:00Z">
              <w:r w:rsidRPr="00AA5460" w:rsidDel="00A64943">
                <w:rPr>
                  <w:rFonts w:eastAsia="Times New Roman" w:cs="Times New Roman"/>
                  <w:color w:val="000000"/>
                  <w:sz w:val="22"/>
                </w:rPr>
                <w:delText>0.327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34" w:author="James" w:date="2015-07-20T14:20:00Z"/>
                <w:rFonts w:eastAsia="Times New Roman" w:cs="Times New Roman"/>
                <w:color w:val="000000"/>
                <w:sz w:val="22"/>
              </w:rPr>
            </w:pPr>
            <w:del w:id="1035" w:author="James" w:date="2015-07-20T14:20:00Z">
              <w:r w:rsidRPr="00AA5460" w:rsidDel="00A64943">
                <w:rPr>
                  <w:rFonts w:eastAsia="Times New Roman" w:cs="Times New Roman"/>
                  <w:color w:val="000000"/>
                  <w:sz w:val="22"/>
                </w:rPr>
                <w:delText>0.2273</w:delText>
              </w:r>
            </w:del>
          </w:p>
        </w:tc>
      </w:tr>
      <w:tr w:rsidR="00AA5460" w:rsidRPr="00AA5460" w:rsidDel="00A64943" w:rsidTr="00AA5460">
        <w:trPr>
          <w:trHeight w:val="300"/>
          <w:jc w:val="center"/>
          <w:del w:id="1036"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37" w:author="James" w:date="2015-07-20T14:20:00Z"/>
                <w:rFonts w:eastAsia="Times New Roman" w:cs="Times New Roman"/>
                <w:color w:val="000000"/>
                <w:sz w:val="22"/>
              </w:rPr>
            </w:pPr>
            <w:del w:id="1038" w:author="James" w:date="2015-07-20T14:20:00Z">
              <w:r w:rsidRPr="00AA5460" w:rsidDel="00A64943">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39" w:author="James" w:date="2015-07-20T14:20:00Z"/>
                <w:rFonts w:eastAsia="Times New Roman" w:cs="Times New Roman"/>
                <w:color w:val="000000"/>
                <w:sz w:val="22"/>
              </w:rPr>
            </w:pPr>
            <w:del w:id="1040"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41" w:author="James" w:date="2015-07-20T14:20:00Z"/>
                <w:rFonts w:eastAsia="Times New Roman" w:cs="Times New Roman"/>
                <w:color w:val="000000"/>
                <w:sz w:val="22"/>
              </w:rPr>
            </w:pPr>
            <w:del w:id="1042" w:author="James" w:date="2015-07-20T14:20:00Z">
              <w:r w:rsidRPr="00AA5460" w:rsidDel="00A64943">
                <w:rPr>
                  <w:rFonts w:eastAsia="Times New Roman" w:cs="Times New Roman"/>
                  <w:color w:val="000000"/>
                  <w:sz w:val="22"/>
                </w:rPr>
                <w:delText>114</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43" w:author="James" w:date="2015-07-20T14:20:00Z"/>
                <w:rFonts w:eastAsia="Times New Roman" w:cs="Times New Roman"/>
                <w:color w:val="000000"/>
                <w:sz w:val="22"/>
              </w:rPr>
            </w:pPr>
            <w:del w:id="1044" w:author="James" w:date="2015-07-20T14:20:00Z">
              <w:r w:rsidRPr="00AA5460" w:rsidDel="00A64943">
                <w:rPr>
                  <w:rFonts w:eastAsia="Times New Roman" w:cs="Times New Roman"/>
                  <w:color w:val="000000"/>
                  <w:sz w:val="22"/>
                </w:rPr>
                <w:delText>0.043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45" w:author="James" w:date="2015-07-20T14:20:00Z"/>
                <w:rFonts w:eastAsia="Times New Roman" w:cs="Times New Roman"/>
                <w:color w:val="000000"/>
                <w:sz w:val="22"/>
              </w:rPr>
            </w:pPr>
            <w:del w:id="1046" w:author="James" w:date="2015-07-20T14:20:00Z">
              <w:r w:rsidRPr="00AA5460" w:rsidDel="00A64943">
                <w:rPr>
                  <w:rFonts w:eastAsia="Times New Roman" w:cs="Times New Roman"/>
                  <w:color w:val="000000"/>
                  <w:sz w:val="22"/>
                </w:rPr>
                <w:delText>0.0092</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47" w:author="James" w:date="2015-07-20T14:20:00Z"/>
                <w:rFonts w:eastAsia="Times New Roman" w:cs="Times New Roman"/>
                <w:color w:val="000000"/>
                <w:sz w:val="22"/>
              </w:rPr>
            </w:pPr>
            <w:del w:id="1048" w:author="James" w:date="2015-07-20T14:20:00Z">
              <w:r w:rsidRPr="00AA5460" w:rsidDel="00A64943">
                <w:rPr>
                  <w:rFonts w:eastAsia="Times New Roman" w:cs="Times New Roman"/>
                  <w:color w:val="000000"/>
                  <w:sz w:val="22"/>
                </w:rPr>
                <w:delText>13.72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49" w:author="James" w:date="2015-07-20T14:20:00Z"/>
                <w:rFonts w:eastAsia="Times New Roman" w:cs="Times New Roman"/>
                <w:color w:val="000000"/>
                <w:sz w:val="22"/>
              </w:rPr>
            </w:pPr>
            <w:del w:id="1050" w:author="James" w:date="2015-07-20T14:20:00Z">
              <w:r w:rsidRPr="00AA5460" w:rsidDel="00A64943">
                <w:rPr>
                  <w:rFonts w:eastAsia="Times New Roman" w:cs="Times New Roman"/>
                  <w:color w:val="000000"/>
                  <w:sz w:val="22"/>
                </w:rPr>
                <w:delText>0.296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51" w:author="James" w:date="2015-07-20T14:20:00Z"/>
                <w:rFonts w:eastAsia="Times New Roman" w:cs="Times New Roman"/>
                <w:color w:val="000000"/>
                <w:sz w:val="22"/>
              </w:rPr>
            </w:pPr>
            <w:del w:id="1052" w:author="James" w:date="2015-07-20T14:20:00Z">
              <w:r w:rsidRPr="00AA5460" w:rsidDel="00A64943">
                <w:rPr>
                  <w:rFonts w:eastAsia="Times New Roman" w:cs="Times New Roman"/>
                  <w:color w:val="000000"/>
                  <w:sz w:val="22"/>
                </w:rPr>
                <w:delText>0.213</w:delText>
              </w:r>
            </w:del>
          </w:p>
        </w:tc>
      </w:tr>
      <w:tr w:rsidR="00AA5460" w:rsidRPr="00AA5460" w:rsidDel="00A64943" w:rsidTr="00AA5460">
        <w:trPr>
          <w:trHeight w:val="300"/>
          <w:jc w:val="center"/>
          <w:del w:id="1053"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54" w:author="James" w:date="2015-07-20T14:20:00Z"/>
                <w:rFonts w:eastAsia="Times New Roman" w:cs="Times New Roman"/>
                <w:color w:val="000000"/>
                <w:sz w:val="22"/>
              </w:rPr>
            </w:pPr>
            <w:del w:id="1055" w:author="James" w:date="2015-07-20T14:20:00Z">
              <w:r w:rsidRPr="00AA5460" w:rsidDel="00A64943">
                <w:rPr>
                  <w:rFonts w:eastAsia="Times New Roman" w:cs="Times New Roman"/>
                  <w:color w:val="000000"/>
                  <w:sz w:val="22"/>
                </w:rPr>
                <w:delText>39</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56" w:author="James" w:date="2015-07-20T14:20:00Z"/>
                <w:rFonts w:eastAsia="Times New Roman" w:cs="Times New Roman"/>
                <w:color w:val="000000"/>
                <w:sz w:val="22"/>
              </w:rPr>
            </w:pPr>
            <w:del w:id="1057"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58" w:author="James" w:date="2015-07-20T14:20:00Z"/>
                <w:rFonts w:eastAsia="Times New Roman" w:cs="Times New Roman"/>
                <w:color w:val="000000"/>
                <w:sz w:val="22"/>
              </w:rPr>
            </w:pPr>
            <w:del w:id="1059" w:author="James" w:date="2015-07-20T14:20:00Z">
              <w:r w:rsidRPr="00AA5460" w:rsidDel="00A64943">
                <w:rPr>
                  <w:rFonts w:eastAsia="Times New Roman" w:cs="Times New Roman"/>
                  <w:color w:val="000000"/>
                  <w:sz w:val="22"/>
                </w:rPr>
                <w:delText>111</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60" w:author="James" w:date="2015-07-20T14:20:00Z"/>
                <w:rFonts w:eastAsia="Times New Roman" w:cs="Times New Roman"/>
                <w:color w:val="000000"/>
                <w:sz w:val="22"/>
              </w:rPr>
            </w:pPr>
            <w:del w:id="1061" w:author="James" w:date="2015-07-20T14:20:00Z">
              <w:r w:rsidRPr="00AA5460" w:rsidDel="00A64943">
                <w:rPr>
                  <w:rFonts w:eastAsia="Times New Roman" w:cs="Times New Roman"/>
                  <w:color w:val="000000"/>
                  <w:sz w:val="22"/>
                </w:rPr>
                <w:delText>0.03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62" w:author="James" w:date="2015-07-20T14:20:00Z"/>
                <w:rFonts w:eastAsia="Times New Roman" w:cs="Times New Roman"/>
                <w:color w:val="000000"/>
                <w:sz w:val="22"/>
              </w:rPr>
            </w:pPr>
            <w:del w:id="1063" w:author="James" w:date="2015-07-20T14:20:00Z">
              <w:r w:rsidRPr="00AA5460" w:rsidDel="00A64943">
                <w:rPr>
                  <w:rFonts w:eastAsia="Times New Roman" w:cs="Times New Roman"/>
                  <w:color w:val="000000"/>
                  <w:sz w:val="22"/>
                </w:rPr>
                <w:delText>0.0093</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64" w:author="James" w:date="2015-07-20T14:20:00Z"/>
                <w:rFonts w:eastAsia="Times New Roman" w:cs="Times New Roman"/>
                <w:color w:val="000000"/>
                <w:sz w:val="22"/>
              </w:rPr>
            </w:pPr>
            <w:del w:id="1065" w:author="James" w:date="2015-07-20T14:20:00Z">
              <w:r w:rsidRPr="00AA5460" w:rsidDel="00A64943">
                <w:rPr>
                  <w:rFonts w:eastAsia="Times New Roman" w:cs="Times New Roman"/>
                  <w:color w:val="000000"/>
                  <w:sz w:val="22"/>
                </w:rPr>
                <w:delText>13.67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66" w:author="James" w:date="2015-07-20T14:20:00Z"/>
                <w:rFonts w:eastAsia="Times New Roman" w:cs="Times New Roman"/>
                <w:color w:val="000000"/>
                <w:sz w:val="22"/>
              </w:rPr>
            </w:pPr>
            <w:del w:id="1067" w:author="James" w:date="2015-07-20T14:20:00Z">
              <w:r w:rsidRPr="00AA5460" w:rsidDel="00A64943">
                <w:rPr>
                  <w:rFonts w:eastAsia="Times New Roman" w:cs="Times New Roman"/>
                  <w:color w:val="000000"/>
                  <w:sz w:val="22"/>
                </w:rPr>
                <w:delText>0.301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68" w:author="James" w:date="2015-07-20T14:20:00Z"/>
                <w:rFonts w:eastAsia="Times New Roman" w:cs="Times New Roman"/>
                <w:color w:val="000000"/>
                <w:sz w:val="22"/>
              </w:rPr>
            </w:pPr>
            <w:del w:id="1069" w:author="James" w:date="2015-07-20T14:20:00Z">
              <w:r w:rsidRPr="00AA5460" w:rsidDel="00A64943">
                <w:rPr>
                  <w:rFonts w:eastAsia="Times New Roman" w:cs="Times New Roman"/>
                  <w:color w:val="000000"/>
                  <w:sz w:val="22"/>
                </w:rPr>
                <w:delText>0.217</w:delText>
              </w:r>
            </w:del>
          </w:p>
        </w:tc>
      </w:tr>
      <w:tr w:rsidR="00AA5460" w:rsidRPr="00AA5460" w:rsidDel="00A64943" w:rsidTr="00AA5460">
        <w:trPr>
          <w:trHeight w:val="300"/>
          <w:jc w:val="center"/>
          <w:del w:id="1070"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71" w:author="James" w:date="2015-07-20T14:20:00Z"/>
                <w:rFonts w:eastAsia="Times New Roman" w:cs="Times New Roman"/>
                <w:color w:val="000000"/>
                <w:sz w:val="22"/>
              </w:rPr>
            </w:pPr>
            <w:del w:id="1072" w:author="James" w:date="2015-07-20T14:20:00Z">
              <w:r w:rsidRPr="00AA5460" w:rsidDel="00A64943">
                <w:rPr>
                  <w:rFonts w:eastAsia="Times New Roman" w:cs="Times New Roman"/>
                  <w:color w:val="000000"/>
                  <w:sz w:val="22"/>
                </w:rPr>
                <w:delText>42</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73" w:author="James" w:date="2015-07-20T14:20:00Z"/>
                <w:rFonts w:eastAsia="Times New Roman" w:cs="Times New Roman"/>
                <w:color w:val="000000"/>
                <w:sz w:val="22"/>
              </w:rPr>
            </w:pPr>
            <w:del w:id="1074"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75" w:author="James" w:date="2015-07-20T14:20:00Z"/>
                <w:rFonts w:eastAsia="Times New Roman" w:cs="Times New Roman"/>
                <w:color w:val="000000"/>
                <w:sz w:val="22"/>
              </w:rPr>
            </w:pPr>
            <w:del w:id="1076" w:author="James" w:date="2015-07-20T14:20:00Z">
              <w:r w:rsidRPr="00AA5460" w:rsidDel="00A64943">
                <w:rPr>
                  <w:rFonts w:eastAsia="Times New Roman" w:cs="Times New Roman"/>
                  <w:color w:val="000000"/>
                  <w:sz w:val="22"/>
                </w:rPr>
                <w:delText>108</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77" w:author="James" w:date="2015-07-20T14:20:00Z"/>
                <w:rFonts w:eastAsia="Times New Roman" w:cs="Times New Roman"/>
                <w:color w:val="000000"/>
                <w:sz w:val="22"/>
              </w:rPr>
            </w:pPr>
            <w:del w:id="1078" w:author="James" w:date="2015-07-20T14:20:00Z">
              <w:r w:rsidRPr="00AA5460" w:rsidDel="00A64943">
                <w:rPr>
                  <w:rFonts w:eastAsia="Times New Roman" w:cs="Times New Roman"/>
                  <w:color w:val="000000"/>
                  <w:sz w:val="22"/>
                </w:rPr>
                <w:delText>0.0093</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79" w:author="James" w:date="2015-07-20T14:20:00Z"/>
                <w:rFonts w:eastAsia="Times New Roman" w:cs="Times New Roman"/>
                <w:color w:val="000000"/>
                <w:sz w:val="22"/>
              </w:rPr>
            </w:pPr>
            <w:del w:id="1080" w:author="James" w:date="2015-07-20T14:20:00Z">
              <w:r w:rsidRPr="00AA5460" w:rsidDel="00A64943">
                <w:rPr>
                  <w:rFonts w:eastAsia="Times New Roman" w:cs="Times New Roman"/>
                  <w:color w:val="000000"/>
                  <w:sz w:val="22"/>
                </w:rPr>
                <w:delText>0.0093</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81" w:author="James" w:date="2015-07-20T14:20:00Z"/>
                <w:rFonts w:eastAsia="Times New Roman" w:cs="Times New Roman"/>
                <w:color w:val="000000"/>
                <w:sz w:val="22"/>
              </w:rPr>
            </w:pPr>
            <w:del w:id="1082" w:author="James" w:date="2015-07-20T14:20:00Z">
              <w:r w:rsidRPr="00AA5460" w:rsidDel="00A64943">
                <w:rPr>
                  <w:rFonts w:eastAsia="Times New Roman" w:cs="Times New Roman"/>
                  <w:color w:val="000000"/>
                  <w:sz w:val="22"/>
                </w:rPr>
                <w:delText>13.764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83" w:author="James" w:date="2015-07-20T14:20:00Z"/>
                <w:rFonts w:eastAsia="Times New Roman" w:cs="Times New Roman"/>
                <w:color w:val="000000"/>
                <w:sz w:val="22"/>
              </w:rPr>
            </w:pPr>
            <w:del w:id="1084" w:author="James" w:date="2015-07-20T14:20:00Z">
              <w:r w:rsidRPr="00AA5460" w:rsidDel="00A64943">
                <w:rPr>
                  <w:rFonts w:eastAsia="Times New Roman" w:cs="Times New Roman"/>
                  <w:color w:val="000000"/>
                  <w:sz w:val="22"/>
                </w:rPr>
                <w:delText>0.264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85" w:author="James" w:date="2015-07-20T14:20:00Z"/>
                <w:rFonts w:eastAsia="Times New Roman" w:cs="Times New Roman"/>
                <w:color w:val="000000"/>
                <w:sz w:val="22"/>
              </w:rPr>
            </w:pPr>
            <w:del w:id="1086" w:author="James" w:date="2015-07-20T14:20:00Z">
              <w:r w:rsidRPr="00AA5460" w:rsidDel="00A64943">
                <w:rPr>
                  <w:rFonts w:eastAsia="Times New Roman" w:cs="Times New Roman"/>
                  <w:color w:val="000000"/>
                  <w:sz w:val="22"/>
                </w:rPr>
                <w:delText>0.2264</w:delText>
              </w:r>
            </w:del>
          </w:p>
        </w:tc>
      </w:tr>
      <w:tr w:rsidR="00AA5460" w:rsidRPr="00AA5460" w:rsidDel="00A64943" w:rsidTr="00AA5460">
        <w:trPr>
          <w:trHeight w:val="300"/>
          <w:jc w:val="center"/>
          <w:del w:id="1087"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088" w:author="James" w:date="2015-07-20T14:20:00Z"/>
                <w:rFonts w:eastAsia="Times New Roman" w:cs="Times New Roman"/>
                <w:color w:val="000000"/>
                <w:sz w:val="22"/>
              </w:rPr>
            </w:pPr>
            <w:del w:id="1089" w:author="James" w:date="2015-07-20T14:20:00Z">
              <w:r w:rsidRPr="00AA5460" w:rsidDel="00A64943">
                <w:rPr>
                  <w:rFonts w:eastAsia="Times New Roman" w:cs="Times New Roman"/>
                  <w:color w:val="000000"/>
                  <w:sz w:val="22"/>
                </w:rPr>
                <w:delText>45</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90" w:author="James" w:date="2015-07-20T14:20:00Z"/>
                <w:rFonts w:eastAsia="Times New Roman" w:cs="Times New Roman"/>
                <w:color w:val="000000"/>
                <w:sz w:val="22"/>
              </w:rPr>
            </w:pPr>
            <w:del w:id="1091"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92" w:author="James" w:date="2015-07-20T14:20:00Z"/>
                <w:rFonts w:eastAsia="Times New Roman" w:cs="Times New Roman"/>
                <w:color w:val="000000"/>
                <w:sz w:val="22"/>
              </w:rPr>
            </w:pPr>
            <w:del w:id="1093" w:author="James" w:date="2015-07-20T14:20:00Z">
              <w:r w:rsidRPr="00AA5460" w:rsidDel="00A64943">
                <w:rPr>
                  <w:rFonts w:eastAsia="Times New Roman" w:cs="Times New Roman"/>
                  <w:color w:val="000000"/>
                  <w:sz w:val="22"/>
                </w:rPr>
                <w:delText>105</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94" w:author="James" w:date="2015-07-20T14:20:00Z"/>
                <w:rFonts w:eastAsia="Times New Roman" w:cs="Times New Roman"/>
                <w:color w:val="000000"/>
                <w:sz w:val="22"/>
              </w:rPr>
            </w:pPr>
            <w:del w:id="1095" w:author="James" w:date="2015-07-20T14:20:00Z">
              <w:r w:rsidRPr="00AA5460" w:rsidDel="00A64943">
                <w:rPr>
                  <w:rFonts w:eastAsia="Times New Roman" w:cs="Times New Roman"/>
                  <w:color w:val="000000"/>
                  <w:sz w:val="22"/>
                </w:rPr>
                <w:delText>0.0095</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96" w:author="James" w:date="2015-07-20T14:20:00Z"/>
                <w:rFonts w:eastAsia="Times New Roman" w:cs="Times New Roman"/>
                <w:color w:val="000000"/>
                <w:sz w:val="22"/>
              </w:rPr>
            </w:pPr>
            <w:del w:id="1097" w:author="James" w:date="2015-07-20T14:20:00Z">
              <w:r w:rsidRPr="00AA5460" w:rsidDel="00A64943">
                <w:rPr>
                  <w:rFonts w:eastAsia="Times New Roman" w:cs="Times New Roman"/>
                  <w:color w:val="000000"/>
                  <w:sz w:val="22"/>
                </w:rPr>
                <w:delText>0.0385</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098" w:author="James" w:date="2015-07-20T14:20:00Z"/>
                <w:rFonts w:eastAsia="Times New Roman" w:cs="Times New Roman"/>
                <w:color w:val="000000"/>
                <w:sz w:val="22"/>
              </w:rPr>
            </w:pPr>
            <w:del w:id="1099" w:author="James" w:date="2015-07-20T14:20:00Z">
              <w:r w:rsidRPr="00AA5460" w:rsidDel="00A64943">
                <w:rPr>
                  <w:rFonts w:eastAsia="Times New Roman" w:cs="Times New Roman"/>
                  <w:color w:val="000000"/>
                  <w:sz w:val="22"/>
                </w:rPr>
                <w:delText>13.812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00" w:author="James" w:date="2015-07-20T14:20:00Z"/>
                <w:rFonts w:eastAsia="Times New Roman" w:cs="Times New Roman"/>
                <w:color w:val="000000"/>
                <w:sz w:val="22"/>
              </w:rPr>
            </w:pPr>
            <w:del w:id="1101" w:author="James" w:date="2015-07-20T14:20:00Z">
              <w:r w:rsidRPr="00AA5460" w:rsidDel="00A64943">
                <w:rPr>
                  <w:rFonts w:eastAsia="Times New Roman" w:cs="Times New Roman"/>
                  <w:color w:val="000000"/>
                  <w:sz w:val="22"/>
                </w:rPr>
                <w:delText>0.2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02" w:author="James" w:date="2015-07-20T14:20:00Z"/>
                <w:rFonts w:eastAsia="Times New Roman" w:cs="Times New Roman"/>
                <w:color w:val="000000"/>
                <w:sz w:val="22"/>
              </w:rPr>
            </w:pPr>
            <w:del w:id="1103" w:author="James" w:date="2015-07-20T14:20:00Z">
              <w:r w:rsidRPr="00AA5460" w:rsidDel="00A64943">
                <w:rPr>
                  <w:rFonts w:eastAsia="Times New Roman" w:cs="Times New Roman"/>
                  <w:color w:val="000000"/>
                  <w:sz w:val="22"/>
                </w:rPr>
                <w:delText>0.22</w:delText>
              </w:r>
            </w:del>
          </w:p>
        </w:tc>
      </w:tr>
      <w:tr w:rsidR="00AA5460" w:rsidRPr="00AA5460" w:rsidDel="00A64943" w:rsidTr="00AA5460">
        <w:trPr>
          <w:trHeight w:val="300"/>
          <w:jc w:val="center"/>
          <w:del w:id="1104"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05" w:author="James" w:date="2015-07-20T14:20:00Z"/>
                <w:rFonts w:eastAsia="Times New Roman" w:cs="Times New Roman"/>
                <w:color w:val="000000"/>
                <w:sz w:val="22"/>
              </w:rPr>
            </w:pPr>
            <w:del w:id="1106" w:author="James" w:date="2015-07-20T14:20:00Z">
              <w:r w:rsidRPr="00AA5460" w:rsidDel="00A64943">
                <w:rPr>
                  <w:rFonts w:eastAsia="Times New Roman" w:cs="Times New Roman"/>
                  <w:color w:val="000000"/>
                  <w:sz w:val="22"/>
                </w:rPr>
                <w:delText>48</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07" w:author="James" w:date="2015-07-20T14:20:00Z"/>
                <w:rFonts w:eastAsia="Times New Roman" w:cs="Times New Roman"/>
                <w:color w:val="000000"/>
                <w:sz w:val="22"/>
              </w:rPr>
            </w:pPr>
            <w:del w:id="1108"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09" w:author="James" w:date="2015-07-20T14:20:00Z"/>
                <w:rFonts w:eastAsia="Times New Roman" w:cs="Times New Roman"/>
                <w:color w:val="000000"/>
                <w:sz w:val="22"/>
              </w:rPr>
            </w:pPr>
            <w:del w:id="1110" w:author="James" w:date="2015-07-20T14:20:00Z">
              <w:r w:rsidRPr="00AA5460" w:rsidDel="00A64943">
                <w:rPr>
                  <w:rFonts w:eastAsia="Times New Roman" w:cs="Times New Roman"/>
                  <w:color w:val="000000"/>
                  <w:sz w:val="22"/>
                </w:rPr>
                <w:delText>102</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11" w:author="James" w:date="2015-07-20T14:20:00Z"/>
                <w:rFonts w:eastAsia="Times New Roman" w:cs="Times New Roman"/>
                <w:color w:val="000000"/>
                <w:sz w:val="22"/>
              </w:rPr>
            </w:pPr>
            <w:del w:id="1112" w:author="James" w:date="2015-07-20T14:20:00Z">
              <w:r w:rsidRPr="00AA5460" w:rsidDel="00A64943">
                <w:rPr>
                  <w:rFonts w:eastAsia="Times New Roman" w:cs="Times New Roman"/>
                  <w:color w:val="000000"/>
                  <w:sz w:val="22"/>
                </w:rPr>
                <w:delText>0.019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13" w:author="James" w:date="2015-07-20T14:20:00Z"/>
                <w:rFonts w:eastAsia="Times New Roman" w:cs="Times New Roman"/>
                <w:color w:val="000000"/>
                <w:sz w:val="22"/>
              </w:rPr>
            </w:pPr>
            <w:del w:id="1114" w:author="James" w:date="2015-07-20T14:20:00Z">
              <w:r w:rsidRPr="00AA5460" w:rsidDel="00A64943">
                <w:rPr>
                  <w:rFonts w:eastAsia="Times New Roman" w:cs="Times New Roman"/>
                  <w:color w:val="000000"/>
                  <w:sz w:val="22"/>
                </w:rPr>
                <w:delText>0.02</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15" w:author="James" w:date="2015-07-20T14:20:00Z"/>
                <w:rFonts w:eastAsia="Times New Roman" w:cs="Times New Roman"/>
                <w:color w:val="000000"/>
                <w:sz w:val="22"/>
              </w:rPr>
            </w:pPr>
            <w:del w:id="1116" w:author="James" w:date="2015-07-20T14:20:00Z">
              <w:r w:rsidRPr="00AA5460" w:rsidDel="00A64943">
                <w:rPr>
                  <w:rFonts w:eastAsia="Times New Roman" w:cs="Times New Roman"/>
                  <w:color w:val="000000"/>
                  <w:sz w:val="22"/>
                </w:rPr>
                <w:delText>14.092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17" w:author="James" w:date="2015-07-20T14:20:00Z"/>
                <w:rFonts w:eastAsia="Times New Roman" w:cs="Times New Roman"/>
                <w:color w:val="000000"/>
                <w:sz w:val="22"/>
              </w:rPr>
            </w:pPr>
            <w:del w:id="1118" w:author="James" w:date="2015-07-20T14:20:00Z">
              <w:r w:rsidRPr="00AA5460" w:rsidDel="00A64943">
                <w:rPr>
                  <w:rFonts w:eastAsia="Times New Roman" w:cs="Times New Roman"/>
                  <w:color w:val="000000"/>
                  <w:sz w:val="22"/>
                </w:rPr>
                <w:delText>0.316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19" w:author="James" w:date="2015-07-20T14:20:00Z"/>
                <w:rFonts w:eastAsia="Times New Roman" w:cs="Times New Roman"/>
                <w:color w:val="000000"/>
                <w:sz w:val="22"/>
              </w:rPr>
            </w:pPr>
            <w:del w:id="1120" w:author="James" w:date="2015-07-20T14:20:00Z">
              <w:r w:rsidRPr="00AA5460" w:rsidDel="00A64943">
                <w:rPr>
                  <w:rFonts w:eastAsia="Times New Roman" w:cs="Times New Roman"/>
                  <w:color w:val="000000"/>
                  <w:sz w:val="22"/>
                </w:rPr>
                <w:delText>0.2143</w:delText>
              </w:r>
            </w:del>
          </w:p>
        </w:tc>
      </w:tr>
      <w:tr w:rsidR="00AA5460" w:rsidRPr="00AA5460" w:rsidDel="00A64943" w:rsidTr="00AA5460">
        <w:trPr>
          <w:trHeight w:val="300"/>
          <w:jc w:val="center"/>
          <w:del w:id="1121"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22" w:author="James" w:date="2015-07-20T14:20:00Z"/>
                <w:rFonts w:eastAsia="Times New Roman" w:cs="Times New Roman"/>
                <w:color w:val="000000"/>
                <w:sz w:val="22"/>
              </w:rPr>
            </w:pPr>
            <w:del w:id="1123" w:author="James" w:date="2015-07-20T14:20:00Z">
              <w:r w:rsidRPr="00AA5460" w:rsidDel="00A64943">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24" w:author="James" w:date="2015-07-20T14:20:00Z"/>
                <w:rFonts w:eastAsia="Times New Roman" w:cs="Times New Roman"/>
                <w:color w:val="000000"/>
                <w:sz w:val="22"/>
              </w:rPr>
            </w:pPr>
            <w:del w:id="1125"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26" w:author="James" w:date="2015-07-20T14:20:00Z"/>
                <w:rFonts w:eastAsia="Times New Roman" w:cs="Times New Roman"/>
                <w:color w:val="000000"/>
                <w:sz w:val="22"/>
              </w:rPr>
            </w:pPr>
            <w:del w:id="1127" w:author="James" w:date="2015-07-20T14:20:00Z">
              <w:r w:rsidRPr="00AA5460" w:rsidDel="00A64943">
                <w:rPr>
                  <w:rFonts w:eastAsia="Times New Roman" w:cs="Times New Roman"/>
                  <w:color w:val="000000"/>
                  <w:sz w:val="22"/>
                </w:rPr>
                <w:delText>99</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28" w:author="James" w:date="2015-07-20T14:20:00Z"/>
                <w:rFonts w:eastAsia="Times New Roman" w:cs="Times New Roman"/>
                <w:color w:val="000000"/>
                <w:sz w:val="22"/>
              </w:rPr>
            </w:pPr>
            <w:del w:id="1129" w:author="James" w:date="2015-07-20T14:20:00Z">
              <w:r w:rsidRPr="00AA5460" w:rsidDel="00A64943">
                <w:rPr>
                  <w:rFonts w:eastAsia="Times New Roman" w:cs="Times New Roman"/>
                  <w:color w:val="000000"/>
                  <w:sz w:val="22"/>
                </w:rPr>
                <w:delText>0.0808</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30" w:author="James" w:date="2015-07-20T14:20:00Z"/>
                <w:rFonts w:eastAsia="Times New Roman" w:cs="Times New Roman"/>
                <w:color w:val="000000"/>
                <w:sz w:val="22"/>
              </w:rPr>
            </w:pPr>
            <w:del w:id="1131" w:author="James" w:date="2015-07-20T14:20:00Z">
              <w:r w:rsidRPr="00AA5460" w:rsidDel="00A64943">
                <w:rPr>
                  <w:rFonts w:eastAsia="Times New Roman" w:cs="Times New Roman"/>
                  <w:color w:val="000000"/>
                  <w:sz w:val="22"/>
                </w:rPr>
                <w:delText>0.011</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32" w:author="James" w:date="2015-07-20T14:20:00Z"/>
                <w:rFonts w:eastAsia="Times New Roman" w:cs="Times New Roman"/>
                <w:color w:val="000000"/>
                <w:sz w:val="22"/>
              </w:rPr>
            </w:pPr>
            <w:del w:id="1133" w:author="James" w:date="2015-07-20T14:20:00Z">
              <w:r w:rsidRPr="00AA5460" w:rsidDel="00A64943">
                <w:rPr>
                  <w:rFonts w:eastAsia="Times New Roman" w:cs="Times New Roman"/>
                  <w:color w:val="000000"/>
                  <w:sz w:val="22"/>
                </w:rPr>
                <w:delText>14.656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34" w:author="James" w:date="2015-07-20T14:20:00Z"/>
                <w:rFonts w:eastAsia="Times New Roman" w:cs="Times New Roman"/>
                <w:color w:val="000000"/>
                <w:sz w:val="22"/>
              </w:rPr>
            </w:pPr>
            <w:del w:id="1135" w:author="James" w:date="2015-07-20T14:20:00Z">
              <w:r w:rsidRPr="00AA5460" w:rsidDel="00A64943">
                <w:rPr>
                  <w:rFonts w:eastAsia="Times New Roman" w:cs="Times New Roman"/>
                  <w:color w:val="000000"/>
                  <w:sz w:val="22"/>
                </w:rPr>
                <w:delText>0.222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36" w:author="James" w:date="2015-07-20T14:20:00Z"/>
                <w:rFonts w:eastAsia="Times New Roman" w:cs="Times New Roman"/>
                <w:color w:val="000000"/>
                <w:sz w:val="22"/>
              </w:rPr>
            </w:pPr>
            <w:del w:id="1137" w:author="James" w:date="2015-07-20T14:20:00Z">
              <w:r w:rsidRPr="00AA5460" w:rsidDel="00A64943">
                <w:rPr>
                  <w:rFonts w:eastAsia="Times New Roman" w:cs="Times New Roman"/>
                  <w:color w:val="000000"/>
                  <w:sz w:val="22"/>
                </w:rPr>
                <w:delText>0.2</w:delText>
              </w:r>
            </w:del>
          </w:p>
        </w:tc>
      </w:tr>
      <w:tr w:rsidR="00AA5460" w:rsidRPr="00AA5460" w:rsidDel="00A64943" w:rsidTr="00AA5460">
        <w:trPr>
          <w:trHeight w:val="300"/>
          <w:jc w:val="center"/>
          <w:del w:id="1138"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39" w:author="James" w:date="2015-07-20T14:20:00Z"/>
                <w:rFonts w:eastAsia="Times New Roman" w:cs="Times New Roman"/>
                <w:color w:val="000000"/>
                <w:sz w:val="22"/>
              </w:rPr>
            </w:pPr>
            <w:del w:id="1140" w:author="James" w:date="2015-07-20T14:20:00Z">
              <w:r w:rsidRPr="00AA5460" w:rsidDel="00A64943">
                <w:rPr>
                  <w:rFonts w:eastAsia="Times New Roman" w:cs="Times New Roman"/>
                  <w:color w:val="000000"/>
                  <w:sz w:val="22"/>
                </w:rPr>
                <w:delText>54</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41" w:author="James" w:date="2015-07-20T14:20:00Z"/>
                <w:rFonts w:eastAsia="Times New Roman" w:cs="Times New Roman"/>
                <w:color w:val="000000"/>
                <w:sz w:val="22"/>
              </w:rPr>
            </w:pPr>
            <w:del w:id="1142" w:author="James" w:date="2015-07-20T14:20: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43" w:author="James" w:date="2015-07-20T14:20:00Z"/>
                <w:rFonts w:eastAsia="Times New Roman" w:cs="Times New Roman"/>
                <w:color w:val="000000"/>
                <w:sz w:val="22"/>
              </w:rPr>
            </w:pPr>
            <w:del w:id="1144" w:author="James" w:date="2015-07-20T14:20:00Z">
              <w:r w:rsidRPr="00AA5460" w:rsidDel="00A64943">
                <w:rPr>
                  <w:rFonts w:eastAsia="Times New Roman" w:cs="Times New Roman"/>
                  <w:color w:val="000000"/>
                  <w:sz w:val="22"/>
                </w:rPr>
                <w:delText>96</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45" w:author="James" w:date="2015-07-20T14:20:00Z"/>
                <w:rFonts w:eastAsia="Times New Roman" w:cs="Times New Roman"/>
                <w:color w:val="000000"/>
                <w:sz w:val="22"/>
              </w:rPr>
            </w:pPr>
            <w:del w:id="1146" w:author="James" w:date="2015-07-20T14:20:00Z">
              <w:r w:rsidRPr="00AA5460" w:rsidDel="00A64943">
                <w:rPr>
                  <w:rFonts w:eastAsia="Times New Roman" w:cs="Times New Roman"/>
                  <w:color w:val="000000"/>
                  <w:sz w:val="22"/>
                </w:rPr>
                <w:delText>0.1354</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47" w:author="James" w:date="2015-07-20T14:20:00Z"/>
                <w:rFonts w:eastAsia="Times New Roman" w:cs="Times New Roman"/>
                <w:color w:val="000000"/>
                <w:sz w:val="22"/>
              </w:rPr>
            </w:pPr>
            <w:del w:id="1148" w:author="James" w:date="2015-07-20T14:20:00Z">
              <w:r w:rsidRPr="00AA5460" w:rsidDel="00A64943">
                <w:rPr>
                  <w:rFonts w:eastAsia="Times New Roman" w:cs="Times New Roman"/>
                  <w:color w:val="000000"/>
                  <w:sz w:val="22"/>
                </w:rPr>
                <w:delText>0.0241</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49" w:author="James" w:date="2015-07-20T14:20:00Z"/>
                <w:rFonts w:eastAsia="Times New Roman" w:cs="Times New Roman"/>
                <w:color w:val="000000"/>
                <w:sz w:val="22"/>
              </w:rPr>
            </w:pPr>
            <w:del w:id="1150" w:author="James" w:date="2015-07-20T14:20:00Z">
              <w:r w:rsidRPr="00AA5460" w:rsidDel="00A64943">
                <w:rPr>
                  <w:rFonts w:eastAsia="Times New Roman" w:cs="Times New Roman"/>
                  <w:color w:val="000000"/>
                  <w:sz w:val="22"/>
                </w:rPr>
                <w:delText>15.236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51" w:author="James" w:date="2015-07-20T14:20:00Z"/>
                <w:rFonts w:eastAsia="Times New Roman" w:cs="Times New Roman"/>
                <w:color w:val="000000"/>
                <w:sz w:val="22"/>
              </w:rPr>
            </w:pPr>
            <w:del w:id="1152" w:author="James" w:date="2015-07-20T14:20:00Z">
              <w:r w:rsidRPr="00AA5460" w:rsidDel="00A64943">
                <w:rPr>
                  <w:rFonts w:eastAsia="Times New Roman" w:cs="Times New Roman"/>
                  <w:color w:val="000000"/>
                  <w:sz w:val="22"/>
                </w:rPr>
                <w:delText>0.259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53" w:author="James" w:date="2015-07-20T14:20:00Z"/>
                <w:rFonts w:eastAsia="Times New Roman" w:cs="Times New Roman"/>
                <w:color w:val="000000"/>
                <w:sz w:val="22"/>
              </w:rPr>
            </w:pPr>
            <w:del w:id="1154" w:author="James" w:date="2015-07-20T14:20:00Z">
              <w:r w:rsidRPr="00AA5460" w:rsidDel="00A64943">
                <w:rPr>
                  <w:rFonts w:eastAsia="Times New Roman" w:cs="Times New Roman"/>
                  <w:color w:val="000000"/>
                  <w:sz w:val="22"/>
                </w:rPr>
                <w:delText>0.2099</w:delText>
              </w:r>
            </w:del>
          </w:p>
        </w:tc>
      </w:tr>
      <w:tr w:rsidR="00AA5460" w:rsidRPr="00AA5460" w:rsidDel="00A64943" w:rsidTr="00AA5460">
        <w:trPr>
          <w:trHeight w:val="300"/>
          <w:jc w:val="center"/>
          <w:del w:id="1155"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56" w:author="James" w:date="2015-07-20T14:20:00Z"/>
                <w:rFonts w:eastAsia="Times New Roman" w:cs="Times New Roman"/>
                <w:color w:val="000000"/>
                <w:sz w:val="22"/>
              </w:rPr>
            </w:pPr>
            <w:del w:id="1157" w:author="James" w:date="2015-07-20T14:20:00Z">
              <w:r w:rsidRPr="00AA5460" w:rsidDel="00A64943">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58" w:author="James" w:date="2015-07-20T14:20:00Z"/>
                <w:rFonts w:eastAsia="Times New Roman" w:cs="Times New Roman"/>
                <w:color w:val="000000"/>
                <w:sz w:val="22"/>
              </w:rPr>
            </w:pPr>
            <w:del w:id="1159"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60" w:author="James" w:date="2015-07-20T14:20:00Z"/>
                <w:rFonts w:eastAsia="Times New Roman" w:cs="Times New Roman"/>
                <w:color w:val="000000"/>
                <w:sz w:val="22"/>
              </w:rPr>
            </w:pPr>
            <w:del w:id="1161" w:author="James" w:date="2015-07-20T14:20:00Z">
              <w:r w:rsidRPr="00AA5460" w:rsidDel="00A64943">
                <w:rPr>
                  <w:rFonts w:eastAsia="Times New Roman" w:cs="Times New Roman"/>
                  <w:color w:val="000000"/>
                  <w:sz w:val="22"/>
                </w:rPr>
                <w:delText>125</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62" w:author="James" w:date="2015-07-20T14:20:00Z"/>
                <w:rFonts w:eastAsia="Times New Roman" w:cs="Times New Roman"/>
                <w:color w:val="000000"/>
                <w:sz w:val="22"/>
              </w:rPr>
            </w:pPr>
            <w:del w:id="1163" w:author="James" w:date="2015-07-20T14:20:00Z">
              <w:r w:rsidRPr="00AA5460" w:rsidDel="00A64943">
                <w:rPr>
                  <w:rFonts w:eastAsia="Times New Roman" w:cs="Times New Roman"/>
                  <w:color w:val="000000"/>
                  <w:sz w:val="22"/>
                </w:rPr>
                <w:delText>0.13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64" w:author="James" w:date="2015-07-20T14:20:00Z"/>
                <w:rFonts w:eastAsia="Times New Roman" w:cs="Times New Roman"/>
                <w:color w:val="000000"/>
                <w:sz w:val="22"/>
              </w:rPr>
            </w:pPr>
            <w:del w:id="1165" w:author="James" w:date="2015-07-20T14:20: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66" w:author="James" w:date="2015-07-20T14:20:00Z"/>
                <w:rFonts w:eastAsia="Times New Roman" w:cs="Times New Roman"/>
                <w:color w:val="000000"/>
                <w:sz w:val="22"/>
              </w:rPr>
            </w:pPr>
            <w:del w:id="1167" w:author="James" w:date="2015-07-20T14:20:00Z">
              <w:r w:rsidRPr="00AA5460" w:rsidDel="00A64943">
                <w:rPr>
                  <w:rFonts w:eastAsia="Times New Roman" w:cs="Times New Roman"/>
                  <w:color w:val="000000"/>
                  <w:sz w:val="22"/>
                </w:rPr>
                <w:delText>19.191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68" w:author="James" w:date="2015-07-20T14:20:00Z"/>
                <w:rFonts w:eastAsia="Times New Roman" w:cs="Times New Roman"/>
                <w:color w:val="000000"/>
                <w:sz w:val="22"/>
              </w:rPr>
            </w:pPr>
            <w:del w:id="1169" w:author="James" w:date="2015-07-20T14:20:00Z">
              <w:r w:rsidRPr="00AA5460" w:rsidDel="00A64943">
                <w:rPr>
                  <w:rFonts w:eastAsia="Times New Roman" w:cs="Times New Roman"/>
                  <w:color w:val="000000"/>
                  <w:sz w:val="22"/>
                </w:rPr>
                <w:delText>0.231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70" w:author="James" w:date="2015-07-20T14:20:00Z"/>
                <w:rFonts w:eastAsia="Times New Roman" w:cs="Times New Roman"/>
                <w:color w:val="000000"/>
                <w:sz w:val="22"/>
              </w:rPr>
            </w:pPr>
            <w:del w:id="1171" w:author="James" w:date="2015-07-20T14:20:00Z">
              <w:r w:rsidRPr="00AA5460" w:rsidDel="00A64943">
                <w:rPr>
                  <w:rFonts w:eastAsia="Times New Roman" w:cs="Times New Roman"/>
                  <w:color w:val="000000"/>
                  <w:sz w:val="22"/>
                </w:rPr>
                <w:delText>0.1759</w:delText>
              </w:r>
            </w:del>
          </w:p>
        </w:tc>
      </w:tr>
      <w:tr w:rsidR="00AA5460" w:rsidRPr="00AA5460" w:rsidDel="00A64943" w:rsidTr="00AA5460">
        <w:trPr>
          <w:trHeight w:val="300"/>
          <w:jc w:val="center"/>
          <w:del w:id="1172"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73" w:author="James" w:date="2015-07-20T14:20:00Z"/>
                <w:rFonts w:eastAsia="Times New Roman" w:cs="Times New Roman"/>
                <w:color w:val="000000"/>
                <w:sz w:val="22"/>
              </w:rPr>
            </w:pPr>
            <w:del w:id="1174" w:author="James" w:date="2015-07-20T14:20:00Z">
              <w:r w:rsidRPr="00AA5460" w:rsidDel="00A64943">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75" w:author="James" w:date="2015-07-20T14:20:00Z"/>
                <w:rFonts w:eastAsia="Times New Roman" w:cs="Times New Roman"/>
                <w:color w:val="000000"/>
                <w:sz w:val="22"/>
              </w:rPr>
            </w:pPr>
            <w:del w:id="1176"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77" w:author="James" w:date="2015-07-20T14:20:00Z"/>
                <w:rFonts w:eastAsia="Times New Roman" w:cs="Times New Roman"/>
                <w:color w:val="000000"/>
                <w:sz w:val="22"/>
              </w:rPr>
            </w:pPr>
            <w:del w:id="1178" w:author="James" w:date="2015-07-20T14:20:00Z">
              <w:r w:rsidRPr="00AA5460" w:rsidDel="00A64943">
                <w:rPr>
                  <w:rFonts w:eastAsia="Times New Roman" w:cs="Times New Roman"/>
                  <w:color w:val="000000"/>
                  <w:sz w:val="22"/>
                </w:rPr>
                <w:delText>122</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79" w:author="James" w:date="2015-07-20T14:20:00Z"/>
                <w:rFonts w:eastAsia="Times New Roman" w:cs="Times New Roman"/>
                <w:color w:val="000000"/>
                <w:sz w:val="22"/>
              </w:rPr>
            </w:pPr>
            <w:del w:id="1180" w:author="James" w:date="2015-07-20T14:20:00Z">
              <w:r w:rsidRPr="00AA5460" w:rsidDel="00A64943">
                <w:rPr>
                  <w:rFonts w:eastAsia="Times New Roman" w:cs="Times New Roman"/>
                  <w:color w:val="000000"/>
                  <w:sz w:val="22"/>
                </w:rPr>
                <w:delText>0.1557</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81" w:author="James" w:date="2015-07-20T14:20:00Z"/>
                <w:rFonts w:eastAsia="Times New Roman" w:cs="Times New Roman"/>
                <w:color w:val="000000"/>
                <w:sz w:val="22"/>
              </w:rPr>
            </w:pPr>
            <w:del w:id="1182" w:author="James" w:date="2015-07-20T14:20:00Z">
              <w:r w:rsidRPr="00AA5460" w:rsidDel="00A64943">
                <w:rPr>
                  <w:rFonts w:eastAsia="Times New Roman" w:cs="Times New Roman"/>
                  <w:color w:val="000000"/>
                  <w:sz w:val="22"/>
                </w:rPr>
                <w:delText>0.0097</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83" w:author="James" w:date="2015-07-20T14:20:00Z"/>
                <w:rFonts w:eastAsia="Times New Roman" w:cs="Times New Roman"/>
                <w:color w:val="000000"/>
                <w:sz w:val="22"/>
              </w:rPr>
            </w:pPr>
            <w:del w:id="1184" w:author="James" w:date="2015-07-20T14:20:00Z">
              <w:r w:rsidRPr="00AA5460" w:rsidDel="00A64943">
                <w:rPr>
                  <w:rFonts w:eastAsia="Times New Roman" w:cs="Times New Roman"/>
                  <w:color w:val="000000"/>
                  <w:sz w:val="22"/>
                </w:rPr>
                <w:delText>19.340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85" w:author="James" w:date="2015-07-20T14:20:00Z"/>
                <w:rFonts w:eastAsia="Times New Roman" w:cs="Times New Roman"/>
                <w:color w:val="000000"/>
                <w:sz w:val="22"/>
              </w:rPr>
            </w:pPr>
            <w:del w:id="1186" w:author="James" w:date="2015-07-20T14:20:00Z">
              <w:r w:rsidRPr="00AA5460" w:rsidDel="00A64943">
                <w:rPr>
                  <w:rFonts w:eastAsia="Times New Roman" w:cs="Times New Roman"/>
                  <w:color w:val="000000"/>
                  <w:sz w:val="22"/>
                </w:rPr>
                <w:delText>0.245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87" w:author="James" w:date="2015-07-20T14:20:00Z"/>
                <w:rFonts w:eastAsia="Times New Roman" w:cs="Times New Roman"/>
                <w:color w:val="000000"/>
                <w:sz w:val="22"/>
              </w:rPr>
            </w:pPr>
            <w:del w:id="1188" w:author="James" w:date="2015-07-20T14:20:00Z">
              <w:r w:rsidRPr="00AA5460" w:rsidDel="00A64943">
                <w:rPr>
                  <w:rFonts w:eastAsia="Times New Roman" w:cs="Times New Roman"/>
                  <w:color w:val="000000"/>
                  <w:sz w:val="22"/>
                </w:rPr>
                <w:delText>0.1471</w:delText>
              </w:r>
            </w:del>
          </w:p>
        </w:tc>
      </w:tr>
      <w:tr w:rsidR="00AA5460" w:rsidRPr="00AA5460" w:rsidDel="00A64943" w:rsidTr="00AA5460">
        <w:trPr>
          <w:trHeight w:val="300"/>
          <w:jc w:val="center"/>
          <w:del w:id="1189"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190" w:author="James" w:date="2015-07-20T14:20:00Z"/>
                <w:rFonts w:eastAsia="Times New Roman" w:cs="Times New Roman"/>
                <w:color w:val="000000"/>
                <w:sz w:val="22"/>
              </w:rPr>
            </w:pPr>
            <w:del w:id="1191" w:author="James" w:date="2015-07-20T14:20:00Z">
              <w:r w:rsidRPr="00AA5460" w:rsidDel="00A64943">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92" w:author="James" w:date="2015-07-20T14:20:00Z"/>
                <w:rFonts w:eastAsia="Times New Roman" w:cs="Times New Roman"/>
                <w:color w:val="000000"/>
                <w:sz w:val="22"/>
              </w:rPr>
            </w:pPr>
            <w:del w:id="1193"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94" w:author="James" w:date="2015-07-20T14:20:00Z"/>
                <w:rFonts w:eastAsia="Times New Roman" w:cs="Times New Roman"/>
                <w:color w:val="000000"/>
                <w:sz w:val="22"/>
              </w:rPr>
            </w:pPr>
            <w:del w:id="1195" w:author="James" w:date="2015-07-20T14:20:00Z">
              <w:r w:rsidRPr="00AA5460" w:rsidDel="00A64943">
                <w:rPr>
                  <w:rFonts w:eastAsia="Times New Roman" w:cs="Times New Roman"/>
                  <w:color w:val="000000"/>
                  <w:sz w:val="22"/>
                </w:rPr>
                <w:delText>119</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96" w:author="James" w:date="2015-07-20T14:20:00Z"/>
                <w:rFonts w:eastAsia="Times New Roman" w:cs="Times New Roman"/>
                <w:color w:val="000000"/>
                <w:sz w:val="22"/>
              </w:rPr>
            </w:pPr>
            <w:del w:id="1197" w:author="James" w:date="2015-07-20T14:20:00Z">
              <w:r w:rsidRPr="00AA5460" w:rsidDel="00A64943">
                <w:rPr>
                  <w:rFonts w:eastAsia="Times New Roman" w:cs="Times New Roman"/>
                  <w:color w:val="000000"/>
                  <w:sz w:val="22"/>
                </w:rPr>
                <w:delText>0.1597</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198" w:author="James" w:date="2015-07-20T14:20:00Z"/>
                <w:rFonts w:eastAsia="Times New Roman" w:cs="Times New Roman"/>
                <w:color w:val="000000"/>
                <w:sz w:val="22"/>
              </w:rPr>
            </w:pPr>
            <w:del w:id="1199" w:author="James" w:date="2015-07-20T14:20: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00" w:author="James" w:date="2015-07-20T14:20:00Z"/>
                <w:rFonts w:eastAsia="Times New Roman" w:cs="Times New Roman"/>
                <w:color w:val="000000"/>
                <w:sz w:val="22"/>
              </w:rPr>
            </w:pPr>
            <w:del w:id="1201" w:author="James" w:date="2015-07-20T14:20:00Z">
              <w:r w:rsidRPr="00AA5460" w:rsidDel="00A64943">
                <w:rPr>
                  <w:rFonts w:eastAsia="Times New Roman" w:cs="Times New Roman"/>
                  <w:color w:val="000000"/>
                  <w:sz w:val="22"/>
                </w:rPr>
                <w:delText>18.7677</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02" w:author="James" w:date="2015-07-20T14:20:00Z"/>
                <w:rFonts w:eastAsia="Times New Roman" w:cs="Times New Roman"/>
                <w:color w:val="000000"/>
                <w:sz w:val="22"/>
              </w:rPr>
            </w:pPr>
            <w:del w:id="1203" w:author="James" w:date="2015-07-20T14:20:00Z">
              <w:r w:rsidRPr="00AA5460" w:rsidDel="00A64943">
                <w:rPr>
                  <w:rFonts w:eastAsia="Times New Roman" w:cs="Times New Roman"/>
                  <w:color w:val="000000"/>
                  <w:sz w:val="22"/>
                </w:rPr>
                <w:delText>0.2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04" w:author="James" w:date="2015-07-20T14:20:00Z"/>
                <w:rFonts w:eastAsia="Times New Roman" w:cs="Times New Roman"/>
                <w:color w:val="000000"/>
                <w:sz w:val="22"/>
              </w:rPr>
            </w:pPr>
            <w:del w:id="1205" w:author="James" w:date="2015-07-20T14:20:00Z">
              <w:r w:rsidRPr="00AA5460" w:rsidDel="00A64943">
                <w:rPr>
                  <w:rFonts w:eastAsia="Times New Roman" w:cs="Times New Roman"/>
                  <w:color w:val="000000"/>
                  <w:sz w:val="22"/>
                </w:rPr>
                <w:delText>0.19</w:delText>
              </w:r>
            </w:del>
          </w:p>
        </w:tc>
      </w:tr>
      <w:tr w:rsidR="00AA5460" w:rsidRPr="00AA5460" w:rsidDel="00A64943" w:rsidTr="00AA5460">
        <w:trPr>
          <w:trHeight w:val="300"/>
          <w:jc w:val="center"/>
          <w:del w:id="1206"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07" w:author="James" w:date="2015-07-20T14:20:00Z"/>
                <w:rFonts w:eastAsia="Times New Roman" w:cs="Times New Roman"/>
                <w:color w:val="000000"/>
                <w:sz w:val="22"/>
              </w:rPr>
            </w:pPr>
            <w:del w:id="1208" w:author="James" w:date="2015-07-20T14:20:00Z">
              <w:r w:rsidRPr="00AA5460" w:rsidDel="00A64943">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09" w:author="James" w:date="2015-07-20T14:20:00Z"/>
                <w:rFonts w:eastAsia="Times New Roman" w:cs="Times New Roman"/>
                <w:color w:val="000000"/>
                <w:sz w:val="22"/>
              </w:rPr>
            </w:pPr>
            <w:del w:id="1210"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11" w:author="James" w:date="2015-07-20T14:20:00Z"/>
                <w:rFonts w:eastAsia="Times New Roman" w:cs="Times New Roman"/>
                <w:color w:val="000000"/>
                <w:sz w:val="22"/>
              </w:rPr>
            </w:pPr>
            <w:del w:id="1212" w:author="James" w:date="2015-07-20T14:20:00Z">
              <w:r w:rsidRPr="00AA5460" w:rsidDel="00A64943">
                <w:rPr>
                  <w:rFonts w:eastAsia="Times New Roman" w:cs="Times New Roman"/>
                  <w:color w:val="000000"/>
                  <w:sz w:val="22"/>
                </w:rPr>
                <w:delText>116</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13" w:author="James" w:date="2015-07-20T14:20:00Z"/>
                <w:rFonts w:eastAsia="Times New Roman" w:cs="Times New Roman"/>
                <w:color w:val="000000"/>
                <w:sz w:val="22"/>
              </w:rPr>
            </w:pPr>
            <w:del w:id="1214" w:author="James" w:date="2015-07-20T14:20:00Z">
              <w:r w:rsidRPr="00AA5460" w:rsidDel="00A64943">
                <w:rPr>
                  <w:rFonts w:eastAsia="Times New Roman" w:cs="Times New Roman"/>
                  <w:color w:val="000000"/>
                  <w:sz w:val="22"/>
                </w:rPr>
                <w:delText>0.181</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15" w:author="James" w:date="2015-07-20T14:20:00Z"/>
                <w:rFonts w:eastAsia="Times New Roman" w:cs="Times New Roman"/>
                <w:color w:val="000000"/>
                <w:sz w:val="22"/>
              </w:rPr>
            </w:pPr>
            <w:del w:id="1216" w:author="James" w:date="2015-07-20T14:20: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17" w:author="James" w:date="2015-07-20T14:20:00Z"/>
                <w:rFonts w:eastAsia="Times New Roman" w:cs="Times New Roman"/>
                <w:color w:val="000000"/>
                <w:sz w:val="22"/>
              </w:rPr>
            </w:pPr>
            <w:del w:id="1218" w:author="James" w:date="2015-07-20T14:20:00Z">
              <w:r w:rsidRPr="00AA5460" w:rsidDel="00A64943">
                <w:rPr>
                  <w:rFonts w:eastAsia="Times New Roman" w:cs="Times New Roman"/>
                  <w:color w:val="000000"/>
                  <w:sz w:val="22"/>
                </w:rPr>
                <w:delText>18.774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19" w:author="James" w:date="2015-07-20T14:20:00Z"/>
                <w:rFonts w:eastAsia="Times New Roman" w:cs="Times New Roman"/>
                <w:color w:val="000000"/>
                <w:sz w:val="22"/>
              </w:rPr>
            </w:pPr>
            <w:del w:id="1220" w:author="James" w:date="2015-07-20T14:20:00Z">
              <w:r w:rsidRPr="00AA5460" w:rsidDel="00A64943">
                <w:rPr>
                  <w:rFonts w:eastAsia="Times New Roman" w:cs="Times New Roman"/>
                  <w:color w:val="000000"/>
                  <w:sz w:val="22"/>
                </w:rPr>
                <w:delText>0.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21" w:author="James" w:date="2015-07-20T14:20:00Z"/>
                <w:rFonts w:eastAsia="Times New Roman" w:cs="Times New Roman"/>
                <w:color w:val="000000"/>
                <w:sz w:val="22"/>
              </w:rPr>
            </w:pPr>
            <w:del w:id="1222" w:author="James" w:date="2015-07-20T14:20:00Z">
              <w:r w:rsidRPr="00AA5460" w:rsidDel="00A64943">
                <w:rPr>
                  <w:rFonts w:eastAsia="Times New Roman" w:cs="Times New Roman"/>
                  <w:color w:val="000000"/>
                  <w:sz w:val="22"/>
                </w:rPr>
                <w:delText>0.1474</w:delText>
              </w:r>
            </w:del>
          </w:p>
        </w:tc>
      </w:tr>
      <w:tr w:rsidR="00AA5460" w:rsidRPr="00AA5460" w:rsidDel="00A64943" w:rsidTr="00AA5460">
        <w:trPr>
          <w:trHeight w:val="300"/>
          <w:jc w:val="center"/>
          <w:del w:id="1223"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24" w:author="James" w:date="2015-07-20T14:20:00Z"/>
                <w:rFonts w:eastAsia="Times New Roman" w:cs="Times New Roman"/>
                <w:color w:val="000000"/>
                <w:sz w:val="22"/>
              </w:rPr>
            </w:pPr>
            <w:del w:id="1225" w:author="James" w:date="2015-07-20T14:20:00Z">
              <w:r w:rsidRPr="00AA5460" w:rsidDel="00A64943">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26" w:author="James" w:date="2015-07-20T14:20:00Z"/>
                <w:rFonts w:eastAsia="Times New Roman" w:cs="Times New Roman"/>
                <w:color w:val="000000"/>
                <w:sz w:val="22"/>
              </w:rPr>
            </w:pPr>
            <w:del w:id="1227"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28" w:author="James" w:date="2015-07-20T14:20:00Z"/>
                <w:rFonts w:eastAsia="Times New Roman" w:cs="Times New Roman"/>
                <w:color w:val="000000"/>
                <w:sz w:val="22"/>
              </w:rPr>
            </w:pPr>
            <w:del w:id="1229" w:author="James" w:date="2015-07-20T14:20:00Z">
              <w:r w:rsidRPr="00AA5460" w:rsidDel="00A64943">
                <w:rPr>
                  <w:rFonts w:eastAsia="Times New Roman" w:cs="Times New Roman"/>
                  <w:color w:val="000000"/>
                  <w:sz w:val="22"/>
                </w:rPr>
                <w:delText>113</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30" w:author="James" w:date="2015-07-20T14:20:00Z"/>
                <w:rFonts w:eastAsia="Times New Roman" w:cs="Times New Roman"/>
                <w:color w:val="000000"/>
                <w:sz w:val="22"/>
              </w:rPr>
            </w:pPr>
            <w:del w:id="1231" w:author="James" w:date="2015-07-20T14:20:00Z">
              <w:r w:rsidRPr="00AA5460" w:rsidDel="00A64943">
                <w:rPr>
                  <w:rFonts w:eastAsia="Times New Roman" w:cs="Times New Roman"/>
                  <w:color w:val="000000"/>
                  <w:sz w:val="22"/>
                </w:rPr>
                <w:delText>0.1681</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32" w:author="James" w:date="2015-07-20T14:20:00Z"/>
                <w:rFonts w:eastAsia="Times New Roman" w:cs="Times New Roman"/>
                <w:color w:val="000000"/>
                <w:sz w:val="22"/>
              </w:rPr>
            </w:pPr>
            <w:del w:id="1233" w:author="James" w:date="2015-07-20T14:20:00Z">
              <w:r w:rsidRPr="00AA5460" w:rsidDel="00A64943">
                <w:rPr>
                  <w:rFonts w:eastAsia="Times New Roman" w:cs="Times New Roman"/>
                  <w:color w:val="000000"/>
                  <w:sz w:val="22"/>
                </w:rPr>
                <w:delText>0.0106</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34" w:author="James" w:date="2015-07-20T14:20:00Z"/>
                <w:rFonts w:eastAsia="Times New Roman" w:cs="Times New Roman"/>
                <w:color w:val="000000"/>
                <w:sz w:val="22"/>
              </w:rPr>
            </w:pPr>
            <w:del w:id="1235" w:author="James" w:date="2015-07-20T14:20:00Z">
              <w:r w:rsidRPr="00AA5460" w:rsidDel="00A64943">
                <w:rPr>
                  <w:rFonts w:eastAsia="Times New Roman" w:cs="Times New Roman"/>
                  <w:color w:val="000000"/>
                  <w:sz w:val="22"/>
                </w:rPr>
                <w:delText>17.988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36" w:author="James" w:date="2015-07-20T14:20:00Z"/>
                <w:rFonts w:eastAsia="Times New Roman" w:cs="Times New Roman"/>
                <w:color w:val="000000"/>
                <w:sz w:val="22"/>
              </w:rPr>
            </w:pPr>
            <w:del w:id="1237" w:author="James" w:date="2015-07-20T14:20:00Z">
              <w:r w:rsidRPr="00AA5460" w:rsidDel="00A64943">
                <w:rPr>
                  <w:rFonts w:eastAsia="Times New Roman" w:cs="Times New Roman"/>
                  <w:color w:val="000000"/>
                  <w:sz w:val="22"/>
                </w:rPr>
                <w:delText>0.268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38" w:author="James" w:date="2015-07-20T14:20:00Z"/>
                <w:rFonts w:eastAsia="Times New Roman" w:cs="Times New Roman"/>
                <w:color w:val="000000"/>
                <w:sz w:val="22"/>
              </w:rPr>
            </w:pPr>
            <w:del w:id="1239" w:author="James" w:date="2015-07-20T14:20:00Z">
              <w:r w:rsidRPr="00AA5460" w:rsidDel="00A64943">
                <w:rPr>
                  <w:rFonts w:eastAsia="Times New Roman" w:cs="Times New Roman"/>
                  <w:color w:val="000000"/>
                  <w:sz w:val="22"/>
                </w:rPr>
                <w:delText>0.2151</w:delText>
              </w:r>
            </w:del>
          </w:p>
        </w:tc>
      </w:tr>
      <w:tr w:rsidR="00AA5460" w:rsidRPr="00AA5460" w:rsidDel="00A64943" w:rsidTr="00AA5460">
        <w:trPr>
          <w:trHeight w:val="300"/>
          <w:jc w:val="center"/>
          <w:del w:id="1240"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41" w:author="James" w:date="2015-07-20T14:20:00Z"/>
                <w:rFonts w:eastAsia="Times New Roman" w:cs="Times New Roman"/>
                <w:color w:val="000000"/>
                <w:sz w:val="22"/>
              </w:rPr>
            </w:pPr>
            <w:del w:id="1242" w:author="James" w:date="2015-07-20T14:20:00Z">
              <w:r w:rsidRPr="00AA5460" w:rsidDel="00A64943">
                <w:rPr>
                  <w:rFonts w:eastAsia="Times New Roman" w:cs="Times New Roman"/>
                  <w:color w:val="000000"/>
                  <w:sz w:val="22"/>
                </w:rPr>
                <w:delText>39</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43" w:author="James" w:date="2015-07-20T14:20:00Z"/>
                <w:rFonts w:eastAsia="Times New Roman" w:cs="Times New Roman"/>
                <w:color w:val="000000"/>
                <w:sz w:val="22"/>
              </w:rPr>
            </w:pPr>
            <w:del w:id="1244"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45" w:author="James" w:date="2015-07-20T14:20:00Z"/>
                <w:rFonts w:eastAsia="Times New Roman" w:cs="Times New Roman"/>
                <w:color w:val="000000"/>
                <w:sz w:val="22"/>
              </w:rPr>
            </w:pPr>
            <w:del w:id="1246" w:author="James" w:date="2015-07-20T14:20:00Z">
              <w:r w:rsidRPr="00AA5460" w:rsidDel="00A64943">
                <w:rPr>
                  <w:rFonts w:eastAsia="Times New Roman" w:cs="Times New Roman"/>
                  <w:color w:val="000000"/>
                  <w:sz w:val="22"/>
                </w:rPr>
                <w:delText>110</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47" w:author="James" w:date="2015-07-20T14:20:00Z"/>
                <w:rFonts w:eastAsia="Times New Roman" w:cs="Times New Roman"/>
                <w:color w:val="000000"/>
                <w:sz w:val="22"/>
              </w:rPr>
            </w:pPr>
            <w:del w:id="1248" w:author="James" w:date="2015-07-20T14:20:00Z">
              <w:r w:rsidRPr="00AA5460" w:rsidDel="00A64943">
                <w:rPr>
                  <w:rFonts w:eastAsia="Times New Roman" w:cs="Times New Roman"/>
                  <w:color w:val="000000"/>
                  <w:sz w:val="22"/>
                </w:rPr>
                <w:delText>0.1364</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49" w:author="James" w:date="2015-07-20T14:20:00Z"/>
                <w:rFonts w:eastAsia="Times New Roman" w:cs="Times New Roman"/>
                <w:color w:val="000000"/>
                <w:sz w:val="22"/>
              </w:rPr>
            </w:pPr>
            <w:del w:id="1250" w:author="James" w:date="2015-07-20T14:20:00Z">
              <w:r w:rsidRPr="00AA5460" w:rsidDel="00A64943">
                <w:rPr>
                  <w:rFonts w:eastAsia="Times New Roman" w:cs="Times New Roman"/>
                  <w:color w:val="000000"/>
                  <w:sz w:val="22"/>
                </w:rPr>
                <w:delText>0.0421</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51" w:author="James" w:date="2015-07-20T14:20:00Z"/>
                <w:rFonts w:eastAsia="Times New Roman" w:cs="Times New Roman"/>
                <w:color w:val="000000"/>
                <w:sz w:val="22"/>
              </w:rPr>
            </w:pPr>
            <w:del w:id="1252" w:author="James" w:date="2015-07-20T14:20:00Z">
              <w:r w:rsidRPr="00AA5460" w:rsidDel="00A64943">
                <w:rPr>
                  <w:rFonts w:eastAsia="Times New Roman" w:cs="Times New Roman"/>
                  <w:color w:val="000000"/>
                  <w:sz w:val="22"/>
                </w:rPr>
                <w:delText>17.696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53" w:author="James" w:date="2015-07-20T14:20:00Z"/>
                <w:rFonts w:eastAsia="Times New Roman" w:cs="Times New Roman"/>
                <w:color w:val="000000"/>
                <w:sz w:val="22"/>
              </w:rPr>
            </w:pPr>
            <w:del w:id="1254" w:author="James" w:date="2015-07-20T14:20:00Z">
              <w:r w:rsidRPr="00AA5460" w:rsidDel="00A64943">
                <w:rPr>
                  <w:rFonts w:eastAsia="Times New Roman" w:cs="Times New Roman"/>
                  <w:color w:val="000000"/>
                  <w:sz w:val="22"/>
                </w:rPr>
                <w:delText>0.164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55" w:author="James" w:date="2015-07-20T14:20:00Z"/>
                <w:rFonts w:eastAsia="Times New Roman" w:cs="Times New Roman"/>
                <w:color w:val="000000"/>
                <w:sz w:val="22"/>
              </w:rPr>
            </w:pPr>
            <w:del w:id="1256" w:author="James" w:date="2015-07-20T14:20:00Z">
              <w:r w:rsidRPr="00AA5460" w:rsidDel="00A64943">
                <w:rPr>
                  <w:rFonts w:eastAsia="Times New Roman" w:cs="Times New Roman"/>
                  <w:color w:val="000000"/>
                  <w:sz w:val="22"/>
                </w:rPr>
                <w:delText>0.0989</w:delText>
              </w:r>
            </w:del>
          </w:p>
        </w:tc>
      </w:tr>
      <w:tr w:rsidR="00AA5460" w:rsidRPr="00AA5460" w:rsidDel="00A64943" w:rsidTr="00AA5460">
        <w:trPr>
          <w:trHeight w:val="300"/>
          <w:jc w:val="center"/>
          <w:del w:id="1257"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58" w:author="James" w:date="2015-07-20T14:20:00Z"/>
                <w:rFonts w:eastAsia="Times New Roman" w:cs="Times New Roman"/>
                <w:color w:val="000000"/>
                <w:sz w:val="22"/>
              </w:rPr>
            </w:pPr>
            <w:del w:id="1259" w:author="James" w:date="2015-07-20T14:20:00Z">
              <w:r w:rsidRPr="00AA5460" w:rsidDel="00A64943">
                <w:rPr>
                  <w:rFonts w:eastAsia="Times New Roman" w:cs="Times New Roman"/>
                  <w:color w:val="000000"/>
                  <w:sz w:val="22"/>
                </w:rPr>
                <w:delText>42</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60" w:author="James" w:date="2015-07-20T14:20:00Z"/>
                <w:rFonts w:eastAsia="Times New Roman" w:cs="Times New Roman"/>
                <w:color w:val="000000"/>
                <w:sz w:val="22"/>
              </w:rPr>
            </w:pPr>
            <w:del w:id="1261"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62" w:author="James" w:date="2015-07-20T14:20:00Z"/>
                <w:rFonts w:eastAsia="Times New Roman" w:cs="Times New Roman"/>
                <w:color w:val="000000"/>
                <w:sz w:val="22"/>
              </w:rPr>
            </w:pPr>
            <w:del w:id="1263" w:author="James" w:date="2015-07-20T14:20:00Z">
              <w:r w:rsidRPr="00AA5460" w:rsidDel="00A64943">
                <w:rPr>
                  <w:rFonts w:eastAsia="Times New Roman" w:cs="Times New Roman"/>
                  <w:color w:val="000000"/>
                  <w:sz w:val="22"/>
                </w:rPr>
                <w:delText>107</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64" w:author="James" w:date="2015-07-20T14:20:00Z"/>
                <w:rFonts w:eastAsia="Times New Roman" w:cs="Times New Roman"/>
                <w:color w:val="000000"/>
                <w:sz w:val="22"/>
              </w:rPr>
            </w:pPr>
            <w:del w:id="1265" w:author="James" w:date="2015-07-20T14:20:00Z">
              <w:r w:rsidRPr="00AA5460" w:rsidDel="00A64943">
                <w:rPr>
                  <w:rFonts w:eastAsia="Times New Roman" w:cs="Times New Roman"/>
                  <w:color w:val="000000"/>
                  <w:sz w:val="22"/>
                </w:rPr>
                <w:delText>0.0935</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66" w:author="James" w:date="2015-07-20T14:20:00Z"/>
                <w:rFonts w:eastAsia="Times New Roman" w:cs="Times New Roman"/>
                <w:color w:val="000000"/>
                <w:sz w:val="22"/>
              </w:rPr>
            </w:pPr>
            <w:del w:id="1267" w:author="James" w:date="2015-07-20T14:20:00Z">
              <w:r w:rsidRPr="00AA5460" w:rsidDel="00A64943">
                <w:rPr>
                  <w:rFonts w:eastAsia="Times New Roman" w:cs="Times New Roman"/>
                  <w:color w:val="000000"/>
                  <w:sz w:val="22"/>
                </w:rPr>
                <w:delText>0.0206</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68" w:author="James" w:date="2015-07-20T14:20:00Z"/>
                <w:rFonts w:eastAsia="Times New Roman" w:cs="Times New Roman"/>
                <w:color w:val="000000"/>
                <w:sz w:val="22"/>
              </w:rPr>
            </w:pPr>
            <w:del w:id="1269" w:author="James" w:date="2015-07-20T14:20:00Z">
              <w:r w:rsidRPr="00AA5460" w:rsidDel="00A64943">
                <w:rPr>
                  <w:rFonts w:eastAsia="Times New Roman" w:cs="Times New Roman"/>
                  <w:color w:val="000000"/>
                  <w:sz w:val="22"/>
                </w:rPr>
                <w:delText>17.888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70" w:author="James" w:date="2015-07-20T14:20:00Z"/>
                <w:rFonts w:eastAsia="Times New Roman" w:cs="Times New Roman"/>
                <w:color w:val="000000"/>
                <w:sz w:val="22"/>
              </w:rPr>
            </w:pPr>
            <w:del w:id="1271" w:author="James" w:date="2015-07-20T14:20:00Z">
              <w:r w:rsidRPr="00AA5460" w:rsidDel="00A64943">
                <w:rPr>
                  <w:rFonts w:eastAsia="Times New Roman" w:cs="Times New Roman"/>
                  <w:color w:val="000000"/>
                  <w:sz w:val="22"/>
                </w:rPr>
                <w:delText>0.231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72" w:author="James" w:date="2015-07-20T14:20:00Z"/>
                <w:rFonts w:eastAsia="Times New Roman" w:cs="Times New Roman"/>
                <w:color w:val="000000"/>
                <w:sz w:val="22"/>
              </w:rPr>
            </w:pPr>
            <w:del w:id="1273" w:author="James" w:date="2015-07-20T14:20:00Z">
              <w:r w:rsidRPr="00AA5460" w:rsidDel="00A64943">
                <w:rPr>
                  <w:rFonts w:eastAsia="Times New Roman" w:cs="Times New Roman"/>
                  <w:color w:val="000000"/>
                  <w:sz w:val="22"/>
                </w:rPr>
                <w:delText>0.1684</w:delText>
              </w:r>
            </w:del>
          </w:p>
        </w:tc>
      </w:tr>
      <w:tr w:rsidR="00AA5460" w:rsidRPr="00AA5460" w:rsidDel="00A64943" w:rsidTr="00AA5460">
        <w:trPr>
          <w:trHeight w:val="300"/>
          <w:jc w:val="center"/>
          <w:del w:id="1274"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75" w:author="James" w:date="2015-07-20T14:20:00Z"/>
                <w:rFonts w:eastAsia="Times New Roman" w:cs="Times New Roman"/>
                <w:color w:val="000000"/>
                <w:sz w:val="22"/>
              </w:rPr>
            </w:pPr>
            <w:del w:id="1276" w:author="James" w:date="2015-07-20T14:20:00Z">
              <w:r w:rsidRPr="00AA5460" w:rsidDel="00A64943">
                <w:rPr>
                  <w:rFonts w:eastAsia="Times New Roman" w:cs="Times New Roman"/>
                  <w:color w:val="000000"/>
                  <w:sz w:val="22"/>
                </w:rPr>
                <w:delText>45</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77" w:author="James" w:date="2015-07-20T14:20:00Z"/>
                <w:rFonts w:eastAsia="Times New Roman" w:cs="Times New Roman"/>
                <w:color w:val="000000"/>
                <w:sz w:val="22"/>
              </w:rPr>
            </w:pPr>
            <w:del w:id="1278"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79" w:author="James" w:date="2015-07-20T14:20:00Z"/>
                <w:rFonts w:eastAsia="Times New Roman" w:cs="Times New Roman"/>
                <w:color w:val="000000"/>
                <w:sz w:val="22"/>
              </w:rPr>
            </w:pPr>
            <w:del w:id="1280" w:author="James" w:date="2015-07-20T14:20:00Z">
              <w:r w:rsidRPr="00AA5460" w:rsidDel="00A64943">
                <w:rPr>
                  <w:rFonts w:eastAsia="Times New Roman" w:cs="Times New Roman"/>
                  <w:color w:val="000000"/>
                  <w:sz w:val="22"/>
                </w:rPr>
                <w:delText>104</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81" w:author="James" w:date="2015-07-20T14:20:00Z"/>
                <w:rFonts w:eastAsia="Times New Roman" w:cs="Times New Roman"/>
                <w:color w:val="000000"/>
                <w:sz w:val="22"/>
              </w:rPr>
            </w:pPr>
            <w:del w:id="1282" w:author="James" w:date="2015-07-20T14:20:00Z">
              <w:r w:rsidRPr="00AA5460" w:rsidDel="00A64943">
                <w:rPr>
                  <w:rFonts w:eastAsia="Times New Roman" w:cs="Times New Roman"/>
                  <w:color w:val="000000"/>
                  <w:sz w:val="22"/>
                </w:rPr>
                <w:delText>0.0481</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83" w:author="James" w:date="2015-07-20T14:20:00Z"/>
                <w:rFonts w:eastAsia="Times New Roman" w:cs="Times New Roman"/>
                <w:color w:val="000000"/>
                <w:sz w:val="22"/>
              </w:rPr>
            </w:pPr>
            <w:del w:id="1284" w:author="James" w:date="2015-07-20T14:20:00Z">
              <w:r w:rsidRPr="00AA5460" w:rsidDel="00A64943">
                <w:rPr>
                  <w:rFonts w:eastAsia="Times New Roman" w:cs="Times New Roman"/>
                  <w:color w:val="000000"/>
                  <w:sz w:val="22"/>
                </w:rPr>
                <w:delText>0.0303</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85" w:author="James" w:date="2015-07-20T14:20:00Z"/>
                <w:rFonts w:eastAsia="Times New Roman" w:cs="Times New Roman"/>
                <w:color w:val="000000"/>
                <w:sz w:val="22"/>
              </w:rPr>
            </w:pPr>
            <w:del w:id="1286" w:author="James" w:date="2015-07-20T14:20:00Z">
              <w:r w:rsidRPr="00AA5460" w:rsidDel="00A64943">
                <w:rPr>
                  <w:rFonts w:eastAsia="Times New Roman" w:cs="Times New Roman"/>
                  <w:color w:val="000000"/>
                  <w:sz w:val="22"/>
                </w:rPr>
                <w:delText>17.956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87" w:author="James" w:date="2015-07-20T14:20:00Z"/>
                <w:rFonts w:eastAsia="Times New Roman" w:cs="Times New Roman"/>
                <w:color w:val="000000"/>
                <w:sz w:val="22"/>
              </w:rPr>
            </w:pPr>
            <w:del w:id="1288" w:author="James" w:date="2015-07-20T14:20:00Z">
              <w:r w:rsidRPr="00AA5460" w:rsidDel="00A64943">
                <w:rPr>
                  <w:rFonts w:eastAsia="Times New Roman" w:cs="Times New Roman"/>
                  <w:color w:val="000000"/>
                  <w:sz w:val="22"/>
                </w:rPr>
                <w:delText>0.270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89" w:author="James" w:date="2015-07-20T14:20:00Z"/>
                <w:rFonts w:eastAsia="Times New Roman" w:cs="Times New Roman"/>
                <w:color w:val="000000"/>
                <w:sz w:val="22"/>
              </w:rPr>
            </w:pPr>
            <w:del w:id="1290" w:author="James" w:date="2015-07-20T14:20:00Z">
              <w:r w:rsidRPr="00AA5460" w:rsidDel="00A64943">
                <w:rPr>
                  <w:rFonts w:eastAsia="Times New Roman" w:cs="Times New Roman"/>
                  <w:color w:val="000000"/>
                  <w:sz w:val="22"/>
                </w:rPr>
                <w:delText>0.1667</w:delText>
              </w:r>
            </w:del>
          </w:p>
        </w:tc>
      </w:tr>
      <w:tr w:rsidR="00AA5460" w:rsidRPr="00AA5460" w:rsidDel="00A64943" w:rsidTr="00AA5460">
        <w:trPr>
          <w:trHeight w:val="300"/>
          <w:jc w:val="center"/>
          <w:del w:id="1291"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292" w:author="James" w:date="2015-07-20T14:20:00Z"/>
                <w:rFonts w:eastAsia="Times New Roman" w:cs="Times New Roman"/>
                <w:color w:val="000000"/>
                <w:sz w:val="22"/>
              </w:rPr>
            </w:pPr>
            <w:del w:id="1293" w:author="James" w:date="2015-07-20T14:20:00Z">
              <w:r w:rsidRPr="00AA5460" w:rsidDel="00A64943">
                <w:rPr>
                  <w:rFonts w:eastAsia="Times New Roman" w:cs="Times New Roman"/>
                  <w:color w:val="000000"/>
                  <w:sz w:val="22"/>
                </w:rPr>
                <w:delText>48</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94" w:author="James" w:date="2015-07-20T14:20:00Z"/>
                <w:rFonts w:eastAsia="Times New Roman" w:cs="Times New Roman"/>
                <w:color w:val="000000"/>
                <w:sz w:val="22"/>
              </w:rPr>
            </w:pPr>
            <w:del w:id="1295"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96" w:author="James" w:date="2015-07-20T14:20:00Z"/>
                <w:rFonts w:eastAsia="Times New Roman" w:cs="Times New Roman"/>
                <w:color w:val="000000"/>
                <w:sz w:val="22"/>
              </w:rPr>
            </w:pPr>
            <w:del w:id="1297" w:author="James" w:date="2015-07-20T14:20:00Z">
              <w:r w:rsidRPr="00AA5460" w:rsidDel="00A64943">
                <w:rPr>
                  <w:rFonts w:eastAsia="Times New Roman" w:cs="Times New Roman"/>
                  <w:color w:val="000000"/>
                  <w:sz w:val="22"/>
                </w:rPr>
                <w:delText>101</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298" w:author="James" w:date="2015-07-20T14:20:00Z"/>
                <w:rFonts w:eastAsia="Times New Roman" w:cs="Times New Roman"/>
                <w:color w:val="000000"/>
                <w:sz w:val="22"/>
              </w:rPr>
            </w:pPr>
            <w:del w:id="1299" w:author="James" w:date="2015-07-20T14:20:00Z">
              <w:r w:rsidRPr="00AA5460" w:rsidDel="00A64943">
                <w:rPr>
                  <w:rFonts w:eastAsia="Times New Roman" w:cs="Times New Roman"/>
                  <w:color w:val="000000"/>
                  <w:sz w:val="22"/>
                </w:rPr>
                <w:delText>0.0198</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00" w:author="James" w:date="2015-07-20T14:20:00Z"/>
                <w:rFonts w:eastAsia="Times New Roman" w:cs="Times New Roman"/>
                <w:color w:val="000000"/>
                <w:sz w:val="22"/>
              </w:rPr>
            </w:pPr>
            <w:del w:id="1301" w:author="James" w:date="2015-07-20T14:20:00Z">
              <w:r w:rsidRPr="00AA5460" w:rsidDel="00A64943">
                <w:rPr>
                  <w:rFonts w:eastAsia="Times New Roman" w:cs="Times New Roman"/>
                  <w:color w:val="000000"/>
                  <w:sz w:val="22"/>
                </w:rPr>
                <w:delText>0.0404</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02" w:author="James" w:date="2015-07-20T14:20:00Z"/>
                <w:rFonts w:eastAsia="Times New Roman" w:cs="Times New Roman"/>
                <w:color w:val="000000"/>
                <w:sz w:val="22"/>
              </w:rPr>
            </w:pPr>
            <w:del w:id="1303" w:author="James" w:date="2015-07-20T14:20:00Z">
              <w:r w:rsidRPr="00AA5460" w:rsidDel="00A64943">
                <w:rPr>
                  <w:rFonts w:eastAsia="Times New Roman" w:cs="Times New Roman"/>
                  <w:color w:val="000000"/>
                  <w:sz w:val="22"/>
                </w:rPr>
                <w:delText>17.638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04" w:author="James" w:date="2015-07-20T14:20:00Z"/>
                <w:rFonts w:eastAsia="Times New Roman" w:cs="Times New Roman"/>
                <w:color w:val="000000"/>
                <w:sz w:val="22"/>
              </w:rPr>
            </w:pPr>
            <w:del w:id="1305" w:author="James" w:date="2015-07-20T14:20:00Z">
              <w:r w:rsidRPr="00AA5460" w:rsidDel="00A64943">
                <w:rPr>
                  <w:rFonts w:eastAsia="Times New Roman" w:cs="Times New Roman"/>
                  <w:color w:val="000000"/>
                  <w:sz w:val="22"/>
                </w:rPr>
                <w:delText>0.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06" w:author="James" w:date="2015-07-20T14:20:00Z"/>
                <w:rFonts w:eastAsia="Times New Roman" w:cs="Times New Roman"/>
                <w:color w:val="000000"/>
                <w:sz w:val="22"/>
              </w:rPr>
            </w:pPr>
            <w:del w:id="1307" w:author="James" w:date="2015-07-20T14:20:00Z">
              <w:r w:rsidRPr="00AA5460" w:rsidDel="00A64943">
                <w:rPr>
                  <w:rFonts w:eastAsia="Times New Roman" w:cs="Times New Roman"/>
                  <w:color w:val="000000"/>
                  <w:sz w:val="22"/>
                </w:rPr>
                <w:delText>0.1368</w:delText>
              </w:r>
            </w:del>
          </w:p>
        </w:tc>
      </w:tr>
      <w:tr w:rsidR="00AA5460" w:rsidRPr="00AA5460" w:rsidDel="00A64943" w:rsidTr="00AA5460">
        <w:trPr>
          <w:trHeight w:val="300"/>
          <w:jc w:val="center"/>
          <w:del w:id="1308" w:author="James" w:date="2015-07-20T14:20: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309" w:author="James" w:date="2015-07-20T14:20:00Z"/>
                <w:rFonts w:eastAsia="Times New Roman" w:cs="Times New Roman"/>
                <w:color w:val="000000"/>
                <w:sz w:val="22"/>
              </w:rPr>
            </w:pPr>
            <w:del w:id="1310" w:author="James" w:date="2015-07-20T14:20:00Z">
              <w:r w:rsidRPr="00AA5460" w:rsidDel="00A64943">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11" w:author="James" w:date="2015-07-20T14:20:00Z"/>
                <w:rFonts w:eastAsia="Times New Roman" w:cs="Times New Roman"/>
                <w:color w:val="000000"/>
                <w:sz w:val="22"/>
              </w:rPr>
            </w:pPr>
            <w:del w:id="1312"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13" w:author="James" w:date="2015-07-20T14:20:00Z"/>
                <w:rFonts w:eastAsia="Times New Roman" w:cs="Times New Roman"/>
                <w:color w:val="000000"/>
                <w:sz w:val="22"/>
              </w:rPr>
            </w:pPr>
            <w:del w:id="1314" w:author="James" w:date="2015-07-20T14:20:00Z">
              <w:r w:rsidRPr="00AA5460" w:rsidDel="00A64943">
                <w:rPr>
                  <w:rFonts w:eastAsia="Times New Roman" w:cs="Times New Roman"/>
                  <w:color w:val="000000"/>
                  <w:sz w:val="22"/>
                </w:rPr>
                <w:delText>98</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15" w:author="James" w:date="2015-07-20T14:20:00Z"/>
                <w:rFonts w:eastAsia="Times New Roman" w:cs="Times New Roman"/>
                <w:color w:val="000000"/>
                <w:sz w:val="22"/>
              </w:rPr>
            </w:pPr>
            <w:del w:id="1316" w:author="James" w:date="2015-07-20T14:20:00Z">
              <w:r w:rsidRPr="00AA5460" w:rsidDel="00A64943">
                <w:rPr>
                  <w:rFonts w:eastAsia="Times New Roman" w:cs="Times New Roman"/>
                  <w:color w:val="000000"/>
                  <w:sz w:val="22"/>
                </w:rPr>
                <w:delText>0.0102</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17" w:author="James" w:date="2015-07-20T14:20:00Z"/>
                <w:rFonts w:eastAsia="Times New Roman" w:cs="Times New Roman"/>
                <w:color w:val="000000"/>
                <w:sz w:val="22"/>
              </w:rPr>
            </w:pPr>
            <w:del w:id="1318" w:author="James" w:date="2015-07-20T14:20:00Z">
              <w:r w:rsidRPr="00AA5460" w:rsidDel="00A64943">
                <w:rPr>
                  <w:rFonts w:eastAsia="Times New Roman" w:cs="Times New Roman"/>
                  <w:color w:val="000000"/>
                  <w:sz w:val="22"/>
                </w:rPr>
                <w:delText>0.0825</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19" w:author="James" w:date="2015-07-20T14:20:00Z"/>
                <w:rFonts w:eastAsia="Times New Roman" w:cs="Times New Roman"/>
                <w:color w:val="000000"/>
                <w:sz w:val="22"/>
              </w:rPr>
            </w:pPr>
            <w:del w:id="1320" w:author="James" w:date="2015-07-20T14:20:00Z">
              <w:r w:rsidRPr="00AA5460" w:rsidDel="00A64943">
                <w:rPr>
                  <w:rFonts w:eastAsia="Times New Roman" w:cs="Times New Roman"/>
                  <w:color w:val="000000"/>
                  <w:sz w:val="22"/>
                </w:rPr>
                <w:delText>18.161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21" w:author="James" w:date="2015-07-20T14:20:00Z"/>
                <w:rFonts w:eastAsia="Times New Roman" w:cs="Times New Roman"/>
                <w:color w:val="000000"/>
                <w:sz w:val="22"/>
              </w:rPr>
            </w:pPr>
            <w:del w:id="1322" w:author="James" w:date="2015-07-20T14:20:00Z">
              <w:r w:rsidRPr="00AA5460" w:rsidDel="00A64943">
                <w:rPr>
                  <w:rFonts w:eastAsia="Times New Roman" w:cs="Times New Roman"/>
                  <w:color w:val="000000"/>
                  <w:sz w:val="22"/>
                </w:rPr>
                <w:delText>0.247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323" w:author="James" w:date="2015-07-20T14:20:00Z"/>
                <w:rFonts w:eastAsia="Times New Roman" w:cs="Times New Roman"/>
                <w:color w:val="000000"/>
                <w:sz w:val="22"/>
              </w:rPr>
            </w:pPr>
            <w:del w:id="1324" w:author="James" w:date="2015-07-20T14:20:00Z">
              <w:r w:rsidRPr="00AA5460" w:rsidDel="00A64943">
                <w:rPr>
                  <w:rFonts w:eastAsia="Times New Roman" w:cs="Times New Roman"/>
                  <w:color w:val="000000"/>
                  <w:sz w:val="22"/>
                </w:rPr>
                <w:delText>0.1573</w:delText>
              </w:r>
            </w:del>
          </w:p>
        </w:tc>
      </w:tr>
      <w:tr w:rsidR="00AA5460" w:rsidRPr="00AA5460" w:rsidDel="00A64943" w:rsidTr="00AA5460">
        <w:trPr>
          <w:trHeight w:val="300"/>
          <w:jc w:val="center"/>
          <w:del w:id="1325" w:author="James" w:date="2015-07-20T14:20:00Z"/>
        </w:trPr>
        <w:tc>
          <w:tcPr>
            <w:tcW w:w="1043" w:type="dxa"/>
            <w:tcBorders>
              <w:top w:val="nil"/>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26" w:author="James" w:date="2015-07-20T14:20:00Z"/>
                <w:rFonts w:eastAsia="Times New Roman" w:cs="Times New Roman"/>
                <w:color w:val="000000"/>
                <w:sz w:val="22"/>
              </w:rPr>
            </w:pPr>
            <w:del w:id="1327" w:author="James" w:date="2015-07-20T14:20:00Z">
              <w:r w:rsidRPr="00AA5460" w:rsidDel="00A64943">
                <w:rPr>
                  <w:rFonts w:eastAsia="Times New Roman" w:cs="Times New Roman"/>
                  <w:color w:val="000000"/>
                  <w:sz w:val="22"/>
                </w:rPr>
                <w:delText>54</w:delText>
              </w:r>
            </w:del>
          </w:p>
        </w:tc>
        <w:tc>
          <w:tcPr>
            <w:tcW w:w="909"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28" w:author="James" w:date="2015-07-20T14:20:00Z"/>
                <w:rFonts w:eastAsia="Times New Roman" w:cs="Times New Roman"/>
                <w:color w:val="000000"/>
                <w:sz w:val="22"/>
              </w:rPr>
            </w:pPr>
            <w:del w:id="1329" w:author="James" w:date="2015-07-20T14:20:00Z">
              <w:r w:rsidRPr="00AA5460" w:rsidDel="00A64943">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30" w:author="James" w:date="2015-07-20T14:20:00Z"/>
                <w:rFonts w:eastAsia="Times New Roman" w:cs="Times New Roman"/>
                <w:color w:val="000000"/>
                <w:sz w:val="22"/>
              </w:rPr>
            </w:pPr>
            <w:del w:id="1331" w:author="James" w:date="2015-07-20T14:20:00Z">
              <w:r w:rsidRPr="00AA5460" w:rsidDel="00A64943">
                <w:rPr>
                  <w:rFonts w:eastAsia="Times New Roman" w:cs="Times New Roman"/>
                  <w:color w:val="000000"/>
                  <w:sz w:val="22"/>
                </w:rPr>
                <w:delText>95</w:delText>
              </w:r>
            </w:del>
          </w:p>
        </w:tc>
        <w:tc>
          <w:tcPr>
            <w:tcW w:w="821"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32" w:author="James" w:date="2015-07-20T14:20:00Z"/>
                <w:rFonts w:eastAsia="Times New Roman" w:cs="Times New Roman"/>
                <w:color w:val="000000"/>
                <w:sz w:val="22"/>
              </w:rPr>
            </w:pPr>
            <w:del w:id="1333" w:author="James" w:date="2015-07-20T14:20:00Z">
              <w:r w:rsidRPr="00AA5460" w:rsidDel="00A64943">
                <w:rPr>
                  <w:rFonts w:eastAsia="Times New Roman" w:cs="Times New Roman"/>
                  <w:color w:val="000000"/>
                  <w:sz w:val="22"/>
                </w:rPr>
                <w:delText>0.0316</w:delText>
              </w:r>
            </w:del>
          </w:p>
        </w:tc>
        <w:tc>
          <w:tcPr>
            <w:tcW w:w="896"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34" w:author="James" w:date="2015-07-20T14:20:00Z"/>
                <w:rFonts w:eastAsia="Times New Roman" w:cs="Times New Roman"/>
                <w:color w:val="000000"/>
                <w:sz w:val="22"/>
              </w:rPr>
            </w:pPr>
            <w:del w:id="1335" w:author="James" w:date="2015-07-20T14:20:00Z">
              <w:r w:rsidRPr="00AA5460" w:rsidDel="00A64943">
                <w:rPr>
                  <w:rFonts w:eastAsia="Times New Roman" w:cs="Times New Roman"/>
                  <w:color w:val="000000"/>
                  <w:sz w:val="22"/>
                </w:rPr>
                <w:delText>0.0978</w:delText>
              </w:r>
            </w:del>
          </w:p>
        </w:tc>
        <w:tc>
          <w:tcPr>
            <w:tcW w:w="931"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36" w:author="James" w:date="2015-07-20T14:20:00Z"/>
                <w:rFonts w:eastAsia="Times New Roman" w:cs="Times New Roman"/>
                <w:color w:val="000000"/>
                <w:sz w:val="22"/>
              </w:rPr>
            </w:pPr>
            <w:del w:id="1337" w:author="James" w:date="2015-07-20T14:20:00Z">
              <w:r w:rsidRPr="00AA5460" w:rsidDel="00A64943">
                <w:rPr>
                  <w:rFonts w:eastAsia="Times New Roman" w:cs="Times New Roman"/>
                  <w:color w:val="000000"/>
                  <w:sz w:val="22"/>
                </w:rPr>
                <w:delText>18.7985</w:delText>
              </w:r>
            </w:del>
          </w:p>
        </w:tc>
        <w:tc>
          <w:tcPr>
            <w:tcW w:w="96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38" w:author="James" w:date="2015-07-20T14:20:00Z"/>
                <w:rFonts w:eastAsia="Times New Roman" w:cs="Times New Roman"/>
                <w:color w:val="000000"/>
                <w:sz w:val="22"/>
              </w:rPr>
            </w:pPr>
            <w:del w:id="1339" w:author="James" w:date="2015-07-20T14:20:00Z">
              <w:r w:rsidRPr="00AA5460" w:rsidDel="00A64943">
                <w:rPr>
                  <w:rFonts w:eastAsia="Times New Roman" w:cs="Times New Roman"/>
                  <w:color w:val="000000"/>
                  <w:sz w:val="22"/>
                </w:rPr>
                <w:delText>0.2651</w:delText>
              </w:r>
            </w:del>
          </w:p>
        </w:tc>
        <w:tc>
          <w:tcPr>
            <w:tcW w:w="96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1340" w:author="James" w:date="2015-07-20T14:20:00Z"/>
                <w:rFonts w:eastAsia="Times New Roman" w:cs="Times New Roman"/>
                <w:color w:val="000000"/>
                <w:sz w:val="22"/>
              </w:rPr>
            </w:pPr>
            <w:del w:id="1341" w:author="James" w:date="2015-07-20T14:20:00Z">
              <w:r w:rsidRPr="00AA5460" w:rsidDel="00A64943">
                <w:rPr>
                  <w:rFonts w:eastAsia="Times New Roman" w:cs="Times New Roman"/>
                  <w:color w:val="000000"/>
                  <w:sz w:val="22"/>
                </w:rPr>
                <w:delText>0.2169</w:delText>
              </w:r>
            </w:del>
          </w:p>
        </w:tc>
      </w:tr>
    </w:tbl>
    <w:p w:rsidR="00561190" w:rsidRDefault="00A64943">
      <w:pPr>
        <w:pStyle w:val="Captioncontinued"/>
        <w:rPr>
          <w:ins w:id="1342" w:author="James" w:date="2015-07-20T14:19:00Z"/>
        </w:rPr>
        <w:pPrChange w:id="1343" w:author="James" w:date="2015-07-20T14:20:00Z">
          <w:pPr/>
        </w:pPrChange>
      </w:pPr>
      <w:ins w:id="1344" w:author="James" w:date="2015-07-20T14:20:00Z">
        <w:r>
          <w:t>Table 20 (Continued)</w:t>
        </w:r>
      </w:ins>
    </w:p>
    <w:tbl>
      <w:tblPr>
        <w:tblW w:w="7569" w:type="dxa"/>
        <w:jc w:val="center"/>
        <w:tblBorders>
          <w:insideV w:val="single" w:sz="4" w:space="0" w:color="auto"/>
        </w:tblBorders>
        <w:tblLook w:val="04A0" w:firstRow="1" w:lastRow="0" w:firstColumn="1" w:lastColumn="0" w:noHBand="0" w:noVBand="1"/>
        <w:tblPrChange w:id="1345" w:author="James" w:date="2015-07-20T14:19: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1346">
          <w:tblGrid>
            <w:gridCol w:w="1043"/>
            <w:gridCol w:w="909"/>
            <w:gridCol w:w="1043"/>
            <w:gridCol w:w="821"/>
            <w:gridCol w:w="896"/>
            <w:gridCol w:w="931"/>
            <w:gridCol w:w="963"/>
            <w:gridCol w:w="963"/>
          </w:tblGrid>
        </w:tblGridChange>
      </w:tblGrid>
      <w:tr w:rsidR="00A64943" w:rsidRPr="00AA5460" w:rsidTr="00A64943">
        <w:trPr>
          <w:trHeight w:val="300"/>
          <w:jc w:val="center"/>
          <w:ins w:id="1347" w:author="James" w:date="2015-07-20T14:19:00Z"/>
          <w:trPrChange w:id="1348" w:author="James" w:date="2015-07-20T14:19: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1349" w:author="James" w:date="2015-07-20T14:19:00Z">
              <w:tcPr>
                <w:tcW w:w="1043" w:type="dxa"/>
                <w:tcBorders>
                  <w:top w:val="nil"/>
                  <w:bottom w:val="nil"/>
                </w:tcBorders>
                <w:shd w:val="clear" w:color="auto" w:fill="auto"/>
                <w:noWrap/>
                <w:vAlign w:val="center"/>
              </w:tcPr>
            </w:tcPrChange>
          </w:tcPr>
          <w:p w:rsidR="00A64943" w:rsidRPr="00AA5460" w:rsidRDefault="00A64943">
            <w:pPr>
              <w:pStyle w:val="TableHeader"/>
              <w:rPr>
                <w:ins w:id="1350" w:author="James" w:date="2015-07-20T14:19:00Z"/>
                <w:rFonts w:eastAsia="Times New Roman"/>
              </w:rPr>
              <w:pPrChange w:id="1351" w:author="James" w:date="2015-07-20T14:19:00Z">
                <w:pPr>
                  <w:spacing w:line="240" w:lineRule="auto"/>
                  <w:ind w:firstLine="0"/>
                  <w:jc w:val="center"/>
                </w:pPr>
              </w:pPrChange>
            </w:pPr>
            <w:ins w:id="1352" w:author="James" w:date="2015-07-20T14:20:00Z">
              <w:r w:rsidRPr="00C14F7B">
                <w:rPr>
                  <w:rFonts w:eastAsia="Times New Roman"/>
                </w:rPr>
                <w:lastRenderedPageBreak/>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1353" w:author="James" w:date="2015-07-20T14:19:00Z">
              <w:tcPr>
                <w:tcW w:w="909"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54" w:author="James" w:date="2015-07-20T14:19:00Z"/>
                <w:rFonts w:eastAsia="Times New Roman"/>
              </w:rPr>
              <w:pPrChange w:id="1355" w:author="James" w:date="2015-07-20T14:19:00Z">
                <w:pPr>
                  <w:spacing w:line="240" w:lineRule="auto"/>
                  <w:ind w:firstLine="0"/>
                  <w:jc w:val="center"/>
                </w:pPr>
              </w:pPrChange>
            </w:pPr>
            <w:ins w:id="1356" w:author="James" w:date="2015-07-20T14:20: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1357" w:author="James" w:date="2015-07-20T14:19:00Z">
              <w:tcPr>
                <w:tcW w:w="104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58" w:author="James" w:date="2015-07-20T14:19:00Z"/>
                <w:rFonts w:eastAsia="Times New Roman"/>
              </w:rPr>
              <w:pPrChange w:id="1359" w:author="James" w:date="2015-07-20T14:19:00Z">
                <w:pPr>
                  <w:spacing w:line="240" w:lineRule="auto"/>
                  <w:ind w:firstLine="0"/>
                  <w:jc w:val="center"/>
                </w:pPr>
              </w:pPrChange>
            </w:pPr>
            <w:ins w:id="1360" w:author="James" w:date="2015-07-20T14:20: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1361" w:author="James" w:date="2015-07-20T14:19:00Z">
              <w:tcPr>
                <w:tcW w:w="821"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62" w:author="James" w:date="2015-07-20T14:19:00Z"/>
                <w:rFonts w:eastAsia="Times New Roman"/>
              </w:rPr>
              <w:pPrChange w:id="1363" w:author="James" w:date="2015-07-20T14:19:00Z">
                <w:pPr>
                  <w:spacing w:line="240" w:lineRule="auto"/>
                  <w:ind w:firstLine="0"/>
                  <w:jc w:val="center"/>
                </w:pPr>
              </w:pPrChange>
            </w:pPr>
            <w:ins w:id="1364" w:author="James" w:date="2015-07-20T14:20: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1365" w:author="James" w:date="2015-07-20T14:19:00Z">
              <w:tcPr>
                <w:tcW w:w="896"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66" w:author="James" w:date="2015-07-20T14:19:00Z"/>
                <w:rFonts w:eastAsia="Times New Roman"/>
              </w:rPr>
              <w:pPrChange w:id="1367" w:author="James" w:date="2015-07-20T14:19:00Z">
                <w:pPr>
                  <w:spacing w:line="240" w:lineRule="auto"/>
                  <w:ind w:firstLine="0"/>
                  <w:jc w:val="center"/>
                </w:pPr>
              </w:pPrChange>
            </w:pPr>
            <w:ins w:id="1368" w:author="James" w:date="2015-07-20T14:20: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1369" w:author="James" w:date="2015-07-20T14:19:00Z">
              <w:tcPr>
                <w:tcW w:w="931"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70" w:author="James" w:date="2015-07-20T14:19:00Z"/>
                <w:rFonts w:eastAsia="Times New Roman"/>
              </w:rPr>
              <w:pPrChange w:id="1371" w:author="James" w:date="2015-07-20T14:19:00Z">
                <w:pPr>
                  <w:spacing w:line="240" w:lineRule="auto"/>
                  <w:ind w:firstLine="0"/>
                  <w:jc w:val="center"/>
                </w:pPr>
              </w:pPrChange>
            </w:pPr>
            <w:ins w:id="1372" w:author="James" w:date="2015-07-20T14:20: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1373" w:author="James" w:date="2015-07-20T14:19:00Z">
              <w:tcPr>
                <w:tcW w:w="96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74" w:author="James" w:date="2015-07-20T14:19:00Z"/>
                <w:rFonts w:eastAsia="Times New Roman"/>
              </w:rPr>
              <w:pPrChange w:id="1375" w:author="James" w:date="2015-07-20T14:19:00Z">
                <w:pPr>
                  <w:spacing w:line="240" w:lineRule="auto"/>
                  <w:ind w:firstLine="0"/>
                  <w:jc w:val="center"/>
                </w:pPr>
              </w:pPrChange>
            </w:pPr>
            <w:ins w:id="1376" w:author="James" w:date="2015-07-20T14:20: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1377" w:author="James" w:date="2015-07-20T14:19:00Z">
              <w:tcPr>
                <w:tcW w:w="96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1378" w:author="James" w:date="2015-07-20T14:19:00Z"/>
                <w:rFonts w:eastAsia="Times New Roman"/>
              </w:rPr>
              <w:pPrChange w:id="1379" w:author="James" w:date="2015-07-20T14:19:00Z">
                <w:pPr>
                  <w:spacing w:line="240" w:lineRule="auto"/>
                  <w:ind w:firstLine="0"/>
                  <w:jc w:val="center"/>
                </w:pPr>
              </w:pPrChange>
            </w:pPr>
            <w:ins w:id="1380" w:author="James" w:date="2015-07-20T14:20:00Z">
              <w:r w:rsidRPr="00C14F7B">
                <w:rPr>
                  <w:rFonts w:eastAsia="Times New Roman"/>
                </w:rPr>
                <w:t>In 75% Interval</w:t>
              </w:r>
            </w:ins>
          </w:p>
        </w:tc>
      </w:tr>
      <w:tr w:rsidR="00A64943" w:rsidRPr="00AA5460" w:rsidTr="00A64943">
        <w:trPr>
          <w:trHeight w:val="300"/>
          <w:jc w:val="center"/>
          <w:ins w:id="1381" w:author="James" w:date="2015-07-20T14:19:00Z"/>
          <w:trPrChange w:id="1382" w:author="James" w:date="2015-07-20T14:19:00Z">
            <w:trPr>
              <w:trHeight w:val="300"/>
              <w:jc w:val="center"/>
            </w:trPr>
          </w:trPrChange>
        </w:trPr>
        <w:tc>
          <w:tcPr>
            <w:tcW w:w="1043" w:type="dxa"/>
            <w:tcBorders>
              <w:top w:val="single" w:sz="4" w:space="0" w:color="auto"/>
              <w:bottom w:val="nil"/>
            </w:tcBorders>
            <w:shd w:val="clear" w:color="auto" w:fill="auto"/>
            <w:noWrap/>
            <w:vAlign w:val="center"/>
            <w:tcPrChange w:id="1383" w:author="James" w:date="2015-07-20T14:19:00Z">
              <w:tcPr>
                <w:tcW w:w="1043" w:type="dxa"/>
                <w:tcBorders>
                  <w:top w:val="nil"/>
                  <w:bottom w:val="nil"/>
                </w:tcBorders>
                <w:shd w:val="clear" w:color="auto" w:fill="auto"/>
                <w:noWrap/>
                <w:vAlign w:val="center"/>
              </w:tcPr>
            </w:tcPrChange>
          </w:tcPr>
          <w:p w:rsidR="00A64943" w:rsidRPr="00AA5460" w:rsidRDefault="00A64943" w:rsidP="004F2831">
            <w:pPr>
              <w:spacing w:line="240" w:lineRule="auto"/>
              <w:ind w:firstLine="0"/>
              <w:jc w:val="center"/>
              <w:rPr>
                <w:ins w:id="1384" w:author="James" w:date="2015-07-20T14:19:00Z"/>
                <w:rFonts w:eastAsia="Times New Roman" w:cs="Times New Roman"/>
                <w:color w:val="000000"/>
                <w:sz w:val="22"/>
              </w:rPr>
            </w:pPr>
            <w:ins w:id="1385" w:author="James" w:date="2015-07-20T14:19:00Z">
              <w:r w:rsidRPr="00AA5460">
                <w:rPr>
                  <w:rFonts w:eastAsia="Times New Roman" w:cs="Times New Roman"/>
                  <w:color w:val="000000"/>
                  <w:sz w:val="22"/>
                </w:rPr>
                <w:t>24</w:t>
              </w:r>
            </w:ins>
          </w:p>
        </w:tc>
        <w:tc>
          <w:tcPr>
            <w:tcW w:w="909" w:type="dxa"/>
            <w:tcBorders>
              <w:top w:val="single" w:sz="4" w:space="0" w:color="auto"/>
              <w:left w:val="single" w:sz="4" w:space="0" w:color="auto"/>
              <w:bottom w:val="nil"/>
            </w:tcBorders>
            <w:shd w:val="clear" w:color="auto" w:fill="auto"/>
            <w:noWrap/>
            <w:vAlign w:val="center"/>
            <w:tcPrChange w:id="1386" w:author="James" w:date="2015-07-20T14:19:00Z">
              <w:tcPr>
                <w:tcW w:w="909"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387" w:author="James" w:date="2015-07-20T14:19:00Z"/>
                <w:rFonts w:eastAsia="Times New Roman" w:cs="Times New Roman"/>
                <w:color w:val="000000"/>
                <w:sz w:val="22"/>
              </w:rPr>
            </w:pPr>
            <w:ins w:id="1388" w:author="James" w:date="2015-07-20T14:19:00Z">
              <w:r w:rsidRPr="00AA5460">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1389" w:author="James" w:date="2015-07-20T14:19:00Z">
              <w:tcPr>
                <w:tcW w:w="104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390" w:author="James" w:date="2015-07-20T14:19:00Z"/>
                <w:rFonts w:eastAsia="Times New Roman" w:cs="Times New Roman"/>
                <w:color w:val="000000"/>
                <w:sz w:val="22"/>
              </w:rPr>
            </w:pPr>
            <w:ins w:id="1391" w:author="James" w:date="2015-07-20T14:19:00Z">
              <w:r w:rsidRPr="00AA5460">
                <w:rPr>
                  <w:rFonts w:eastAsia="Times New Roman" w:cs="Times New Roman"/>
                  <w:color w:val="000000"/>
                  <w:sz w:val="22"/>
                </w:rPr>
                <w:t>126</w:t>
              </w:r>
            </w:ins>
          </w:p>
        </w:tc>
        <w:tc>
          <w:tcPr>
            <w:tcW w:w="821" w:type="dxa"/>
            <w:tcBorders>
              <w:top w:val="single" w:sz="4" w:space="0" w:color="auto"/>
              <w:left w:val="single" w:sz="4" w:space="0" w:color="auto"/>
              <w:bottom w:val="nil"/>
            </w:tcBorders>
            <w:shd w:val="clear" w:color="auto" w:fill="auto"/>
            <w:noWrap/>
            <w:vAlign w:val="center"/>
            <w:tcPrChange w:id="1392" w:author="James" w:date="2015-07-20T14:19:00Z">
              <w:tcPr>
                <w:tcW w:w="821"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393" w:author="James" w:date="2015-07-20T14:19:00Z"/>
                <w:rFonts w:eastAsia="Times New Roman" w:cs="Times New Roman"/>
                <w:color w:val="000000"/>
                <w:sz w:val="22"/>
              </w:rPr>
            </w:pPr>
            <w:ins w:id="1394" w:author="James" w:date="2015-07-20T14:19:00Z">
              <w:r w:rsidRPr="00AA5460">
                <w:rPr>
                  <w:rFonts w:eastAsia="Times New Roman" w:cs="Times New Roman"/>
                  <w:color w:val="000000"/>
                  <w:sz w:val="22"/>
                </w:rPr>
                <w:t>0.0238</w:t>
              </w:r>
            </w:ins>
          </w:p>
        </w:tc>
        <w:tc>
          <w:tcPr>
            <w:tcW w:w="896" w:type="dxa"/>
            <w:tcBorders>
              <w:top w:val="single" w:sz="4" w:space="0" w:color="auto"/>
              <w:left w:val="single" w:sz="4" w:space="0" w:color="auto"/>
              <w:bottom w:val="nil"/>
            </w:tcBorders>
            <w:shd w:val="clear" w:color="auto" w:fill="auto"/>
            <w:noWrap/>
            <w:vAlign w:val="center"/>
            <w:tcPrChange w:id="1395" w:author="James" w:date="2015-07-20T14:19:00Z">
              <w:tcPr>
                <w:tcW w:w="896"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396" w:author="James" w:date="2015-07-20T14:19:00Z"/>
                <w:rFonts w:eastAsia="Times New Roman" w:cs="Times New Roman"/>
                <w:color w:val="000000"/>
                <w:sz w:val="22"/>
              </w:rPr>
            </w:pPr>
            <w:ins w:id="1397" w:author="James" w:date="2015-07-20T14:19:00Z">
              <w:r w:rsidRPr="00AA5460">
                <w:rPr>
                  <w:rFonts w:eastAsia="Times New Roman" w:cs="Times New Roman"/>
                  <w:color w:val="000000"/>
                  <w:sz w:val="22"/>
                </w:rPr>
                <w:t>0</w:t>
              </w:r>
            </w:ins>
          </w:p>
        </w:tc>
        <w:tc>
          <w:tcPr>
            <w:tcW w:w="931" w:type="dxa"/>
            <w:tcBorders>
              <w:top w:val="single" w:sz="4" w:space="0" w:color="auto"/>
              <w:left w:val="single" w:sz="4" w:space="0" w:color="auto"/>
              <w:bottom w:val="nil"/>
            </w:tcBorders>
            <w:shd w:val="clear" w:color="auto" w:fill="auto"/>
            <w:noWrap/>
            <w:vAlign w:val="center"/>
            <w:tcPrChange w:id="1398" w:author="James" w:date="2015-07-20T14:19:00Z">
              <w:tcPr>
                <w:tcW w:w="931"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399" w:author="James" w:date="2015-07-20T14:19:00Z"/>
                <w:rFonts w:eastAsia="Times New Roman" w:cs="Times New Roman"/>
                <w:color w:val="000000"/>
                <w:sz w:val="22"/>
              </w:rPr>
            </w:pPr>
            <w:ins w:id="1400" w:author="James" w:date="2015-07-20T14:19:00Z">
              <w:r w:rsidRPr="00AA5460">
                <w:rPr>
                  <w:rFonts w:eastAsia="Times New Roman" w:cs="Times New Roman"/>
                  <w:color w:val="000000"/>
                  <w:sz w:val="22"/>
                </w:rPr>
                <w:t>14.723</w:t>
              </w:r>
            </w:ins>
          </w:p>
        </w:tc>
        <w:tc>
          <w:tcPr>
            <w:tcW w:w="963" w:type="dxa"/>
            <w:tcBorders>
              <w:top w:val="single" w:sz="4" w:space="0" w:color="auto"/>
              <w:left w:val="single" w:sz="4" w:space="0" w:color="auto"/>
              <w:bottom w:val="nil"/>
            </w:tcBorders>
            <w:shd w:val="clear" w:color="auto" w:fill="auto"/>
            <w:noWrap/>
            <w:vAlign w:val="center"/>
            <w:tcPrChange w:id="1401" w:author="James" w:date="2015-07-20T14:19:00Z">
              <w:tcPr>
                <w:tcW w:w="96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402" w:author="James" w:date="2015-07-20T14:19:00Z"/>
                <w:rFonts w:eastAsia="Times New Roman" w:cs="Times New Roman"/>
                <w:color w:val="000000"/>
                <w:sz w:val="22"/>
              </w:rPr>
            </w:pPr>
            <w:ins w:id="1403" w:author="James" w:date="2015-07-20T14:19:00Z">
              <w:r w:rsidRPr="00AA5460">
                <w:rPr>
                  <w:rFonts w:eastAsia="Times New Roman" w:cs="Times New Roman"/>
                  <w:color w:val="000000"/>
                  <w:sz w:val="22"/>
                </w:rPr>
                <w:t>0.3659</w:t>
              </w:r>
            </w:ins>
          </w:p>
        </w:tc>
        <w:tc>
          <w:tcPr>
            <w:tcW w:w="963" w:type="dxa"/>
            <w:tcBorders>
              <w:top w:val="single" w:sz="4" w:space="0" w:color="auto"/>
              <w:left w:val="single" w:sz="4" w:space="0" w:color="auto"/>
              <w:bottom w:val="nil"/>
            </w:tcBorders>
            <w:shd w:val="clear" w:color="auto" w:fill="auto"/>
            <w:noWrap/>
            <w:vAlign w:val="center"/>
            <w:tcPrChange w:id="1404" w:author="James" w:date="2015-07-20T14:19:00Z">
              <w:tcPr>
                <w:tcW w:w="96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1405" w:author="James" w:date="2015-07-20T14:19:00Z"/>
                <w:rFonts w:eastAsia="Times New Roman" w:cs="Times New Roman"/>
                <w:color w:val="000000"/>
                <w:sz w:val="22"/>
              </w:rPr>
            </w:pPr>
            <w:ins w:id="1406" w:author="James" w:date="2015-07-20T14:19:00Z">
              <w:r w:rsidRPr="00AA5460">
                <w:rPr>
                  <w:rFonts w:eastAsia="Times New Roman" w:cs="Times New Roman"/>
                  <w:color w:val="000000"/>
                  <w:sz w:val="22"/>
                </w:rPr>
                <w:t>0.2764</w:t>
              </w:r>
            </w:ins>
          </w:p>
        </w:tc>
      </w:tr>
      <w:tr w:rsidR="00A64943" w:rsidRPr="00AA5460" w:rsidTr="004F2831">
        <w:trPr>
          <w:trHeight w:val="300"/>
          <w:jc w:val="center"/>
          <w:ins w:id="1407"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08" w:author="James" w:date="2015-07-20T14:19:00Z"/>
                <w:rFonts w:eastAsia="Times New Roman" w:cs="Times New Roman"/>
                <w:color w:val="000000"/>
                <w:sz w:val="22"/>
              </w:rPr>
            </w:pPr>
            <w:ins w:id="1409" w:author="James" w:date="2015-07-20T14:19:00Z">
              <w:r w:rsidRPr="00AA5460">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10" w:author="James" w:date="2015-07-20T14:19:00Z"/>
                <w:rFonts w:eastAsia="Times New Roman" w:cs="Times New Roman"/>
                <w:color w:val="000000"/>
                <w:sz w:val="22"/>
              </w:rPr>
            </w:pPr>
            <w:ins w:id="1411"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12" w:author="James" w:date="2015-07-20T14:19:00Z"/>
                <w:rFonts w:eastAsia="Times New Roman" w:cs="Times New Roman"/>
                <w:color w:val="000000"/>
                <w:sz w:val="22"/>
              </w:rPr>
            </w:pPr>
            <w:ins w:id="1413" w:author="James" w:date="2015-07-20T14:19:00Z">
              <w:r w:rsidRPr="00AA5460">
                <w:rPr>
                  <w:rFonts w:eastAsia="Times New Roman" w:cs="Times New Roman"/>
                  <w:color w:val="000000"/>
                  <w:sz w:val="22"/>
                </w:rPr>
                <w:t>123</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14" w:author="James" w:date="2015-07-20T14:19:00Z"/>
                <w:rFonts w:eastAsia="Times New Roman" w:cs="Times New Roman"/>
                <w:color w:val="000000"/>
                <w:sz w:val="22"/>
              </w:rPr>
            </w:pPr>
            <w:ins w:id="1415" w:author="James" w:date="2015-07-20T14:19:00Z">
              <w:r w:rsidRPr="00AA5460">
                <w:rPr>
                  <w:rFonts w:eastAsia="Times New Roman" w:cs="Times New Roman"/>
                  <w:color w:val="000000"/>
                  <w:sz w:val="22"/>
                </w:rPr>
                <w:t>0.0813</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16" w:author="James" w:date="2015-07-20T14:19:00Z"/>
                <w:rFonts w:eastAsia="Times New Roman" w:cs="Times New Roman"/>
                <w:color w:val="000000"/>
                <w:sz w:val="22"/>
              </w:rPr>
            </w:pPr>
            <w:ins w:id="1417" w:author="James" w:date="2015-07-20T14:19: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18" w:author="James" w:date="2015-07-20T14:19:00Z"/>
                <w:rFonts w:eastAsia="Times New Roman" w:cs="Times New Roman"/>
                <w:color w:val="000000"/>
                <w:sz w:val="22"/>
              </w:rPr>
            </w:pPr>
            <w:ins w:id="1419" w:author="James" w:date="2015-07-20T14:19:00Z">
              <w:r w:rsidRPr="00AA5460">
                <w:rPr>
                  <w:rFonts w:eastAsia="Times New Roman" w:cs="Times New Roman"/>
                  <w:color w:val="000000"/>
                  <w:sz w:val="22"/>
                </w:rPr>
                <w:t>14.628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20" w:author="James" w:date="2015-07-20T14:19:00Z"/>
                <w:rFonts w:eastAsia="Times New Roman" w:cs="Times New Roman"/>
                <w:color w:val="000000"/>
                <w:sz w:val="22"/>
              </w:rPr>
            </w:pPr>
            <w:ins w:id="1421" w:author="James" w:date="2015-07-20T14:19:00Z">
              <w:r w:rsidRPr="00AA5460">
                <w:rPr>
                  <w:rFonts w:eastAsia="Times New Roman" w:cs="Times New Roman"/>
                  <w:color w:val="000000"/>
                  <w:sz w:val="22"/>
                </w:rPr>
                <w:t>0.29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22" w:author="James" w:date="2015-07-20T14:19:00Z"/>
                <w:rFonts w:eastAsia="Times New Roman" w:cs="Times New Roman"/>
                <w:color w:val="000000"/>
                <w:sz w:val="22"/>
              </w:rPr>
            </w:pPr>
            <w:ins w:id="1423" w:author="James" w:date="2015-07-20T14:19:00Z">
              <w:r w:rsidRPr="00AA5460">
                <w:rPr>
                  <w:rFonts w:eastAsia="Times New Roman" w:cs="Times New Roman"/>
                  <w:color w:val="000000"/>
                  <w:sz w:val="22"/>
                </w:rPr>
                <w:t>0.2301</w:t>
              </w:r>
            </w:ins>
          </w:p>
        </w:tc>
      </w:tr>
      <w:tr w:rsidR="00A64943" w:rsidRPr="00AA5460" w:rsidTr="004F2831">
        <w:trPr>
          <w:trHeight w:val="300"/>
          <w:jc w:val="center"/>
          <w:ins w:id="1424"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25" w:author="James" w:date="2015-07-20T14:19:00Z"/>
                <w:rFonts w:eastAsia="Times New Roman" w:cs="Times New Roman"/>
                <w:color w:val="000000"/>
                <w:sz w:val="22"/>
              </w:rPr>
            </w:pPr>
            <w:ins w:id="1426" w:author="James" w:date="2015-07-20T14:19:00Z">
              <w:r w:rsidRPr="00AA5460">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27" w:author="James" w:date="2015-07-20T14:19:00Z"/>
                <w:rFonts w:eastAsia="Times New Roman" w:cs="Times New Roman"/>
                <w:color w:val="000000"/>
                <w:sz w:val="22"/>
              </w:rPr>
            </w:pPr>
            <w:ins w:id="1428"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29" w:author="James" w:date="2015-07-20T14:19:00Z"/>
                <w:rFonts w:eastAsia="Times New Roman" w:cs="Times New Roman"/>
                <w:color w:val="000000"/>
                <w:sz w:val="22"/>
              </w:rPr>
            </w:pPr>
            <w:ins w:id="1430" w:author="James" w:date="2015-07-20T14:19:00Z">
              <w:r w:rsidRPr="00AA5460">
                <w:rPr>
                  <w:rFonts w:eastAsia="Times New Roman" w:cs="Times New Roman"/>
                  <w:color w:val="000000"/>
                  <w:sz w:val="22"/>
                </w:rPr>
                <w:t>120</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31" w:author="James" w:date="2015-07-20T14:19:00Z"/>
                <w:rFonts w:eastAsia="Times New Roman" w:cs="Times New Roman"/>
                <w:color w:val="000000"/>
                <w:sz w:val="22"/>
              </w:rPr>
            </w:pPr>
            <w:ins w:id="1432" w:author="James" w:date="2015-07-20T14:19:00Z">
              <w:r w:rsidRPr="00AA5460">
                <w:rPr>
                  <w:rFonts w:eastAsia="Times New Roman" w:cs="Times New Roman"/>
                  <w:color w:val="000000"/>
                  <w:sz w:val="22"/>
                </w:rPr>
                <w:t>0.0667</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33" w:author="James" w:date="2015-07-20T14:19:00Z"/>
                <w:rFonts w:eastAsia="Times New Roman" w:cs="Times New Roman"/>
                <w:color w:val="000000"/>
                <w:sz w:val="22"/>
              </w:rPr>
            </w:pPr>
            <w:ins w:id="1434" w:author="James" w:date="2015-07-20T14:19:00Z">
              <w:r w:rsidRPr="00AA5460">
                <w:rPr>
                  <w:rFonts w:eastAsia="Times New Roman" w:cs="Times New Roman"/>
                  <w:color w:val="000000"/>
                  <w:sz w:val="22"/>
                </w:rPr>
                <w:t>0.0089</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35" w:author="James" w:date="2015-07-20T14:19:00Z"/>
                <w:rFonts w:eastAsia="Times New Roman" w:cs="Times New Roman"/>
                <w:color w:val="000000"/>
                <w:sz w:val="22"/>
              </w:rPr>
            </w:pPr>
            <w:ins w:id="1436" w:author="James" w:date="2015-07-20T14:19:00Z">
              <w:r w:rsidRPr="00AA5460">
                <w:rPr>
                  <w:rFonts w:eastAsia="Times New Roman" w:cs="Times New Roman"/>
                  <w:color w:val="000000"/>
                  <w:sz w:val="22"/>
                </w:rPr>
                <w:t>13.826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37" w:author="James" w:date="2015-07-20T14:19:00Z"/>
                <w:rFonts w:eastAsia="Times New Roman" w:cs="Times New Roman"/>
                <w:color w:val="000000"/>
                <w:sz w:val="22"/>
              </w:rPr>
            </w:pPr>
            <w:ins w:id="1438" w:author="James" w:date="2015-07-20T14:19:00Z">
              <w:r w:rsidRPr="00AA5460">
                <w:rPr>
                  <w:rFonts w:eastAsia="Times New Roman" w:cs="Times New Roman"/>
                  <w:color w:val="000000"/>
                  <w:sz w:val="22"/>
                </w:rPr>
                <w:t>0.288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39" w:author="James" w:date="2015-07-20T14:19:00Z"/>
                <w:rFonts w:eastAsia="Times New Roman" w:cs="Times New Roman"/>
                <w:color w:val="000000"/>
                <w:sz w:val="22"/>
              </w:rPr>
            </w:pPr>
            <w:ins w:id="1440" w:author="James" w:date="2015-07-20T14:19:00Z">
              <w:r w:rsidRPr="00AA5460">
                <w:rPr>
                  <w:rFonts w:eastAsia="Times New Roman" w:cs="Times New Roman"/>
                  <w:color w:val="000000"/>
                  <w:sz w:val="22"/>
                </w:rPr>
                <w:t>0.2072</w:t>
              </w:r>
            </w:ins>
          </w:p>
        </w:tc>
      </w:tr>
      <w:tr w:rsidR="00A64943" w:rsidRPr="00AA5460" w:rsidTr="004F2831">
        <w:trPr>
          <w:trHeight w:val="300"/>
          <w:jc w:val="center"/>
          <w:ins w:id="1441"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42" w:author="James" w:date="2015-07-20T14:19:00Z"/>
                <w:rFonts w:eastAsia="Times New Roman" w:cs="Times New Roman"/>
                <w:color w:val="000000"/>
                <w:sz w:val="22"/>
              </w:rPr>
            </w:pPr>
            <w:ins w:id="1443" w:author="James" w:date="2015-07-20T14:19:00Z">
              <w:r w:rsidRPr="00AA5460">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44" w:author="James" w:date="2015-07-20T14:19:00Z"/>
                <w:rFonts w:eastAsia="Times New Roman" w:cs="Times New Roman"/>
                <w:color w:val="000000"/>
                <w:sz w:val="22"/>
              </w:rPr>
            </w:pPr>
            <w:ins w:id="1445"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46" w:author="James" w:date="2015-07-20T14:19:00Z"/>
                <w:rFonts w:eastAsia="Times New Roman" w:cs="Times New Roman"/>
                <w:color w:val="000000"/>
                <w:sz w:val="22"/>
              </w:rPr>
            </w:pPr>
            <w:ins w:id="1447" w:author="James" w:date="2015-07-20T14:19:00Z">
              <w:r w:rsidRPr="00AA5460">
                <w:rPr>
                  <w:rFonts w:eastAsia="Times New Roman" w:cs="Times New Roman"/>
                  <w:color w:val="000000"/>
                  <w:sz w:val="22"/>
                </w:rPr>
                <w:t>117</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48" w:author="James" w:date="2015-07-20T14:19:00Z"/>
                <w:rFonts w:eastAsia="Times New Roman" w:cs="Times New Roman"/>
                <w:color w:val="000000"/>
                <w:sz w:val="22"/>
              </w:rPr>
            </w:pPr>
            <w:ins w:id="1449" w:author="James" w:date="2015-07-20T14:19:00Z">
              <w:r w:rsidRPr="00AA5460">
                <w:rPr>
                  <w:rFonts w:eastAsia="Times New Roman" w:cs="Times New Roman"/>
                  <w:color w:val="000000"/>
                  <w:sz w:val="22"/>
                </w:rPr>
                <w:t>0.0598</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50" w:author="James" w:date="2015-07-20T14:19:00Z"/>
                <w:rFonts w:eastAsia="Times New Roman" w:cs="Times New Roman"/>
                <w:color w:val="000000"/>
                <w:sz w:val="22"/>
              </w:rPr>
            </w:pPr>
            <w:ins w:id="1451" w:author="James" w:date="2015-07-20T14:19: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52" w:author="James" w:date="2015-07-20T14:19:00Z"/>
                <w:rFonts w:eastAsia="Times New Roman" w:cs="Times New Roman"/>
                <w:color w:val="000000"/>
                <w:sz w:val="22"/>
              </w:rPr>
            </w:pPr>
            <w:ins w:id="1453" w:author="James" w:date="2015-07-20T14:19:00Z">
              <w:r w:rsidRPr="00AA5460">
                <w:rPr>
                  <w:rFonts w:eastAsia="Times New Roman" w:cs="Times New Roman"/>
                  <w:color w:val="000000"/>
                  <w:sz w:val="22"/>
                </w:rPr>
                <w:t>13.775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54" w:author="James" w:date="2015-07-20T14:19:00Z"/>
                <w:rFonts w:eastAsia="Times New Roman" w:cs="Times New Roman"/>
                <w:color w:val="000000"/>
                <w:sz w:val="22"/>
              </w:rPr>
            </w:pPr>
            <w:ins w:id="1455" w:author="James" w:date="2015-07-20T14:19:00Z">
              <w:r w:rsidRPr="00AA5460">
                <w:rPr>
                  <w:rFonts w:eastAsia="Times New Roman" w:cs="Times New Roman"/>
                  <w:color w:val="000000"/>
                  <w:sz w:val="22"/>
                </w:rPr>
                <w:t>0.327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56" w:author="James" w:date="2015-07-20T14:19:00Z"/>
                <w:rFonts w:eastAsia="Times New Roman" w:cs="Times New Roman"/>
                <w:color w:val="000000"/>
                <w:sz w:val="22"/>
              </w:rPr>
            </w:pPr>
            <w:ins w:id="1457" w:author="James" w:date="2015-07-20T14:19:00Z">
              <w:r w:rsidRPr="00AA5460">
                <w:rPr>
                  <w:rFonts w:eastAsia="Times New Roman" w:cs="Times New Roman"/>
                  <w:color w:val="000000"/>
                  <w:sz w:val="22"/>
                </w:rPr>
                <w:t>0.2273</w:t>
              </w:r>
            </w:ins>
          </w:p>
        </w:tc>
      </w:tr>
      <w:tr w:rsidR="00A64943" w:rsidRPr="00AA5460" w:rsidTr="004F2831">
        <w:trPr>
          <w:trHeight w:val="300"/>
          <w:jc w:val="center"/>
          <w:ins w:id="1458"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59" w:author="James" w:date="2015-07-20T14:19:00Z"/>
                <w:rFonts w:eastAsia="Times New Roman" w:cs="Times New Roman"/>
                <w:color w:val="000000"/>
                <w:sz w:val="22"/>
              </w:rPr>
            </w:pPr>
            <w:ins w:id="1460" w:author="James" w:date="2015-07-20T14:19:00Z">
              <w:r w:rsidRPr="00AA5460">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61" w:author="James" w:date="2015-07-20T14:19:00Z"/>
                <w:rFonts w:eastAsia="Times New Roman" w:cs="Times New Roman"/>
                <w:color w:val="000000"/>
                <w:sz w:val="22"/>
              </w:rPr>
            </w:pPr>
            <w:ins w:id="1462"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63" w:author="James" w:date="2015-07-20T14:19:00Z"/>
                <w:rFonts w:eastAsia="Times New Roman" w:cs="Times New Roman"/>
                <w:color w:val="000000"/>
                <w:sz w:val="22"/>
              </w:rPr>
            </w:pPr>
            <w:ins w:id="1464" w:author="James" w:date="2015-07-20T14:19:00Z">
              <w:r w:rsidRPr="00AA5460">
                <w:rPr>
                  <w:rFonts w:eastAsia="Times New Roman" w:cs="Times New Roman"/>
                  <w:color w:val="000000"/>
                  <w:sz w:val="22"/>
                </w:rPr>
                <w:t>114</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65" w:author="James" w:date="2015-07-20T14:19:00Z"/>
                <w:rFonts w:eastAsia="Times New Roman" w:cs="Times New Roman"/>
                <w:color w:val="000000"/>
                <w:sz w:val="22"/>
              </w:rPr>
            </w:pPr>
            <w:ins w:id="1466" w:author="James" w:date="2015-07-20T14:19:00Z">
              <w:r w:rsidRPr="00AA5460">
                <w:rPr>
                  <w:rFonts w:eastAsia="Times New Roman" w:cs="Times New Roman"/>
                  <w:color w:val="000000"/>
                  <w:sz w:val="22"/>
                </w:rPr>
                <w:t>0.043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67" w:author="James" w:date="2015-07-20T14:19:00Z"/>
                <w:rFonts w:eastAsia="Times New Roman" w:cs="Times New Roman"/>
                <w:color w:val="000000"/>
                <w:sz w:val="22"/>
              </w:rPr>
            </w:pPr>
            <w:ins w:id="1468" w:author="James" w:date="2015-07-20T14:19:00Z">
              <w:r w:rsidRPr="00AA5460">
                <w:rPr>
                  <w:rFonts w:eastAsia="Times New Roman" w:cs="Times New Roman"/>
                  <w:color w:val="000000"/>
                  <w:sz w:val="22"/>
                </w:rPr>
                <w:t>0.0092</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69" w:author="James" w:date="2015-07-20T14:19:00Z"/>
                <w:rFonts w:eastAsia="Times New Roman" w:cs="Times New Roman"/>
                <w:color w:val="000000"/>
                <w:sz w:val="22"/>
              </w:rPr>
            </w:pPr>
            <w:ins w:id="1470" w:author="James" w:date="2015-07-20T14:19:00Z">
              <w:r w:rsidRPr="00AA5460">
                <w:rPr>
                  <w:rFonts w:eastAsia="Times New Roman" w:cs="Times New Roman"/>
                  <w:color w:val="000000"/>
                  <w:sz w:val="22"/>
                </w:rPr>
                <w:t>13.72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71" w:author="James" w:date="2015-07-20T14:19:00Z"/>
                <w:rFonts w:eastAsia="Times New Roman" w:cs="Times New Roman"/>
                <w:color w:val="000000"/>
                <w:sz w:val="22"/>
              </w:rPr>
            </w:pPr>
            <w:ins w:id="1472" w:author="James" w:date="2015-07-20T14:19:00Z">
              <w:r w:rsidRPr="00AA5460">
                <w:rPr>
                  <w:rFonts w:eastAsia="Times New Roman" w:cs="Times New Roman"/>
                  <w:color w:val="000000"/>
                  <w:sz w:val="22"/>
                </w:rPr>
                <w:t>0.296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73" w:author="James" w:date="2015-07-20T14:19:00Z"/>
                <w:rFonts w:eastAsia="Times New Roman" w:cs="Times New Roman"/>
                <w:color w:val="000000"/>
                <w:sz w:val="22"/>
              </w:rPr>
            </w:pPr>
            <w:ins w:id="1474" w:author="James" w:date="2015-07-20T14:19:00Z">
              <w:r w:rsidRPr="00AA5460">
                <w:rPr>
                  <w:rFonts w:eastAsia="Times New Roman" w:cs="Times New Roman"/>
                  <w:color w:val="000000"/>
                  <w:sz w:val="22"/>
                </w:rPr>
                <w:t>0.213</w:t>
              </w:r>
            </w:ins>
          </w:p>
        </w:tc>
      </w:tr>
      <w:tr w:rsidR="00A64943" w:rsidRPr="00AA5460" w:rsidTr="004F2831">
        <w:trPr>
          <w:trHeight w:val="300"/>
          <w:jc w:val="center"/>
          <w:ins w:id="1475"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76" w:author="James" w:date="2015-07-20T14:19:00Z"/>
                <w:rFonts w:eastAsia="Times New Roman" w:cs="Times New Roman"/>
                <w:color w:val="000000"/>
                <w:sz w:val="22"/>
              </w:rPr>
            </w:pPr>
            <w:ins w:id="1477" w:author="James" w:date="2015-07-20T14:19:00Z">
              <w:r w:rsidRPr="00AA5460">
                <w:rPr>
                  <w:rFonts w:eastAsia="Times New Roman" w:cs="Times New Roman"/>
                  <w:color w:val="000000"/>
                  <w:sz w:val="22"/>
                </w:rPr>
                <w:t>39</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78" w:author="James" w:date="2015-07-20T14:19:00Z"/>
                <w:rFonts w:eastAsia="Times New Roman" w:cs="Times New Roman"/>
                <w:color w:val="000000"/>
                <w:sz w:val="22"/>
              </w:rPr>
            </w:pPr>
            <w:ins w:id="1479"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80" w:author="James" w:date="2015-07-20T14:19:00Z"/>
                <w:rFonts w:eastAsia="Times New Roman" w:cs="Times New Roman"/>
                <w:color w:val="000000"/>
                <w:sz w:val="22"/>
              </w:rPr>
            </w:pPr>
            <w:ins w:id="1481" w:author="James" w:date="2015-07-20T14:19:00Z">
              <w:r w:rsidRPr="00AA5460">
                <w:rPr>
                  <w:rFonts w:eastAsia="Times New Roman" w:cs="Times New Roman"/>
                  <w:color w:val="000000"/>
                  <w:sz w:val="22"/>
                </w:rPr>
                <w:t>111</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82" w:author="James" w:date="2015-07-20T14:19:00Z"/>
                <w:rFonts w:eastAsia="Times New Roman" w:cs="Times New Roman"/>
                <w:color w:val="000000"/>
                <w:sz w:val="22"/>
              </w:rPr>
            </w:pPr>
            <w:ins w:id="1483" w:author="James" w:date="2015-07-20T14:19:00Z">
              <w:r w:rsidRPr="00AA5460">
                <w:rPr>
                  <w:rFonts w:eastAsia="Times New Roman" w:cs="Times New Roman"/>
                  <w:color w:val="000000"/>
                  <w:sz w:val="22"/>
                </w:rPr>
                <w:t>0.03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84" w:author="James" w:date="2015-07-20T14:19:00Z"/>
                <w:rFonts w:eastAsia="Times New Roman" w:cs="Times New Roman"/>
                <w:color w:val="000000"/>
                <w:sz w:val="22"/>
              </w:rPr>
            </w:pPr>
            <w:ins w:id="1485" w:author="James" w:date="2015-07-20T14:19:00Z">
              <w:r w:rsidRPr="00AA5460">
                <w:rPr>
                  <w:rFonts w:eastAsia="Times New Roman" w:cs="Times New Roman"/>
                  <w:color w:val="000000"/>
                  <w:sz w:val="22"/>
                </w:rPr>
                <w:t>0.0093</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86" w:author="James" w:date="2015-07-20T14:19:00Z"/>
                <w:rFonts w:eastAsia="Times New Roman" w:cs="Times New Roman"/>
                <w:color w:val="000000"/>
                <w:sz w:val="22"/>
              </w:rPr>
            </w:pPr>
            <w:ins w:id="1487" w:author="James" w:date="2015-07-20T14:19:00Z">
              <w:r w:rsidRPr="00AA5460">
                <w:rPr>
                  <w:rFonts w:eastAsia="Times New Roman" w:cs="Times New Roman"/>
                  <w:color w:val="000000"/>
                  <w:sz w:val="22"/>
                </w:rPr>
                <w:t>13.67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88" w:author="James" w:date="2015-07-20T14:19:00Z"/>
                <w:rFonts w:eastAsia="Times New Roman" w:cs="Times New Roman"/>
                <w:color w:val="000000"/>
                <w:sz w:val="22"/>
              </w:rPr>
            </w:pPr>
            <w:ins w:id="1489" w:author="James" w:date="2015-07-20T14:19:00Z">
              <w:r w:rsidRPr="00AA5460">
                <w:rPr>
                  <w:rFonts w:eastAsia="Times New Roman" w:cs="Times New Roman"/>
                  <w:color w:val="000000"/>
                  <w:sz w:val="22"/>
                </w:rPr>
                <w:t>0.301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90" w:author="James" w:date="2015-07-20T14:19:00Z"/>
                <w:rFonts w:eastAsia="Times New Roman" w:cs="Times New Roman"/>
                <w:color w:val="000000"/>
                <w:sz w:val="22"/>
              </w:rPr>
            </w:pPr>
            <w:ins w:id="1491" w:author="James" w:date="2015-07-20T14:19:00Z">
              <w:r w:rsidRPr="00AA5460">
                <w:rPr>
                  <w:rFonts w:eastAsia="Times New Roman" w:cs="Times New Roman"/>
                  <w:color w:val="000000"/>
                  <w:sz w:val="22"/>
                </w:rPr>
                <w:t>0.217</w:t>
              </w:r>
            </w:ins>
          </w:p>
        </w:tc>
      </w:tr>
      <w:tr w:rsidR="00A64943" w:rsidRPr="00AA5460" w:rsidTr="004F2831">
        <w:trPr>
          <w:trHeight w:val="300"/>
          <w:jc w:val="center"/>
          <w:ins w:id="1492"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493" w:author="James" w:date="2015-07-20T14:19:00Z"/>
                <w:rFonts w:eastAsia="Times New Roman" w:cs="Times New Roman"/>
                <w:color w:val="000000"/>
                <w:sz w:val="22"/>
              </w:rPr>
            </w:pPr>
            <w:ins w:id="1494" w:author="James" w:date="2015-07-20T14:19:00Z">
              <w:r w:rsidRPr="00AA5460">
                <w:rPr>
                  <w:rFonts w:eastAsia="Times New Roman" w:cs="Times New Roman"/>
                  <w:color w:val="000000"/>
                  <w:sz w:val="22"/>
                </w:rPr>
                <w:t>42</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95" w:author="James" w:date="2015-07-20T14:19:00Z"/>
                <w:rFonts w:eastAsia="Times New Roman" w:cs="Times New Roman"/>
                <w:color w:val="000000"/>
                <w:sz w:val="22"/>
              </w:rPr>
            </w:pPr>
            <w:ins w:id="1496"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97" w:author="James" w:date="2015-07-20T14:19:00Z"/>
                <w:rFonts w:eastAsia="Times New Roman" w:cs="Times New Roman"/>
                <w:color w:val="000000"/>
                <w:sz w:val="22"/>
              </w:rPr>
            </w:pPr>
            <w:ins w:id="1498" w:author="James" w:date="2015-07-20T14:19:00Z">
              <w:r w:rsidRPr="00AA5460">
                <w:rPr>
                  <w:rFonts w:eastAsia="Times New Roman" w:cs="Times New Roman"/>
                  <w:color w:val="000000"/>
                  <w:sz w:val="22"/>
                </w:rPr>
                <w:t>108</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499" w:author="James" w:date="2015-07-20T14:19:00Z"/>
                <w:rFonts w:eastAsia="Times New Roman" w:cs="Times New Roman"/>
                <w:color w:val="000000"/>
                <w:sz w:val="22"/>
              </w:rPr>
            </w:pPr>
            <w:ins w:id="1500" w:author="James" w:date="2015-07-20T14:19:00Z">
              <w:r w:rsidRPr="00AA5460">
                <w:rPr>
                  <w:rFonts w:eastAsia="Times New Roman" w:cs="Times New Roman"/>
                  <w:color w:val="000000"/>
                  <w:sz w:val="22"/>
                </w:rPr>
                <w:t>0.0093</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01" w:author="James" w:date="2015-07-20T14:19:00Z"/>
                <w:rFonts w:eastAsia="Times New Roman" w:cs="Times New Roman"/>
                <w:color w:val="000000"/>
                <w:sz w:val="22"/>
              </w:rPr>
            </w:pPr>
            <w:ins w:id="1502" w:author="James" w:date="2015-07-20T14:19:00Z">
              <w:r w:rsidRPr="00AA5460">
                <w:rPr>
                  <w:rFonts w:eastAsia="Times New Roman" w:cs="Times New Roman"/>
                  <w:color w:val="000000"/>
                  <w:sz w:val="22"/>
                </w:rPr>
                <w:t>0.0093</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03" w:author="James" w:date="2015-07-20T14:19:00Z"/>
                <w:rFonts w:eastAsia="Times New Roman" w:cs="Times New Roman"/>
                <w:color w:val="000000"/>
                <w:sz w:val="22"/>
              </w:rPr>
            </w:pPr>
            <w:ins w:id="1504" w:author="James" w:date="2015-07-20T14:19:00Z">
              <w:r w:rsidRPr="00AA5460">
                <w:rPr>
                  <w:rFonts w:eastAsia="Times New Roman" w:cs="Times New Roman"/>
                  <w:color w:val="000000"/>
                  <w:sz w:val="22"/>
                </w:rPr>
                <w:t>13.764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05" w:author="James" w:date="2015-07-20T14:19:00Z"/>
                <w:rFonts w:eastAsia="Times New Roman" w:cs="Times New Roman"/>
                <w:color w:val="000000"/>
                <w:sz w:val="22"/>
              </w:rPr>
            </w:pPr>
            <w:ins w:id="1506" w:author="James" w:date="2015-07-20T14:19:00Z">
              <w:r w:rsidRPr="00AA5460">
                <w:rPr>
                  <w:rFonts w:eastAsia="Times New Roman" w:cs="Times New Roman"/>
                  <w:color w:val="000000"/>
                  <w:sz w:val="22"/>
                </w:rPr>
                <w:t>0.264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07" w:author="James" w:date="2015-07-20T14:19:00Z"/>
                <w:rFonts w:eastAsia="Times New Roman" w:cs="Times New Roman"/>
                <w:color w:val="000000"/>
                <w:sz w:val="22"/>
              </w:rPr>
            </w:pPr>
            <w:ins w:id="1508" w:author="James" w:date="2015-07-20T14:19:00Z">
              <w:r w:rsidRPr="00AA5460">
                <w:rPr>
                  <w:rFonts w:eastAsia="Times New Roman" w:cs="Times New Roman"/>
                  <w:color w:val="000000"/>
                  <w:sz w:val="22"/>
                </w:rPr>
                <w:t>0.2264</w:t>
              </w:r>
            </w:ins>
          </w:p>
        </w:tc>
      </w:tr>
      <w:tr w:rsidR="00A64943" w:rsidRPr="00AA5460" w:rsidTr="004F2831">
        <w:trPr>
          <w:trHeight w:val="300"/>
          <w:jc w:val="center"/>
          <w:ins w:id="1509"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10" w:author="James" w:date="2015-07-20T14:19:00Z"/>
                <w:rFonts w:eastAsia="Times New Roman" w:cs="Times New Roman"/>
                <w:color w:val="000000"/>
                <w:sz w:val="22"/>
              </w:rPr>
            </w:pPr>
            <w:ins w:id="1511" w:author="James" w:date="2015-07-20T14:19:00Z">
              <w:r w:rsidRPr="00AA5460">
                <w:rPr>
                  <w:rFonts w:eastAsia="Times New Roman" w:cs="Times New Roman"/>
                  <w:color w:val="000000"/>
                  <w:sz w:val="22"/>
                </w:rPr>
                <w:t>45</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12" w:author="James" w:date="2015-07-20T14:19:00Z"/>
                <w:rFonts w:eastAsia="Times New Roman" w:cs="Times New Roman"/>
                <w:color w:val="000000"/>
                <w:sz w:val="22"/>
              </w:rPr>
            </w:pPr>
            <w:ins w:id="1513"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14" w:author="James" w:date="2015-07-20T14:19:00Z"/>
                <w:rFonts w:eastAsia="Times New Roman" w:cs="Times New Roman"/>
                <w:color w:val="000000"/>
                <w:sz w:val="22"/>
              </w:rPr>
            </w:pPr>
            <w:ins w:id="1515" w:author="James" w:date="2015-07-20T14:19:00Z">
              <w:r w:rsidRPr="00AA5460">
                <w:rPr>
                  <w:rFonts w:eastAsia="Times New Roman" w:cs="Times New Roman"/>
                  <w:color w:val="000000"/>
                  <w:sz w:val="22"/>
                </w:rPr>
                <w:t>105</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16" w:author="James" w:date="2015-07-20T14:19:00Z"/>
                <w:rFonts w:eastAsia="Times New Roman" w:cs="Times New Roman"/>
                <w:color w:val="000000"/>
                <w:sz w:val="22"/>
              </w:rPr>
            </w:pPr>
            <w:ins w:id="1517" w:author="James" w:date="2015-07-20T14:19:00Z">
              <w:r w:rsidRPr="00AA5460">
                <w:rPr>
                  <w:rFonts w:eastAsia="Times New Roman" w:cs="Times New Roman"/>
                  <w:color w:val="000000"/>
                  <w:sz w:val="22"/>
                </w:rPr>
                <w:t>0.0095</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18" w:author="James" w:date="2015-07-20T14:19:00Z"/>
                <w:rFonts w:eastAsia="Times New Roman" w:cs="Times New Roman"/>
                <w:color w:val="000000"/>
                <w:sz w:val="22"/>
              </w:rPr>
            </w:pPr>
            <w:ins w:id="1519" w:author="James" w:date="2015-07-20T14:19:00Z">
              <w:r w:rsidRPr="00AA5460">
                <w:rPr>
                  <w:rFonts w:eastAsia="Times New Roman" w:cs="Times New Roman"/>
                  <w:color w:val="000000"/>
                  <w:sz w:val="22"/>
                </w:rPr>
                <w:t>0.0385</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20" w:author="James" w:date="2015-07-20T14:19:00Z"/>
                <w:rFonts w:eastAsia="Times New Roman" w:cs="Times New Roman"/>
                <w:color w:val="000000"/>
                <w:sz w:val="22"/>
              </w:rPr>
            </w:pPr>
            <w:ins w:id="1521" w:author="James" w:date="2015-07-20T14:19:00Z">
              <w:r w:rsidRPr="00AA5460">
                <w:rPr>
                  <w:rFonts w:eastAsia="Times New Roman" w:cs="Times New Roman"/>
                  <w:color w:val="000000"/>
                  <w:sz w:val="22"/>
                </w:rPr>
                <w:t>13.812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22" w:author="James" w:date="2015-07-20T14:19:00Z"/>
                <w:rFonts w:eastAsia="Times New Roman" w:cs="Times New Roman"/>
                <w:color w:val="000000"/>
                <w:sz w:val="22"/>
              </w:rPr>
            </w:pPr>
            <w:ins w:id="1523" w:author="James" w:date="2015-07-20T14:19:00Z">
              <w:r w:rsidRPr="00AA5460">
                <w:rPr>
                  <w:rFonts w:eastAsia="Times New Roman" w:cs="Times New Roman"/>
                  <w:color w:val="000000"/>
                  <w:sz w:val="22"/>
                </w:rPr>
                <w:t>0.2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24" w:author="James" w:date="2015-07-20T14:19:00Z"/>
                <w:rFonts w:eastAsia="Times New Roman" w:cs="Times New Roman"/>
                <w:color w:val="000000"/>
                <w:sz w:val="22"/>
              </w:rPr>
            </w:pPr>
            <w:ins w:id="1525" w:author="James" w:date="2015-07-20T14:19:00Z">
              <w:r w:rsidRPr="00AA5460">
                <w:rPr>
                  <w:rFonts w:eastAsia="Times New Roman" w:cs="Times New Roman"/>
                  <w:color w:val="000000"/>
                  <w:sz w:val="22"/>
                </w:rPr>
                <w:t>0.22</w:t>
              </w:r>
            </w:ins>
          </w:p>
        </w:tc>
      </w:tr>
      <w:tr w:rsidR="00A64943" w:rsidRPr="00AA5460" w:rsidTr="004F2831">
        <w:trPr>
          <w:trHeight w:val="300"/>
          <w:jc w:val="center"/>
          <w:ins w:id="1526"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27" w:author="James" w:date="2015-07-20T14:19:00Z"/>
                <w:rFonts w:eastAsia="Times New Roman" w:cs="Times New Roman"/>
                <w:color w:val="000000"/>
                <w:sz w:val="22"/>
              </w:rPr>
            </w:pPr>
            <w:ins w:id="1528" w:author="James" w:date="2015-07-20T14:19:00Z">
              <w:r w:rsidRPr="00AA5460">
                <w:rPr>
                  <w:rFonts w:eastAsia="Times New Roman" w:cs="Times New Roman"/>
                  <w:color w:val="000000"/>
                  <w:sz w:val="22"/>
                </w:rPr>
                <w:t>48</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29" w:author="James" w:date="2015-07-20T14:19:00Z"/>
                <w:rFonts w:eastAsia="Times New Roman" w:cs="Times New Roman"/>
                <w:color w:val="000000"/>
                <w:sz w:val="22"/>
              </w:rPr>
            </w:pPr>
            <w:ins w:id="1530"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31" w:author="James" w:date="2015-07-20T14:19:00Z"/>
                <w:rFonts w:eastAsia="Times New Roman" w:cs="Times New Roman"/>
                <w:color w:val="000000"/>
                <w:sz w:val="22"/>
              </w:rPr>
            </w:pPr>
            <w:ins w:id="1532" w:author="James" w:date="2015-07-20T14:19:00Z">
              <w:r w:rsidRPr="00AA5460">
                <w:rPr>
                  <w:rFonts w:eastAsia="Times New Roman" w:cs="Times New Roman"/>
                  <w:color w:val="000000"/>
                  <w:sz w:val="22"/>
                </w:rPr>
                <w:t>102</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33" w:author="James" w:date="2015-07-20T14:19:00Z"/>
                <w:rFonts w:eastAsia="Times New Roman" w:cs="Times New Roman"/>
                <w:color w:val="000000"/>
                <w:sz w:val="22"/>
              </w:rPr>
            </w:pPr>
            <w:ins w:id="1534" w:author="James" w:date="2015-07-20T14:19:00Z">
              <w:r w:rsidRPr="00AA5460">
                <w:rPr>
                  <w:rFonts w:eastAsia="Times New Roman" w:cs="Times New Roman"/>
                  <w:color w:val="000000"/>
                  <w:sz w:val="22"/>
                </w:rPr>
                <w:t>0.019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35" w:author="James" w:date="2015-07-20T14:19:00Z"/>
                <w:rFonts w:eastAsia="Times New Roman" w:cs="Times New Roman"/>
                <w:color w:val="000000"/>
                <w:sz w:val="22"/>
              </w:rPr>
            </w:pPr>
            <w:ins w:id="1536" w:author="James" w:date="2015-07-20T14:19:00Z">
              <w:r w:rsidRPr="00AA5460">
                <w:rPr>
                  <w:rFonts w:eastAsia="Times New Roman" w:cs="Times New Roman"/>
                  <w:color w:val="000000"/>
                  <w:sz w:val="22"/>
                </w:rPr>
                <w:t>0.02</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37" w:author="James" w:date="2015-07-20T14:19:00Z"/>
                <w:rFonts w:eastAsia="Times New Roman" w:cs="Times New Roman"/>
                <w:color w:val="000000"/>
                <w:sz w:val="22"/>
              </w:rPr>
            </w:pPr>
            <w:ins w:id="1538" w:author="James" w:date="2015-07-20T14:19:00Z">
              <w:r w:rsidRPr="00AA5460">
                <w:rPr>
                  <w:rFonts w:eastAsia="Times New Roman" w:cs="Times New Roman"/>
                  <w:color w:val="000000"/>
                  <w:sz w:val="22"/>
                </w:rPr>
                <w:t>14.092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39" w:author="James" w:date="2015-07-20T14:19:00Z"/>
                <w:rFonts w:eastAsia="Times New Roman" w:cs="Times New Roman"/>
                <w:color w:val="000000"/>
                <w:sz w:val="22"/>
              </w:rPr>
            </w:pPr>
            <w:ins w:id="1540" w:author="James" w:date="2015-07-20T14:19:00Z">
              <w:r w:rsidRPr="00AA5460">
                <w:rPr>
                  <w:rFonts w:eastAsia="Times New Roman" w:cs="Times New Roman"/>
                  <w:color w:val="000000"/>
                  <w:sz w:val="22"/>
                </w:rPr>
                <w:t>0.316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41" w:author="James" w:date="2015-07-20T14:19:00Z"/>
                <w:rFonts w:eastAsia="Times New Roman" w:cs="Times New Roman"/>
                <w:color w:val="000000"/>
                <w:sz w:val="22"/>
              </w:rPr>
            </w:pPr>
            <w:ins w:id="1542" w:author="James" w:date="2015-07-20T14:19:00Z">
              <w:r w:rsidRPr="00AA5460">
                <w:rPr>
                  <w:rFonts w:eastAsia="Times New Roman" w:cs="Times New Roman"/>
                  <w:color w:val="000000"/>
                  <w:sz w:val="22"/>
                </w:rPr>
                <w:t>0.2143</w:t>
              </w:r>
            </w:ins>
          </w:p>
        </w:tc>
      </w:tr>
      <w:tr w:rsidR="00A64943" w:rsidRPr="00AA5460" w:rsidTr="004F2831">
        <w:trPr>
          <w:trHeight w:val="300"/>
          <w:jc w:val="center"/>
          <w:ins w:id="1543"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44" w:author="James" w:date="2015-07-20T14:19:00Z"/>
                <w:rFonts w:eastAsia="Times New Roman" w:cs="Times New Roman"/>
                <w:color w:val="000000"/>
                <w:sz w:val="22"/>
              </w:rPr>
            </w:pPr>
            <w:ins w:id="1545" w:author="James" w:date="2015-07-20T14:19:00Z">
              <w:r w:rsidRPr="00AA5460">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46" w:author="James" w:date="2015-07-20T14:19:00Z"/>
                <w:rFonts w:eastAsia="Times New Roman" w:cs="Times New Roman"/>
                <w:color w:val="000000"/>
                <w:sz w:val="22"/>
              </w:rPr>
            </w:pPr>
            <w:ins w:id="1547"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48" w:author="James" w:date="2015-07-20T14:19:00Z"/>
                <w:rFonts w:eastAsia="Times New Roman" w:cs="Times New Roman"/>
                <w:color w:val="000000"/>
                <w:sz w:val="22"/>
              </w:rPr>
            </w:pPr>
            <w:ins w:id="1549" w:author="James" w:date="2015-07-20T14:19:00Z">
              <w:r w:rsidRPr="00AA5460">
                <w:rPr>
                  <w:rFonts w:eastAsia="Times New Roman" w:cs="Times New Roman"/>
                  <w:color w:val="000000"/>
                  <w:sz w:val="22"/>
                </w:rPr>
                <w:t>99</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50" w:author="James" w:date="2015-07-20T14:19:00Z"/>
                <w:rFonts w:eastAsia="Times New Roman" w:cs="Times New Roman"/>
                <w:color w:val="000000"/>
                <w:sz w:val="22"/>
              </w:rPr>
            </w:pPr>
            <w:ins w:id="1551" w:author="James" w:date="2015-07-20T14:19:00Z">
              <w:r w:rsidRPr="00AA5460">
                <w:rPr>
                  <w:rFonts w:eastAsia="Times New Roman" w:cs="Times New Roman"/>
                  <w:color w:val="000000"/>
                  <w:sz w:val="22"/>
                </w:rPr>
                <w:t>0.0808</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52" w:author="James" w:date="2015-07-20T14:19:00Z"/>
                <w:rFonts w:eastAsia="Times New Roman" w:cs="Times New Roman"/>
                <w:color w:val="000000"/>
                <w:sz w:val="22"/>
              </w:rPr>
            </w:pPr>
            <w:ins w:id="1553" w:author="James" w:date="2015-07-20T14:19:00Z">
              <w:r w:rsidRPr="00AA5460">
                <w:rPr>
                  <w:rFonts w:eastAsia="Times New Roman" w:cs="Times New Roman"/>
                  <w:color w:val="000000"/>
                  <w:sz w:val="22"/>
                </w:rPr>
                <w:t>0.011</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54" w:author="James" w:date="2015-07-20T14:19:00Z"/>
                <w:rFonts w:eastAsia="Times New Roman" w:cs="Times New Roman"/>
                <w:color w:val="000000"/>
                <w:sz w:val="22"/>
              </w:rPr>
            </w:pPr>
            <w:ins w:id="1555" w:author="James" w:date="2015-07-20T14:19:00Z">
              <w:r w:rsidRPr="00AA5460">
                <w:rPr>
                  <w:rFonts w:eastAsia="Times New Roman" w:cs="Times New Roman"/>
                  <w:color w:val="000000"/>
                  <w:sz w:val="22"/>
                </w:rPr>
                <w:t>14.656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56" w:author="James" w:date="2015-07-20T14:19:00Z"/>
                <w:rFonts w:eastAsia="Times New Roman" w:cs="Times New Roman"/>
                <w:color w:val="000000"/>
                <w:sz w:val="22"/>
              </w:rPr>
            </w:pPr>
            <w:ins w:id="1557" w:author="James" w:date="2015-07-20T14:19:00Z">
              <w:r w:rsidRPr="00AA5460">
                <w:rPr>
                  <w:rFonts w:eastAsia="Times New Roman" w:cs="Times New Roman"/>
                  <w:color w:val="000000"/>
                  <w:sz w:val="22"/>
                </w:rPr>
                <w:t>0.222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58" w:author="James" w:date="2015-07-20T14:19:00Z"/>
                <w:rFonts w:eastAsia="Times New Roman" w:cs="Times New Roman"/>
                <w:color w:val="000000"/>
                <w:sz w:val="22"/>
              </w:rPr>
            </w:pPr>
            <w:ins w:id="1559" w:author="James" w:date="2015-07-20T14:19:00Z">
              <w:r w:rsidRPr="00AA5460">
                <w:rPr>
                  <w:rFonts w:eastAsia="Times New Roman" w:cs="Times New Roman"/>
                  <w:color w:val="000000"/>
                  <w:sz w:val="22"/>
                </w:rPr>
                <w:t>0.2</w:t>
              </w:r>
            </w:ins>
          </w:p>
        </w:tc>
      </w:tr>
      <w:tr w:rsidR="00A64943" w:rsidRPr="00AA5460" w:rsidTr="004F2831">
        <w:trPr>
          <w:trHeight w:val="300"/>
          <w:jc w:val="center"/>
          <w:ins w:id="1560"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61" w:author="James" w:date="2015-07-20T14:19:00Z"/>
                <w:rFonts w:eastAsia="Times New Roman" w:cs="Times New Roman"/>
                <w:color w:val="000000"/>
                <w:sz w:val="22"/>
              </w:rPr>
            </w:pPr>
            <w:ins w:id="1562" w:author="James" w:date="2015-07-20T14:19:00Z">
              <w:r w:rsidRPr="00AA5460">
                <w:rPr>
                  <w:rFonts w:eastAsia="Times New Roman" w:cs="Times New Roman"/>
                  <w:color w:val="000000"/>
                  <w:sz w:val="22"/>
                </w:rPr>
                <w:t>54</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63" w:author="James" w:date="2015-07-20T14:19:00Z"/>
                <w:rFonts w:eastAsia="Times New Roman" w:cs="Times New Roman"/>
                <w:color w:val="000000"/>
                <w:sz w:val="22"/>
              </w:rPr>
            </w:pPr>
            <w:ins w:id="1564" w:author="James" w:date="2015-07-20T14:19: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65" w:author="James" w:date="2015-07-20T14:19:00Z"/>
                <w:rFonts w:eastAsia="Times New Roman" w:cs="Times New Roman"/>
                <w:color w:val="000000"/>
                <w:sz w:val="22"/>
              </w:rPr>
            </w:pPr>
            <w:ins w:id="1566" w:author="James" w:date="2015-07-20T14:19:00Z">
              <w:r w:rsidRPr="00AA5460">
                <w:rPr>
                  <w:rFonts w:eastAsia="Times New Roman" w:cs="Times New Roman"/>
                  <w:color w:val="000000"/>
                  <w:sz w:val="22"/>
                </w:rPr>
                <w:t>96</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67" w:author="James" w:date="2015-07-20T14:19:00Z"/>
                <w:rFonts w:eastAsia="Times New Roman" w:cs="Times New Roman"/>
                <w:color w:val="000000"/>
                <w:sz w:val="22"/>
              </w:rPr>
            </w:pPr>
            <w:ins w:id="1568" w:author="James" w:date="2015-07-20T14:19:00Z">
              <w:r w:rsidRPr="00AA5460">
                <w:rPr>
                  <w:rFonts w:eastAsia="Times New Roman" w:cs="Times New Roman"/>
                  <w:color w:val="000000"/>
                  <w:sz w:val="22"/>
                </w:rPr>
                <w:t>0.1354</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69" w:author="James" w:date="2015-07-20T14:19:00Z"/>
                <w:rFonts w:eastAsia="Times New Roman" w:cs="Times New Roman"/>
                <w:color w:val="000000"/>
                <w:sz w:val="22"/>
              </w:rPr>
            </w:pPr>
            <w:ins w:id="1570" w:author="James" w:date="2015-07-20T14:19:00Z">
              <w:r w:rsidRPr="00AA5460">
                <w:rPr>
                  <w:rFonts w:eastAsia="Times New Roman" w:cs="Times New Roman"/>
                  <w:color w:val="000000"/>
                  <w:sz w:val="22"/>
                </w:rPr>
                <w:t>0.0241</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71" w:author="James" w:date="2015-07-20T14:19:00Z"/>
                <w:rFonts w:eastAsia="Times New Roman" w:cs="Times New Roman"/>
                <w:color w:val="000000"/>
                <w:sz w:val="22"/>
              </w:rPr>
            </w:pPr>
            <w:ins w:id="1572" w:author="James" w:date="2015-07-20T14:19:00Z">
              <w:r w:rsidRPr="00AA5460">
                <w:rPr>
                  <w:rFonts w:eastAsia="Times New Roman" w:cs="Times New Roman"/>
                  <w:color w:val="000000"/>
                  <w:sz w:val="22"/>
                </w:rPr>
                <w:t>15.236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73" w:author="James" w:date="2015-07-20T14:19:00Z"/>
                <w:rFonts w:eastAsia="Times New Roman" w:cs="Times New Roman"/>
                <w:color w:val="000000"/>
                <w:sz w:val="22"/>
              </w:rPr>
            </w:pPr>
            <w:ins w:id="1574" w:author="James" w:date="2015-07-20T14:19:00Z">
              <w:r w:rsidRPr="00AA5460">
                <w:rPr>
                  <w:rFonts w:eastAsia="Times New Roman" w:cs="Times New Roman"/>
                  <w:color w:val="000000"/>
                  <w:sz w:val="22"/>
                </w:rPr>
                <w:t>0.259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75" w:author="James" w:date="2015-07-20T14:19:00Z"/>
                <w:rFonts w:eastAsia="Times New Roman" w:cs="Times New Roman"/>
                <w:color w:val="000000"/>
                <w:sz w:val="22"/>
              </w:rPr>
            </w:pPr>
            <w:ins w:id="1576" w:author="James" w:date="2015-07-20T14:19:00Z">
              <w:r w:rsidRPr="00AA5460">
                <w:rPr>
                  <w:rFonts w:eastAsia="Times New Roman" w:cs="Times New Roman"/>
                  <w:color w:val="000000"/>
                  <w:sz w:val="22"/>
                </w:rPr>
                <w:t>0.2099</w:t>
              </w:r>
            </w:ins>
          </w:p>
        </w:tc>
      </w:tr>
      <w:tr w:rsidR="00A64943" w:rsidRPr="00AA5460" w:rsidTr="004F2831">
        <w:trPr>
          <w:trHeight w:val="300"/>
          <w:jc w:val="center"/>
          <w:ins w:id="1577"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78" w:author="James" w:date="2015-07-20T14:19:00Z"/>
                <w:rFonts w:eastAsia="Times New Roman" w:cs="Times New Roman"/>
                <w:color w:val="000000"/>
                <w:sz w:val="22"/>
              </w:rPr>
            </w:pPr>
            <w:ins w:id="1579" w:author="James" w:date="2015-07-20T14:19:00Z">
              <w:r w:rsidRPr="00AA5460">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80" w:author="James" w:date="2015-07-20T14:19:00Z"/>
                <w:rFonts w:eastAsia="Times New Roman" w:cs="Times New Roman"/>
                <w:color w:val="000000"/>
                <w:sz w:val="22"/>
              </w:rPr>
            </w:pPr>
            <w:ins w:id="1581"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82" w:author="James" w:date="2015-07-20T14:19:00Z"/>
                <w:rFonts w:eastAsia="Times New Roman" w:cs="Times New Roman"/>
                <w:color w:val="000000"/>
                <w:sz w:val="22"/>
              </w:rPr>
            </w:pPr>
            <w:ins w:id="1583" w:author="James" w:date="2015-07-20T14:19:00Z">
              <w:r w:rsidRPr="00AA5460">
                <w:rPr>
                  <w:rFonts w:eastAsia="Times New Roman" w:cs="Times New Roman"/>
                  <w:color w:val="000000"/>
                  <w:sz w:val="22"/>
                </w:rPr>
                <w:t>125</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84" w:author="James" w:date="2015-07-20T14:19:00Z"/>
                <w:rFonts w:eastAsia="Times New Roman" w:cs="Times New Roman"/>
                <w:color w:val="000000"/>
                <w:sz w:val="22"/>
              </w:rPr>
            </w:pPr>
            <w:ins w:id="1585" w:author="James" w:date="2015-07-20T14:19:00Z">
              <w:r w:rsidRPr="00AA5460">
                <w:rPr>
                  <w:rFonts w:eastAsia="Times New Roman" w:cs="Times New Roman"/>
                  <w:color w:val="000000"/>
                  <w:sz w:val="22"/>
                </w:rPr>
                <w:t>0.13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86" w:author="James" w:date="2015-07-20T14:19:00Z"/>
                <w:rFonts w:eastAsia="Times New Roman" w:cs="Times New Roman"/>
                <w:color w:val="000000"/>
                <w:sz w:val="22"/>
              </w:rPr>
            </w:pPr>
            <w:ins w:id="1587" w:author="James" w:date="2015-07-20T14:19: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88" w:author="James" w:date="2015-07-20T14:19:00Z"/>
                <w:rFonts w:eastAsia="Times New Roman" w:cs="Times New Roman"/>
                <w:color w:val="000000"/>
                <w:sz w:val="22"/>
              </w:rPr>
            </w:pPr>
            <w:ins w:id="1589" w:author="James" w:date="2015-07-20T14:19:00Z">
              <w:r w:rsidRPr="00AA5460">
                <w:rPr>
                  <w:rFonts w:eastAsia="Times New Roman" w:cs="Times New Roman"/>
                  <w:color w:val="000000"/>
                  <w:sz w:val="22"/>
                </w:rPr>
                <w:t>19.191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90" w:author="James" w:date="2015-07-20T14:19:00Z"/>
                <w:rFonts w:eastAsia="Times New Roman" w:cs="Times New Roman"/>
                <w:color w:val="000000"/>
                <w:sz w:val="22"/>
              </w:rPr>
            </w:pPr>
            <w:ins w:id="1591" w:author="James" w:date="2015-07-20T14:19:00Z">
              <w:r w:rsidRPr="00AA5460">
                <w:rPr>
                  <w:rFonts w:eastAsia="Times New Roman" w:cs="Times New Roman"/>
                  <w:color w:val="000000"/>
                  <w:sz w:val="22"/>
                </w:rPr>
                <w:t>0.231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92" w:author="James" w:date="2015-07-20T14:19:00Z"/>
                <w:rFonts w:eastAsia="Times New Roman" w:cs="Times New Roman"/>
                <w:color w:val="000000"/>
                <w:sz w:val="22"/>
              </w:rPr>
            </w:pPr>
            <w:ins w:id="1593" w:author="James" w:date="2015-07-20T14:19:00Z">
              <w:r w:rsidRPr="00AA5460">
                <w:rPr>
                  <w:rFonts w:eastAsia="Times New Roman" w:cs="Times New Roman"/>
                  <w:color w:val="000000"/>
                  <w:sz w:val="22"/>
                </w:rPr>
                <w:t>0.1759</w:t>
              </w:r>
            </w:ins>
          </w:p>
        </w:tc>
      </w:tr>
      <w:tr w:rsidR="00A64943" w:rsidRPr="00AA5460" w:rsidTr="004F2831">
        <w:trPr>
          <w:trHeight w:val="300"/>
          <w:jc w:val="center"/>
          <w:ins w:id="1594"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595" w:author="James" w:date="2015-07-20T14:19:00Z"/>
                <w:rFonts w:eastAsia="Times New Roman" w:cs="Times New Roman"/>
                <w:color w:val="000000"/>
                <w:sz w:val="22"/>
              </w:rPr>
            </w:pPr>
            <w:ins w:id="1596" w:author="James" w:date="2015-07-20T14:19:00Z">
              <w:r w:rsidRPr="00AA5460">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97" w:author="James" w:date="2015-07-20T14:19:00Z"/>
                <w:rFonts w:eastAsia="Times New Roman" w:cs="Times New Roman"/>
                <w:color w:val="000000"/>
                <w:sz w:val="22"/>
              </w:rPr>
            </w:pPr>
            <w:ins w:id="1598"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599" w:author="James" w:date="2015-07-20T14:19:00Z"/>
                <w:rFonts w:eastAsia="Times New Roman" w:cs="Times New Roman"/>
                <w:color w:val="000000"/>
                <w:sz w:val="22"/>
              </w:rPr>
            </w:pPr>
            <w:ins w:id="1600" w:author="James" w:date="2015-07-20T14:19:00Z">
              <w:r w:rsidRPr="00AA5460">
                <w:rPr>
                  <w:rFonts w:eastAsia="Times New Roman" w:cs="Times New Roman"/>
                  <w:color w:val="000000"/>
                  <w:sz w:val="22"/>
                </w:rPr>
                <w:t>122</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01" w:author="James" w:date="2015-07-20T14:19:00Z"/>
                <w:rFonts w:eastAsia="Times New Roman" w:cs="Times New Roman"/>
                <w:color w:val="000000"/>
                <w:sz w:val="22"/>
              </w:rPr>
            </w:pPr>
            <w:ins w:id="1602" w:author="James" w:date="2015-07-20T14:19:00Z">
              <w:r w:rsidRPr="00AA5460">
                <w:rPr>
                  <w:rFonts w:eastAsia="Times New Roman" w:cs="Times New Roman"/>
                  <w:color w:val="000000"/>
                  <w:sz w:val="22"/>
                </w:rPr>
                <w:t>0.1557</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03" w:author="James" w:date="2015-07-20T14:19:00Z"/>
                <w:rFonts w:eastAsia="Times New Roman" w:cs="Times New Roman"/>
                <w:color w:val="000000"/>
                <w:sz w:val="22"/>
              </w:rPr>
            </w:pPr>
            <w:ins w:id="1604" w:author="James" w:date="2015-07-20T14:19:00Z">
              <w:r w:rsidRPr="00AA5460">
                <w:rPr>
                  <w:rFonts w:eastAsia="Times New Roman" w:cs="Times New Roman"/>
                  <w:color w:val="000000"/>
                  <w:sz w:val="22"/>
                </w:rPr>
                <w:t>0.0097</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05" w:author="James" w:date="2015-07-20T14:19:00Z"/>
                <w:rFonts w:eastAsia="Times New Roman" w:cs="Times New Roman"/>
                <w:color w:val="000000"/>
                <w:sz w:val="22"/>
              </w:rPr>
            </w:pPr>
            <w:ins w:id="1606" w:author="James" w:date="2015-07-20T14:19:00Z">
              <w:r w:rsidRPr="00AA5460">
                <w:rPr>
                  <w:rFonts w:eastAsia="Times New Roman" w:cs="Times New Roman"/>
                  <w:color w:val="000000"/>
                  <w:sz w:val="22"/>
                </w:rPr>
                <w:t>19.340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07" w:author="James" w:date="2015-07-20T14:19:00Z"/>
                <w:rFonts w:eastAsia="Times New Roman" w:cs="Times New Roman"/>
                <w:color w:val="000000"/>
                <w:sz w:val="22"/>
              </w:rPr>
            </w:pPr>
            <w:ins w:id="1608" w:author="James" w:date="2015-07-20T14:19:00Z">
              <w:r w:rsidRPr="00AA5460">
                <w:rPr>
                  <w:rFonts w:eastAsia="Times New Roman" w:cs="Times New Roman"/>
                  <w:color w:val="000000"/>
                  <w:sz w:val="22"/>
                </w:rPr>
                <w:t>0.245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09" w:author="James" w:date="2015-07-20T14:19:00Z"/>
                <w:rFonts w:eastAsia="Times New Roman" w:cs="Times New Roman"/>
                <w:color w:val="000000"/>
                <w:sz w:val="22"/>
              </w:rPr>
            </w:pPr>
            <w:ins w:id="1610" w:author="James" w:date="2015-07-20T14:19:00Z">
              <w:r w:rsidRPr="00AA5460">
                <w:rPr>
                  <w:rFonts w:eastAsia="Times New Roman" w:cs="Times New Roman"/>
                  <w:color w:val="000000"/>
                  <w:sz w:val="22"/>
                </w:rPr>
                <w:t>0.1471</w:t>
              </w:r>
            </w:ins>
          </w:p>
        </w:tc>
      </w:tr>
      <w:tr w:rsidR="00A64943" w:rsidRPr="00AA5460" w:rsidTr="004F2831">
        <w:trPr>
          <w:trHeight w:val="300"/>
          <w:jc w:val="center"/>
          <w:ins w:id="1611"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12" w:author="James" w:date="2015-07-20T14:19:00Z"/>
                <w:rFonts w:eastAsia="Times New Roman" w:cs="Times New Roman"/>
                <w:color w:val="000000"/>
                <w:sz w:val="22"/>
              </w:rPr>
            </w:pPr>
            <w:ins w:id="1613" w:author="James" w:date="2015-07-20T14:19:00Z">
              <w:r w:rsidRPr="00AA5460">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14" w:author="James" w:date="2015-07-20T14:19:00Z"/>
                <w:rFonts w:eastAsia="Times New Roman" w:cs="Times New Roman"/>
                <w:color w:val="000000"/>
                <w:sz w:val="22"/>
              </w:rPr>
            </w:pPr>
            <w:ins w:id="1615"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16" w:author="James" w:date="2015-07-20T14:19:00Z"/>
                <w:rFonts w:eastAsia="Times New Roman" w:cs="Times New Roman"/>
                <w:color w:val="000000"/>
                <w:sz w:val="22"/>
              </w:rPr>
            </w:pPr>
            <w:ins w:id="1617" w:author="James" w:date="2015-07-20T14:19:00Z">
              <w:r w:rsidRPr="00AA5460">
                <w:rPr>
                  <w:rFonts w:eastAsia="Times New Roman" w:cs="Times New Roman"/>
                  <w:color w:val="000000"/>
                  <w:sz w:val="22"/>
                </w:rPr>
                <w:t>119</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18" w:author="James" w:date="2015-07-20T14:19:00Z"/>
                <w:rFonts w:eastAsia="Times New Roman" w:cs="Times New Roman"/>
                <w:color w:val="000000"/>
                <w:sz w:val="22"/>
              </w:rPr>
            </w:pPr>
            <w:ins w:id="1619" w:author="James" w:date="2015-07-20T14:19:00Z">
              <w:r w:rsidRPr="00AA5460">
                <w:rPr>
                  <w:rFonts w:eastAsia="Times New Roman" w:cs="Times New Roman"/>
                  <w:color w:val="000000"/>
                  <w:sz w:val="22"/>
                </w:rPr>
                <w:t>0.1597</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20" w:author="James" w:date="2015-07-20T14:19:00Z"/>
                <w:rFonts w:eastAsia="Times New Roman" w:cs="Times New Roman"/>
                <w:color w:val="000000"/>
                <w:sz w:val="22"/>
              </w:rPr>
            </w:pPr>
            <w:ins w:id="1621" w:author="James" w:date="2015-07-20T14:19: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22" w:author="James" w:date="2015-07-20T14:19:00Z"/>
                <w:rFonts w:eastAsia="Times New Roman" w:cs="Times New Roman"/>
                <w:color w:val="000000"/>
                <w:sz w:val="22"/>
              </w:rPr>
            </w:pPr>
            <w:ins w:id="1623" w:author="James" w:date="2015-07-20T14:19:00Z">
              <w:r w:rsidRPr="00AA5460">
                <w:rPr>
                  <w:rFonts w:eastAsia="Times New Roman" w:cs="Times New Roman"/>
                  <w:color w:val="000000"/>
                  <w:sz w:val="22"/>
                </w:rPr>
                <w:t>18.7677</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24" w:author="James" w:date="2015-07-20T14:19:00Z"/>
                <w:rFonts w:eastAsia="Times New Roman" w:cs="Times New Roman"/>
                <w:color w:val="000000"/>
                <w:sz w:val="22"/>
              </w:rPr>
            </w:pPr>
            <w:ins w:id="1625" w:author="James" w:date="2015-07-20T14:19:00Z">
              <w:r w:rsidRPr="00AA5460">
                <w:rPr>
                  <w:rFonts w:eastAsia="Times New Roman" w:cs="Times New Roman"/>
                  <w:color w:val="000000"/>
                  <w:sz w:val="22"/>
                </w:rPr>
                <w:t>0.2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26" w:author="James" w:date="2015-07-20T14:19:00Z"/>
                <w:rFonts w:eastAsia="Times New Roman" w:cs="Times New Roman"/>
                <w:color w:val="000000"/>
                <w:sz w:val="22"/>
              </w:rPr>
            </w:pPr>
            <w:ins w:id="1627" w:author="James" w:date="2015-07-20T14:19:00Z">
              <w:r w:rsidRPr="00AA5460">
                <w:rPr>
                  <w:rFonts w:eastAsia="Times New Roman" w:cs="Times New Roman"/>
                  <w:color w:val="000000"/>
                  <w:sz w:val="22"/>
                </w:rPr>
                <w:t>0.19</w:t>
              </w:r>
            </w:ins>
          </w:p>
        </w:tc>
      </w:tr>
      <w:tr w:rsidR="00A64943" w:rsidRPr="00AA5460" w:rsidTr="004F2831">
        <w:trPr>
          <w:trHeight w:val="300"/>
          <w:jc w:val="center"/>
          <w:ins w:id="1628"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29" w:author="James" w:date="2015-07-20T14:19:00Z"/>
                <w:rFonts w:eastAsia="Times New Roman" w:cs="Times New Roman"/>
                <w:color w:val="000000"/>
                <w:sz w:val="22"/>
              </w:rPr>
            </w:pPr>
            <w:ins w:id="1630" w:author="James" w:date="2015-07-20T14:19:00Z">
              <w:r w:rsidRPr="00AA5460">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31" w:author="James" w:date="2015-07-20T14:19:00Z"/>
                <w:rFonts w:eastAsia="Times New Roman" w:cs="Times New Roman"/>
                <w:color w:val="000000"/>
                <w:sz w:val="22"/>
              </w:rPr>
            </w:pPr>
            <w:ins w:id="1632"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33" w:author="James" w:date="2015-07-20T14:19:00Z"/>
                <w:rFonts w:eastAsia="Times New Roman" w:cs="Times New Roman"/>
                <w:color w:val="000000"/>
                <w:sz w:val="22"/>
              </w:rPr>
            </w:pPr>
            <w:ins w:id="1634" w:author="James" w:date="2015-07-20T14:19:00Z">
              <w:r w:rsidRPr="00AA5460">
                <w:rPr>
                  <w:rFonts w:eastAsia="Times New Roman" w:cs="Times New Roman"/>
                  <w:color w:val="000000"/>
                  <w:sz w:val="22"/>
                </w:rPr>
                <w:t>116</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35" w:author="James" w:date="2015-07-20T14:19:00Z"/>
                <w:rFonts w:eastAsia="Times New Roman" w:cs="Times New Roman"/>
                <w:color w:val="000000"/>
                <w:sz w:val="22"/>
              </w:rPr>
            </w:pPr>
            <w:ins w:id="1636" w:author="James" w:date="2015-07-20T14:19:00Z">
              <w:r w:rsidRPr="00AA5460">
                <w:rPr>
                  <w:rFonts w:eastAsia="Times New Roman" w:cs="Times New Roman"/>
                  <w:color w:val="000000"/>
                  <w:sz w:val="22"/>
                </w:rPr>
                <w:t>0.181</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37" w:author="James" w:date="2015-07-20T14:19:00Z"/>
                <w:rFonts w:eastAsia="Times New Roman" w:cs="Times New Roman"/>
                <w:color w:val="000000"/>
                <w:sz w:val="22"/>
              </w:rPr>
            </w:pPr>
            <w:ins w:id="1638" w:author="James" w:date="2015-07-20T14:19: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39" w:author="James" w:date="2015-07-20T14:19:00Z"/>
                <w:rFonts w:eastAsia="Times New Roman" w:cs="Times New Roman"/>
                <w:color w:val="000000"/>
                <w:sz w:val="22"/>
              </w:rPr>
            </w:pPr>
            <w:ins w:id="1640" w:author="James" w:date="2015-07-20T14:19:00Z">
              <w:r w:rsidRPr="00AA5460">
                <w:rPr>
                  <w:rFonts w:eastAsia="Times New Roman" w:cs="Times New Roman"/>
                  <w:color w:val="000000"/>
                  <w:sz w:val="22"/>
                </w:rPr>
                <w:t>18.774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41" w:author="James" w:date="2015-07-20T14:19:00Z"/>
                <w:rFonts w:eastAsia="Times New Roman" w:cs="Times New Roman"/>
                <w:color w:val="000000"/>
                <w:sz w:val="22"/>
              </w:rPr>
            </w:pPr>
            <w:ins w:id="1642" w:author="James" w:date="2015-07-20T14:19:00Z">
              <w:r w:rsidRPr="00AA5460">
                <w:rPr>
                  <w:rFonts w:eastAsia="Times New Roman" w:cs="Times New Roman"/>
                  <w:color w:val="000000"/>
                  <w:sz w:val="22"/>
                </w:rPr>
                <w:t>0.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43" w:author="James" w:date="2015-07-20T14:19:00Z"/>
                <w:rFonts w:eastAsia="Times New Roman" w:cs="Times New Roman"/>
                <w:color w:val="000000"/>
                <w:sz w:val="22"/>
              </w:rPr>
            </w:pPr>
            <w:ins w:id="1644" w:author="James" w:date="2015-07-20T14:19:00Z">
              <w:r w:rsidRPr="00AA5460">
                <w:rPr>
                  <w:rFonts w:eastAsia="Times New Roman" w:cs="Times New Roman"/>
                  <w:color w:val="000000"/>
                  <w:sz w:val="22"/>
                </w:rPr>
                <w:t>0.1474</w:t>
              </w:r>
            </w:ins>
          </w:p>
        </w:tc>
      </w:tr>
      <w:tr w:rsidR="00A64943" w:rsidRPr="00AA5460" w:rsidTr="004F2831">
        <w:trPr>
          <w:trHeight w:val="300"/>
          <w:jc w:val="center"/>
          <w:ins w:id="1645"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46" w:author="James" w:date="2015-07-20T14:19:00Z"/>
                <w:rFonts w:eastAsia="Times New Roman" w:cs="Times New Roman"/>
                <w:color w:val="000000"/>
                <w:sz w:val="22"/>
              </w:rPr>
            </w:pPr>
            <w:ins w:id="1647" w:author="James" w:date="2015-07-20T14:19:00Z">
              <w:r w:rsidRPr="00AA5460">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48" w:author="James" w:date="2015-07-20T14:19:00Z"/>
                <w:rFonts w:eastAsia="Times New Roman" w:cs="Times New Roman"/>
                <w:color w:val="000000"/>
                <w:sz w:val="22"/>
              </w:rPr>
            </w:pPr>
            <w:ins w:id="1649"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50" w:author="James" w:date="2015-07-20T14:19:00Z"/>
                <w:rFonts w:eastAsia="Times New Roman" w:cs="Times New Roman"/>
                <w:color w:val="000000"/>
                <w:sz w:val="22"/>
              </w:rPr>
            </w:pPr>
            <w:ins w:id="1651" w:author="James" w:date="2015-07-20T14:19:00Z">
              <w:r w:rsidRPr="00AA5460">
                <w:rPr>
                  <w:rFonts w:eastAsia="Times New Roman" w:cs="Times New Roman"/>
                  <w:color w:val="000000"/>
                  <w:sz w:val="22"/>
                </w:rPr>
                <w:t>113</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52" w:author="James" w:date="2015-07-20T14:19:00Z"/>
                <w:rFonts w:eastAsia="Times New Roman" w:cs="Times New Roman"/>
                <w:color w:val="000000"/>
                <w:sz w:val="22"/>
              </w:rPr>
            </w:pPr>
            <w:ins w:id="1653" w:author="James" w:date="2015-07-20T14:19:00Z">
              <w:r w:rsidRPr="00AA5460">
                <w:rPr>
                  <w:rFonts w:eastAsia="Times New Roman" w:cs="Times New Roman"/>
                  <w:color w:val="000000"/>
                  <w:sz w:val="22"/>
                </w:rPr>
                <w:t>0.1681</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54" w:author="James" w:date="2015-07-20T14:19:00Z"/>
                <w:rFonts w:eastAsia="Times New Roman" w:cs="Times New Roman"/>
                <w:color w:val="000000"/>
                <w:sz w:val="22"/>
              </w:rPr>
            </w:pPr>
            <w:ins w:id="1655" w:author="James" w:date="2015-07-20T14:19:00Z">
              <w:r w:rsidRPr="00AA5460">
                <w:rPr>
                  <w:rFonts w:eastAsia="Times New Roman" w:cs="Times New Roman"/>
                  <w:color w:val="000000"/>
                  <w:sz w:val="22"/>
                </w:rPr>
                <w:t>0.0106</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56" w:author="James" w:date="2015-07-20T14:19:00Z"/>
                <w:rFonts w:eastAsia="Times New Roman" w:cs="Times New Roman"/>
                <w:color w:val="000000"/>
                <w:sz w:val="22"/>
              </w:rPr>
            </w:pPr>
            <w:ins w:id="1657" w:author="James" w:date="2015-07-20T14:19:00Z">
              <w:r w:rsidRPr="00AA5460">
                <w:rPr>
                  <w:rFonts w:eastAsia="Times New Roman" w:cs="Times New Roman"/>
                  <w:color w:val="000000"/>
                  <w:sz w:val="22"/>
                </w:rPr>
                <w:t>17.988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58" w:author="James" w:date="2015-07-20T14:19:00Z"/>
                <w:rFonts w:eastAsia="Times New Roman" w:cs="Times New Roman"/>
                <w:color w:val="000000"/>
                <w:sz w:val="22"/>
              </w:rPr>
            </w:pPr>
            <w:ins w:id="1659" w:author="James" w:date="2015-07-20T14:19:00Z">
              <w:r w:rsidRPr="00AA5460">
                <w:rPr>
                  <w:rFonts w:eastAsia="Times New Roman" w:cs="Times New Roman"/>
                  <w:color w:val="000000"/>
                  <w:sz w:val="22"/>
                </w:rPr>
                <w:t>0.268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60" w:author="James" w:date="2015-07-20T14:19:00Z"/>
                <w:rFonts w:eastAsia="Times New Roman" w:cs="Times New Roman"/>
                <w:color w:val="000000"/>
                <w:sz w:val="22"/>
              </w:rPr>
            </w:pPr>
            <w:ins w:id="1661" w:author="James" w:date="2015-07-20T14:19:00Z">
              <w:r w:rsidRPr="00AA5460">
                <w:rPr>
                  <w:rFonts w:eastAsia="Times New Roman" w:cs="Times New Roman"/>
                  <w:color w:val="000000"/>
                  <w:sz w:val="22"/>
                </w:rPr>
                <w:t>0.2151</w:t>
              </w:r>
            </w:ins>
          </w:p>
        </w:tc>
      </w:tr>
      <w:tr w:rsidR="00A64943" w:rsidRPr="00AA5460" w:rsidTr="004F2831">
        <w:trPr>
          <w:trHeight w:val="300"/>
          <w:jc w:val="center"/>
          <w:ins w:id="1662"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63" w:author="James" w:date="2015-07-20T14:19:00Z"/>
                <w:rFonts w:eastAsia="Times New Roman" w:cs="Times New Roman"/>
                <w:color w:val="000000"/>
                <w:sz w:val="22"/>
              </w:rPr>
            </w:pPr>
            <w:ins w:id="1664" w:author="James" w:date="2015-07-20T14:19:00Z">
              <w:r w:rsidRPr="00AA5460">
                <w:rPr>
                  <w:rFonts w:eastAsia="Times New Roman" w:cs="Times New Roman"/>
                  <w:color w:val="000000"/>
                  <w:sz w:val="22"/>
                </w:rPr>
                <w:t>39</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65" w:author="James" w:date="2015-07-20T14:19:00Z"/>
                <w:rFonts w:eastAsia="Times New Roman" w:cs="Times New Roman"/>
                <w:color w:val="000000"/>
                <w:sz w:val="22"/>
              </w:rPr>
            </w:pPr>
            <w:ins w:id="1666"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67" w:author="James" w:date="2015-07-20T14:19:00Z"/>
                <w:rFonts w:eastAsia="Times New Roman" w:cs="Times New Roman"/>
                <w:color w:val="000000"/>
                <w:sz w:val="22"/>
              </w:rPr>
            </w:pPr>
            <w:ins w:id="1668" w:author="James" w:date="2015-07-20T14:19:00Z">
              <w:r w:rsidRPr="00AA5460">
                <w:rPr>
                  <w:rFonts w:eastAsia="Times New Roman" w:cs="Times New Roman"/>
                  <w:color w:val="000000"/>
                  <w:sz w:val="22"/>
                </w:rPr>
                <w:t>110</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69" w:author="James" w:date="2015-07-20T14:19:00Z"/>
                <w:rFonts w:eastAsia="Times New Roman" w:cs="Times New Roman"/>
                <w:color w:val="000000"/>
                <w:sz w:val="22"/>
              </w:rPr>
            </w:pPr>
            <w:ins w:id="1670" w:author="James" w:date="2015-07-20T14:19:00Z">
              <w:r w:rsidRPr="00AA5460">
                <w:rPr>
                  <w:rFonts w:eastAsia="Times New Roman" w:cs="Times New Roman"/>
                  <w:color w:val="000000"/>
                  <w:sz w:val="22"/>
                </w:rPr>
                <w:t>0.1364</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71" w:author="James" w:date="2015-07-20T14:19:00Z"/>
                <w:rFonts w:eastAsia="Times New Roman" w:cs="Times New Roman"/>
                <w:color w:val="000000"/>
                <w:sz w:val="22"/>
              </w:rPr>
            </w:pPr>
            <w:ins w:id="1672" w:author="James" w:date="2015-07-20T14:19:00Z">
              <w:r w:rsidRPr="00AA5460">
                <w:rPr>
                  <w:rFonts w:eastAsia="Times New Roman" w:cs="Times New Roman"/>
                  <w:color w:val="000000"/>
                  <w:sz w:val="22"/>
                </w:rPr>
                <w:t>0.0421</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73" w:author="James" w:date="2015-07-20T14:19:00Z"/>
                <w:rFonts w:eastAsia="Times New Roman" w:cs="Times New Roman"/>
                <w:color w:val="000000"/>
                <w:sz w:val="22"/>
              </w:rPr>
            </w:pPr>
            <w:ins w:id="1674" w:author="James" w:date="2015-07-20T14:19:00Z">
              <w:r w:rsidRPr="00AA5460">
                <w:rPr>
                  <w:rFonts w:eastAsia="Times New Roman" w:cs="Times New Roman"/>
                  <w:color w:val="000000"/>
                  <w:sz w:val="22"/>
                </w:rPr>
                <w:t>17.696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75" w:author="James" w:date="2015-07-20T14:19:00Z"/>
                <w:rFonts w:eastAsia="Times New Roman" w:cs="Times New Roman"/>
                <w:color w:val="000000"/>
                <w:sz w:val="22"/>
              </w:rPr>
            </w:pPr>
            <w:ins w:id="1676" w:author="James" w:date="2015-07-20T14:19:00Z">
              <w:r w:rsidRPr="00AA5460">
                <w:rPr>
                  <w:rFonts w:eastAsia="Times New Roman" w:cs="Times New Roman"/>
                  <w:color w:val="000000"/>
                  <w:sz w:val="22"/>
                </w:rPr>
                <w:t>0.164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77" w:author="James" w:date="2015-07-20T14:19:00Z"/>
                <w:rFonts w:eastAsia="Times New Roman" w:cs="Times New Roman"/>
                <w:color w:val="000000"/>
                <w:sz w:val="22"/>
              </w:rPr>
            </w:pPr>
            <w:ins w:id="1678" w:author="James" w:date="2015-07-20T14:19:00Z">
              <w:r w:rsidRPr="00AA5460">
                <w:rPr>
                  <w:rFonts w:eastAsia="Times New Roman" w:cs="Times New Roman"/>
                  <w:color w:val="000000"/>
                  <w:sz w:val="22"/>
                </w:rPr>
                <w:t>0.0989</w:t>
              </w:r>
            </w:ins>
          </w:p>
        </w:tc>
      </w:tr>
      <w:tr w:rsidR="00A64943" w:rsidRPr="00AA5460" w:rsidTr="004F2831">
        <w:trPr>
          <w:trHeight w:val="300"/>
          <w:jc w:val="center"/>
          <w:ins w:id="1679"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80" w:author="James" w:date="2015-07-20T14:19:00Z"/>
                <w:rFonts w:eastAsia="Times New Roman" w:cs="Times New Roman"/>
                <w:color w:val="000000"/>
                <w:sz w:val="22"/>
              </w:rPr>
            </w:pPr>
            <w:ins w:id="1681" w:author="James" w:date="2015-07-20T14:19:00Z">
              <w:r w:rsidRPr="00AA5460">
                <w:rPr>
                  <w:rFonts w:eastAsia="Times New Roman" w:cs="Times New Roman"/>
                  <w:color w:val="000000"/>
                  <w:sz w:val="22"/>
                </w:rPr>
                <w:t>42</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82" w:author="James" w:date="2015-07-20T14:19:00Z"/>
                <w:rFonts w:eastAsia="Times New Roman" w:cs="Times New Roman"/>
                <w:color w:val="000000"/>
                <w:sz w:val="22"/>
              </w:rPr>
            </w:pPr>
            <w:ins w:id="1683"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84" w:author="James" w:date="2015-07-20T14:19:00Z"/>
                <w:rFonts w:eastAsia="Times New Roman" w:cs="Times New Roman"/>
                <w:color w:val="000000"/>
                <w:sz w:val="22"/>
              </w:rPr>
            </w:pPr>
            <w:ins w:id="1685" w:author="James" w:date="2015-07-20T14:19:00Z">
              <w:r w:rsidRPr="00AA5460">
                <w:rPr>
                  <w:rFonts w:eastAsia="Times New Roman" w:cs="Times New Roman"/>
                  <w:color w:val="000000"/>
                  <w:sz w:val="22"/>
                </w:rPr>
                <w:t>107</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86" w:author="James" w:date="2015-07-20T14:19:00Z"/>
                <w:rFonts w:eastAsia="Times New Roman" w:cs="Times New Roman"/>
                <w:color w:val="000000"/>
                <w:sz w:val="22"/>
              </w:rPr>
            </w:pPr>
            <w:ins w:id="1687" w:author="James" w:date="2015-07-20T14:19:00Z">
              <w:r w:rsidRPr="00AA5460">
                <w:rPr>
                  <w:rFonts w:eastAsia="Times New Roman" w:cs="Times New Roman"/>
                  <w:color w:val="000000"/>
                  <w:sz w:val="22"/>
                </w:rPr>
                <w:t>0.0935</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88" w:author="James" w:date="2015-07-20T14:19:00Z"/>
                <w:rFonts w:eastAsia="Times New Roman" w:cs="Times New Roman"/>
                <w:color w:val="000000"/>
                <w:sz w:val="22"/>
              </w:rPr>
            </w:pPr>
            <w:ins w:id="1689" w:author="James" w:date="2015-07-20T14:19:00Z">
              <w:r w:rsidRPr="00AA5460">
                <w:rPr>
                  <w:rFonts w:eastAsia="Times New Roman" w:cs="Times New Roman"/>
                  <w:color w:val="000000"/>
                  <w:sz w:val="22"/>
                </w:rPr>
                <w:t>0.0206</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90" w:author="James" w:date="2015-07-20T14:19:00Z"/>
                <w:rFonts w:eastAsia="Times New Roman" w:cs="Times New Roman"/>
                <w:color w:val="000000"/>
                <w:sz w:val="22"/>
              </w:rPr>
            </w:pPr>
            <w:ins w:id="1691" w:author="James" w:date="2015-07-20T14:19:00Z">
              <w:r w:rsidRPr="00AA5460">
                <w:rPr>
                  <w:rFonts w:eastAsia="Times New Roman" w:cs="Times New Roman"/>
                  <w:color w:val="000000"/>
                  <w:sz w:val="22"/>
                </w:rPr>
                <w:t>17.888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92" w:author="James" w:date="2015-07-20T14:19:00Z"/>
                <w:rFonts w:eastAsia="Times New Roman" w:cs="Times New Roman"/>
                <w:color w:val="000000"/>
                <w:sz w:val="22"/>
              </w:rPr>
            </w:pPr>
            <w:ins w:id="1693" w:author="James" w:date="2015-07-20T14:19:00Z">
              <w:r w:rsidRPr="00AA5460">
                <w:rPr>
                  <w:rFonts w:eastAsia="Times New Roman" w:cs="Times New Roman"/>
                  <w:color w:val="000000"/>
                  <w:sz w:val="22"/>
                </w:rPr>
                <w:t>0.231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94" w:author="James" w:date="2015-07-20T14:19:00Z"/>
                <w:rFonts w:eastAsia="Times New Roman" w:cs="Times New Roman"/>
                <w:color w:val="000000"/>
                <w:sz w:val="22"/>
              </w:rPr>
            </w:pPr>
            <w:ins w:id="1695" w:author="James" w:date="2015-07-20T14:19:00Z">
              <w:r w:rsidRPr="00AA5460">
                <w:rPr>
                  <w:rFonts w:eastAsia="Times New Roman" w:cs="Times New Roman"/>
                  <w:color w:val="000000"/>
                  <w:sz w:val="22"/>
                </w:rPr>
                <w:t>0.1684</w:t>
              </w:r>
            </w:ins>
          </w:p>
        </w:tc>
      </w:tr>
      <w:tr w:rsidR="00A64943" w:rsidRPr="00AA5460" w:rsidTr="004F2831">
        <w:trPr>
          <w:trHeight w:val="300"/>
          <w:jc w:val="center"/>
          <w:ins w:id="1696"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697" w:author="James" w:date="2015-07-20T14:19:00Z"/>
                <w:rFonts w:eastAsia="Times New Roman" w:cs="Times New Roman"/>
                <w:color w:val="000000"/>
                <w:sz w:val="22"/>
              </w:rPr>
            </w:pPr>
            <w:ins w:id="1698" w:author="James" w:date="2015-07-20T14:19:00Z">
              <w:r w:rsidRPr="00AA5460">
                <w:rPr>
                  <w:rFonts w:eastAsia="Times New Roman" w:cs="Times New Roman"/>
                  <w:color w:val="000000"/>
                  <w:sz w:val="22"/>
                </w:rPr>
                <w:t>45</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699" w:author="James" w:date="2015-07-20T14:19:00Z"/>
                <w:rFonts w:eastAsia="Times New Roman" w:cs="Times New Roman"/>
                <w:color w:val="000000"/>
                <w:sz w:val="22"/>
              </w:rPr>
            </w:pPr>
            <w:ins w:id="1700"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01" w:author="James" w:date="2015-07-20T14:19:00Z"/>
                <w:rFonts w:eastAsia="Times New Roman" w:cs="Times New Roman"/>
                <w:color w:val="000000"/>
                <w:sz w:val="22"/>
              </w:rPr>
            </w:pPr>
            <w:ins w:id="1702" w:author="James" w:date="2015-07-20T14:19:00Z">
              <w:r w:rsidRPr="00AA5460">
                <w:rPr>
                  <w:rFonts w:eastAsia="Times New Roman" w:cs="Times New Roman"/>
                  <w:color w:val="000000"/>
                  <w:sz w:val="22"/>
                </w:rPr>
                <w:t>104</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03" w:author="James" w:date="2015-07-20T14:19:00Z"/>
                <w:rFonts w:eastAsia="Times New Roman" w:cs="Times New Roman"/>
                <w:color w:val="000000"/>
                <w:sz w:val="22"/>
              </w:rPr>
            </w:pPr>
            <w:ins w:id="1704" w:author="James" w:date="2015-07-20T14:19:00Z">
              <w:r w:rsidRPr="00AA5460">
                <w:rPr>
                  <w:rFonts w:eastAsia="Times New Roman" w:cs="Times New Roman"/>
                  <w:color w:val="000000"/>
                  <w:sz w:val="22"/>
                </w:rPr>
                <w:t>0.0481</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05" w:author="James" w:date="2015-07-20T14:19:00Z"/>
                <w:rFonts w:eastAsia="Times New Roman" w:cs="Times New Roman"/>
                <w:color w:val="000000"/>
                <w:sz w:val="22"/>
              </w:rPr>
            </w:pPr>
            <w:ins w:id="1706" w:author="James" w:date="2015-07-20T14:19:00Z">
              <w:r w:rsidRPr="00AA5460">
                <w:rPr>
                  <w:rFonts w:eastAsia="Times New Roman" w:cs="Times New Roman"/>
                  <w:color w:val="000000"/>
                  <w:sz w:val="22"/>
                </w:rPr>
                <w:t>0.0303</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07" w:author="James" w:date="2015-07-20T14:19:00Z"/>
                <w:rFonts w:eastAsia="Times New Roman" w:cs="Times New Roman"/>
                <w:color w:val="000000"/>
                <w:sz w:val="22"/>
              </w:rPr>
            </w:pPr>
            <w:ins w:id="1708" w:author="James" w:date="2015-07-20T14:19:00Z">
              <w:r w:rsidRPr="00AA5460">
                <w:rPr>
                  <w:rFonts w:eastAsia="Times New Roman" w:cs="Times New Roman"/>
                  <w:color w:val="000000"/>
                  <w:sz w:val="22"/>
                </w:rPr>
                <w:t>17.956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09" w:author="James" w:date="2015-07-20T14:19:00Z"/>
                <w:rFonts w:eastAsia="Times New Roman" w:cs="Times New Roman"/>
                <w:color w:val="000000"/>
                <w:sz w:val="22"/>
              </w:rPr>
            </w:pPr>
            <w:ins w:id="1710" w:author="James" w:date="2015-07-20T14:19:00Z">
              <w:r w:rsidRPr="00AA5460">
                <w:rPr>
                  <w:rFonts w:eastAsia="Times New Roman" w:cs="Times New Roman"/>
                  <w:color w:val="000000"/>
                  <w:sz w:val="22"/>
                </w:rPr>
                <w:t>0.270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11" w:author="James" w:date="2015-07-20T14:19:00Z"/>
                <w:rFonts w:eastAsia="Times New Roman" w:cs="Times New Roman"/>
                <w:color w:val="000000"/>
                <w:sz w:val="22"/>
              </w:rPr>
            </w:pPr>
            <w:ins w:id="1712" w:author="James" w:date="2015-07-20T14:19:00Z">
              <w:r w:rsidRPr="00AA5460">
                <w:rPr>
                  <w:rFonts w:eastAsia="Times New Roman" w:cs="Times New Roman"/>
                  <w:color w:val="000000"/>
                  <w:sz w:val="22"/>
                </w:rPr>
                <w:t>0.1667</w:t>
              </w:r>
            </w:ins>
          </w:p>
        </w:tc>
      </w:tr>
      <w:tr w:rsidR="00A64943" w:rsidRPr="00AA5460" w:rsidTr="004F2831">
        <w:trPr>
          <w:trHeight w:val="300"/>
          <w:jc w:val="center"/>
          <w:ins w:id="1713"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714" w:author="James" w:date="2015-07-20T14:19:00Z"/>
                <w:rFonts w:eastAsia="Times New Roman" w:cs="Times New Roman"/>
                <w:color w:val="000000"/>
                <w:sz w:val="22"/>
              </w:rPr>
            </w:pPr>
            <w:ins w:id="1715" w:author="James" w:date="2015-07-20T14:19:00Z">
              <w:r w:rsidRPr="00AA5460">
                <w:rPr>
                  <w:rFonts w:eastAsia="Times New Roman" w:cs="Times New Roman"/>
                  <w:color w:val="000000"/>
                  <w:sz w:val="22"/>
                </w:rPr>
                <w:t>48</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16" w:author="James" w:date="2015-07-20T14:19:00Z"/>
                <w:rFonts w:eastAsia="Times New Roman" w:cs="Times New Roman"/>
                <w:color w:val="000000"/>
                <w:sz w:val="22"/>
              </w:rPr>
            </w:pPr>
            <w:ins w:id="1717"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18" w:author="James" w:date="2015-07-20T14:19:00Z"/>
                <w:rFonts w:eastAsia="Times New Roman" w:cs="Times New Roman"/>
                <w:color w:val="000000"/>
                <w:sz w:val="22"/>
              </w:rPr>
            </w:pPr>
            <w:ins w:id="1719" w:author="James" w:date="2015-07-20T14:19:00Z">
              <w:r w:rsidRPr="00AA5460">
                <w:rPr>
                  <w:rFonts w:eastAsia="Times New Roman" w:cs="Times New Roman"/>
                  <w:color w:val="000000"/>
                  <w:sz w:val="22"/>
                </w:rPr>
                <w:t>101</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20" w:author="James" w:date="2015-07-20T14:19:00Z"/>
                <w:rFonts w:eastAsia="Times New Roman" w:cs="Times New Roman"/>
                <w:color w:val="000000"/>
                <w:sz w:val="22"/>
              </w:rPr>
            </w:pPr>
            <w:ins w:id="1721" w:author="James" w:date="2015-07-20T14:19:00Z">
              <w:r w:rsidRPr="00AA5460">
                <w:rPr>
                  <w:rFonts w:eastAsia="Times New Roman" w:cs="Times New Roman"/>
                  <w:color w:val="000000"/>
                  <w:sz w:val="22"/>
                </w:rPr>
                <w:t>0.0198</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22" w:author="James" w:date="2015-07-20T14:19:00Z"/>
                <w:rFonts w:eastAsia="Times New Roman" w:cs="Times New Roman"/>
                <w:color w:val="000000"/>
                <w:sz w:val="22"/>
              </w:rPr>
            </w:pPr>
            <w:ins w:id="1723" w:author="James" w:date="2015-07-20T14:19:00Z">
              <w:r w:rsidRPr="00AA5460">
                <w:rPr>
                  <w:rFonts w:eastAsia="Times New Roman" w:cs="Times New Roman"/>
                  <w:color w:val="000000"/>
                  <w:sz w:val="22"/>
                </w:rPr>
                <w:t>0.0404</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24" w:author="James" w:date="2015-07-20T14:19:00Z"/>
                <w:rFonts w:eastAsia="Times New Roman" w:cs="Times New Roman"/>
                <w:color w:val="000000"/>
                <w:sz w:val="22"/>
              </w:rPr>
            </w:pPr>
            <w:ins w:id="1725" w:author="James" w:date="2015-07-20T14:19:00Z">
              <w:r w:rsidRPr="00AA5460">
                <w:rPr>
                  <w:rFonts w:eastAsia="Times New Roman" w:cs="Times New Roman"/>
                  <w:color w:val="000000"/>
                  <w:sz w:val="22"/>
                </w:rPr>
                <w:t>17.638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26" w:author="James" w:date="2015-07-20T14:19:00Z"/>
                <w:rFonts w:eastAsia="Times New Roman" w:cs="Times New Roman"/>
                <w:color w:val="000000"/>
                <w:sz w:val="22"/>
              </w:rPr>
            </w:pPr>
            <w:ins w:id="1727" w:author="James" w:date="2015-07-20T14:19:00Z">
              <w:r w:rsidRPr="00AA5460">
                <w:rPr>
                  <w:rFonts w:eastAsia="Times New Roman" w:cs="Times New Roman"/>
                  <w:color w:val="000000"/>
                  <w:sz w:val="22"/>
                </w:rPr>
                <w:t>0.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28" w:author="James" w:date="2015-07-20T14:19:00Z"/>
                <w:rFonts w:eastAsia="Times New Roman" w:cs="Times New Roman"/>
                <w:color w:val="000000"/>
                <w:sz w:val="22"/>
              </w:rPr>
            </w:pPr>
            <w:ins w:id="1729" w:author="James" w:date="2015-07-20T14:19:00Z">
              <w:r w:rsidRPr="00AA5460">
                <w:rPr>
                  <w:rFonts w:eastAsia="Times New Roman" w:cs="Times New Roman"/>
                  <w:color w:val="000000"/>
                  <w:sz w:val="22"/>
                </w:rPr>
                <w:t>0.1368</w:t>
              </w:r>
            </w:ins>
          </w:p>
        </w:tc>
      </w:tr>
      <w:tr w:rsidR="00A64943" w:rsidRPr="00AA5460" w:rsidTr="004F2831">
        <w:trPr>
          <w:trHeight w:val="300"/>
          <w:jc w:val="center"/>
          <w:ins w:id="1730" w:author="James" w:date="2015-07-20T14:19: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1731" w:author="James" w:date="2015-07-20T14:19:00Z"/>
                <w:rFonts w:eastAsia="Times New Roman" w:cs="Times New Roman"/>
                <w:color w:val="000000"/>
                <w:sz w:val="22"/>
              </w:rPr>
            </w:pPr>
            <w:ins w:id="1732" w:author="James" w:date="2015-07-20T14:19:00Z">
              <w:r w:rsidRPr="00AA5460">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33" w:author="James" w:date="2015-07-20T14:19:00Z"/>
                <w:rFonts w:eastAsia="Times New Roman" w:cs="Times New Roman"/>
                <w:color w:val="000000"/>
                <w:sz w:val="22"/>
              </w:rPr>
            </w:pPr>
            <w:ins w:id="1734" w:author="James" w:date="2015-07-20T14:19: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35" w:author="James" w:date="2015-07-20T14:19:00Z"/>
                <w:rFonts w:eastAsia="Times New Roman" w:cs="Times New Roman"/>
                <w:color w:val="000000"/>
                <w:sz w:val="22"/>
              </w:rPr>
            </w:pPr>
            <w:ins w:id="1736" w:author="James" w:date="2015-07-20T14:19:00Z">
              <w:r w:rsidRPr="00AA5460">
                <w:rPr>
                  <w:rFonts w:eastAsia="Times New Roman" w:cs="Times New Roman"/>
                  <w:color w:val="000000"/>
                  <w:sz w:val="22"/>
                </w:rPr>
                <w:t>98</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37" w:author="James" w:date="2015-07-20T14:19:00Z"/>
                <w:rFonts w:eastAsia="Times New Roman" w:cs="Times New Roman"/>
                <w:color w:val="000000"/>
                <w:sz w:val="22"/>
              </w:rPr>
            </w:pPr>
            <w:ins w:id="1738" w:author="James" w:date="2015-07-20T14:19:00Z">
              <w:r w:rsidRPr="00AA5460">
                <w:rPr>
                  <w:rFonts w:eastAsia="Times New Roman" w:cs="Times New Roman"/>
                  <w:color w:val="000000"/>
                  <w:sz w:val="22"/>
                </w:rPr>
                <w:t>0.0102</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39" w:author="James" w:date="2015-07-20T14:19:00Z"/>
                <w:rFonts w:eastAsia="Times New Roman" w:cs="Times New Roman"/>
                <w:color w:val="000000"/>
                <w:sz w:val="22"/>
              </w:rPr>
            </w:pPr>
            <w:ins w:id="1740" w:author="James" w:date="2015-07-20T14:19:00Z">
              <w:r w:rsidRPr="00AA5460">
                <w:rPr>
                  <w:rFonts w:eastAsia="Times New Roman" w:cs="Times New Roman"/>
                  <w:color w:val="000000"/>
                  <w:sz w:val="22"/>
                </w:rPr>
                <w:t>0.0825</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41" w:author="James" w:date="2015-07-20T14:19:00Z"/>
                <w:rFonts w:eastAsia="Times New Roman" w:cs="Times New Roman"/>
                <w:color w:val="000000"/>
                <w:sz w:val="22"/>
              </w:rPr>
            </w:pPr>
            <w:ins w:id="1742" w:author="James" w:date="2015-07-20T14:19:00Z">
              <w:r w:rsidRPr="00AA5460">
                <w:rPr>
                  <w:rFonts w:eastAsia="Times New Roman" w:cs="Times New Roman"/>
                  <w:color w:val="000000"/>
                  <w:sz w:val="22"/>
                </w:rPr>
                <w:t>18.161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43" w:author="James" w:date="2015-07-20T14:19:00Z"/>
                <w:rFonts w:eastAsia="Times New Roman" w:cs="Times New Roman"/>
                <w:color w:val="000000"/>
                <w:sz w:val="22"/>
              </w:rPr>
            </w:pPr>
            <w:ins w:id="1744" w:author="James" w:date="2015-07-20T14:19:00Z">
              <w:r w:rsidRPr="00AA5460">
                <w:rPr>
                  <w:rFonts w:eastAsia="Times New Roman" w:cs="Times New Roman"/>
                  <w:color w:val="000000"/>
                  <w:sz w:val="22"/>
                </w:rPr>
                <w:t>0.247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1745" w:author="James" w:date="2015-07-20T14:19:00Z"/>
                <w:rFonts w:eastAsia="Times New Roman" w:cs="Times New Roman"/>
                <w:color w:val="000000"/>
                <w:sz w:val="22"/>
              </w:rPr>
            </w:pPr>
            <w:ins w:id="1746" w:author="James" w:date="2015-07-20T14:19:00Z">
              <w:r w:rsidRPr="00AA5460">
                <w:rPr>
                  <w:rFonts w:eastAsia="Times New Roman" w:cs="Times New Roman"/>
                  <w:color w:val="000000"/>
                  <w:sz w:val="22"/>
                </w:rPr>
                <w:t>0.1573</w:t>
              </w:r>
            </w:ins>
          </w:p>
        </w:tc>
      </w:tr>
      <w:tr w:rsidR="00A64943" w:rsidRPr="00AA5460" w:rsidTr="004F2831">
        <w:trPr>
          <w:trHeight w:val="300"/>
          <w:jc w:val="center"/>
          <w:ins w:id="1747" w:author="James" w:date="2015-07-20T14:19:00Z"/>
        </w:trPr>
        <w:tc>
          <w:tcPr>
            <w:tcW w:w="1043" w:type="dxa"/>
            <w:tcBorders>
              <w:top w:val="nil"/>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48" w:author="James" w:date="2015-07-20T14:19:00Z"/>
                <w:rFonts w:eastAsia="Times New Roman" w:cs="Times New Roman"/>
                <w:color w:val="000000"/>
                <w:sz w:val="22"/>
              </w:rPr>
            </w:pPr>
            <w:ins w:id="1749" w:author="James" w:date="2015-07-20T14:19:00Z">
              <w:r w:rsidRPr="00AA5460">
                <w:rPr>
                  <w:rFonts w:eastAsia="Times New Roman" w:cs="Times New Roman"/>
                  <w:color w:val="000000"/>
                  <w:sz w:val="22"/>
                </w:rPr>
                <w:t>54</w:t>
              </w:r>
            </w:ins>
          </w:p>
        </w:tc>
        <w:tc>
          <w:tcPr>
            <w:tcW w:w="909"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50" w:author="James" w:date="2015-07-20T14:19:00Z"/>
                <w:rFonts w:eastAsia="Times New Roman" w:cs="Times New Roman"/>
                <w:color w:val="000000"/>
                <w:sz w:val="22"/>
              </w:rPr>
            </w:pPr>
            <w:ins w:id="1751" w:author="James" w:date="2015-07-20T14:19:00Z">
              <w:r w:rsidRPr="00AA5460">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52" w:author="James" w:date="2015-07-20T14:19:00Z"/>
                <w:rFonts w:eastAsia="Times New Roman" w:cs="Times New Roman"/>
                <w:color w:val="000000"/>
                <w:sz w:val="22"/>
              </w:rPr>
            </w:pPr>
            <w:ins w:id="1753" w:author="James" w:date="2015-07-20T14:19:00Z">
              <w:r w:rsidRPr="00AA5460">
                <w:rPr>
                  <w:rFonts w:eastAsia="Times New Roman" w:cs="Times New Roman"/>
                  <w:color w:val="000000"/>
                  <w:sz w:val="22"/>
                </w:rPr>
                <w:t>95</w:t>
              </w:r>
            </w:ins>
          </w:p>
        </w:tc>
        <w:tc>
          <w:tcPr>
            <w:tcW w:w="821"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54" w:author="James" w:date="2015-07-20T14:19:00Z"/>
                <w:rFonts w:eastAsia="Times New Roman" w:cs="Times New Roman"/>
                <w:color w:val="000000"/>
                <w:sz w:val="22"/>
              </w:rPr>
            </w:pPr>
            <w:ins w:id="1755" w:author="James" w:date="2015-07-20T14:19:00Z">
              <w:r w:rsidRPr="00AA5460">
                <w:rPr>
                  <w:rFonts w:eastAsia="Times New Roman" w:cs="Times New Roman"/>
                  <w:color w:val="000000"/>
                  <w:sz w:val="22"/>
                </w:rPr>
                <w:t>0.0316</w:t>
              </w:r>
            </w:ins>
          </w:p>
        </w:tc>
        <w:tc>
          <w:tcPr>
            <w:tcW w:w="896"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56" w:author="James" w:date="2015-07-20T14:19:00Z"/>
                <w:rFonts w:eastAsia="Times New Roman" w:cs="Times New Roman"/>
                <w:color w:val="000000"/>
                <w:sz w:val="22"/>
              </w:rPr>
            </w:pPr>
            <w:ins w:id="1757" w:author="James" w:date="2015-07-20T14:19:00Z">
              <w:r w:rsidRPr="00AA5460">
                <w:rPr>
                  <w:rFonts w:eastAsia="Times New Roman" w:cs="Times New Roman"/>
                  <w:color w:val="000000"/>
                  <w:sz w:val="22"/>
                </w:rPr>
                <w:t>0.0978</w:t>
              </w:r>
            </w:ins>
          </w:p>
        </w:tc>
        <w:tc>
          <w:tcPr>
            <w:tcW w:w="931"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58" w:author="James" w:date="2015-07-20T14:19:00Z"/>
                <w:rFonts w:eastAsia="Times New Roman" w:cs="Times New Roman"/>
                <w:color w:val="000000"/>
                <w:sz w:val="22"/>
              </w:rPr>
            </w:pPr>
            <w:ins w:id="1759" w:author="James" w:date="2015-07-20T14:19:00Z">
              <w:r w:rsidRPr="00AA5460">
                <w:rPr>
                  <w:rFonts w:eastAsia="Times New Roman" w:cs="Times New Roman"/>
                  <w:color w:val="000000"/>
                  <w:sz w:val="22"/>
                </w:rPr>
                <w:t>18.7985</w:t>
              </w:r>
            </w:ins>
          </w:p>
        </w:tc>
        <w:tc>
          <w:tcPr>
            <w:tcW w:w="96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60" w:author="James" w:date="2015-07-20T14:19:00Z"/>
                <w:rFonts w:eastAsia="Times New Roman" w:cs="Times New Roman"/>
                <w:color w:val="000000"/>
                <w:sz w:val="22"/>
              </w:rPr>
            </w:pPr>
            <w:ins w:id="1761" w:author="James" w:date="2015-07-20T14:19:00Z">
              <w:r w:rsidRPr="00AA5460">
                <w:rPr>
                  <w:rFonts w:eastAsia="Times New Roman" w:cs="Times New Roman"/>
                  <w:color w:val="000000"/>
                  <w:sz w:val="22"/>
                </w:rPr>
                <w:t>0.2651</w:t>
              </w:r>
            </w:ins>
          </w:p>
        </w:tc>
        <w:tc>
          <w:tcPr>
            <w:tcW w:w="96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1762" w:author="James" w:date="2015-07-20T14:19:00Z"/>
                <w:rFonts w:eastAsia="Times New Roman" w:cs="Times New Roman"/>
                <w:color w:val="000000"/>
                <w:sz w:val="22"/>
              </w:rPr>
            </w:pPr>
            <w:ins w:id="1763" w:author="James" w:date="2015-07-20T14:19:00Z">
              <w:r w:rsidRPr="00AA5460">
                <w:rPr>
                  <w:rFonts w:eastAsia="Times New Roman" w:cs="Times New Roman"/>
                  <w:color w:val="000000"/>
                  <w:sz w:val="22"/>
                </w:rPr>
                <w:t>0.2169</w:t>
              </w:r>
            </w:ins>
          </w:p>
        </w:tc>
      </w:tr>
    </w:tbl>
    <w:p w:rsidR="00A64943" w:rsidRDefault="00A64943" w:rsidP="00561190">
      <w:pPr>
        <w:rPr>
          <w:ins w:id="1764" w:author="James" w:date="2015-07-20T14:19:00Z"/>
        </w:rPr>
      </w:pPr>
    </w:p>
    <w:p w:rsidR="00A64943" w:rsidDel="00A64943" w:rsidRDefault="00A64943" w:rsidP="00561190">
      <w:pPr>
        <w:rPr>
          <w:del w:id="1765" w:author="James" w:date="2015-07-20T14:20:00Z"/>
        </w:rPr>
      </w:pPr>
    </w:p>
    <w:p w:rsidR="002C10F2" w:rsidRPr="00750F40" w:rsidRDefault="002C10F2" w:rsidP="002C10F2">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1</w:t>
      </w:r>
      <w:r w:rsidR="003F0C2C">
        <w:rPr>
          <w:noProof/>
        </w:rPr>
        <w:fldChar w:fldCharType="end"/>
      </w:r>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1766">
          <w:tblGrid>
            <w:gridCol w:w="1043"/>
            <w:gridCol w:w="909"/>
            <w:gridCol w:w="1043"/>
            <w:gridCol w:w="821"/>
            <w:gridCol w:w="896"/>
            <w:gridCol w:w="931"/>
            <w:gridCol w:w="963"/>
            <w:gridCol w:w="963"/>
          </w:tblGrid>
        </w:tblGridChange>
      </w:tblGrid>
      <w:tr w:rsidR="002C10F2"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2</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1084</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8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8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93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4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8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0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7</w:t>
            </w:r>
          </w:p>
        </w:tc>
      </w:tr>
      <w:tr w:rsidR="00AA5460" w:rsidRPr="00AA5460" w:rsidTr="00A64943">
        <w:tblPrEx>
          <w:tblW w:w="7569" w:type="dxa"/>
          <w:jc w:val="center"/>
          <w:tblBorders>
            <w:insideV w:val="single" w:sz="4" w:space="0" w:color="auto"/>
          </w:tblBorders>
          <w:tblPrExChange w:id="1767" w:author="James" w:date="2015-07-20T14:22:00Z">
            <w:tblPrEx>
              <w:tblW w:w="7569" w:type="dxa"/>
              <w:jc w:val="center"/>
              <w:tblBorders>
                <w:insideV w:val="single" w:sz="4" w:space="0" w:color="auto"/>
              </w:tblBorders>
            </w:tblPrEx>
          </w:tblPrExChange>
        </w:tblPrEx>
        <w:trPr>
          <w:trHeight w:val="300"/>
          <w:jc w:val="center"/>
          <w:trPrChange w:id="1768" w:author="James" w:date="2015-07-20T14:22:00Z">
            <w:trPr>
              <w:trHeight w:val="300"/>
              <w:jc w:val="center"/>
            </w:trPr>
          </w:trPrChange>
        </w:trPr>
        <w:tc>
          <w:tcPr>
            <w:tcW w:w="1043" w:type="dxa"/>
            <w:tcBorders>
              <w:top w:val="nil"/>
              <w:bottom w:val="nil"/>
            </w:tcBorders>
            <w:shd w:val="clear" w:color="auto" w:fill="auto"/>
            <w:noWrap/>
            <w:vAlign w:val="center"/>
            <w:tcPrChange w:id="1769" w:author="James" w:date="2015-07-20T14:22:00Z">
              <w:tcPr>
                <w:tcW w:w="1043" w:type="dxa"/>
                <w:tcBorders>
                  <w:top w:val="nil"/>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Change w:id="1770" w:author="James" w:date="2015-07-20T14:22:00Z">
              <w:tcPr>
                <w:tcW w:w="909"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Change w:id="1771" w:author="James" w:date="2015-07-20T14:22:00Z">
              <w:tcPr>
                <w:tcW w:w="104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Change w:id="1772" w:author="James" w:date="2015-07-20T14:22:00Z">
              <w:tcPr>
                <w:tcW w:w="82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95</w:t>
            </w:r>
          </w:p>
        </w:tc>
        <w:tc>
          <w:tcPr>
            <w:tcW w:w="896" w:type="dxa"/>
            <w:tcBorders>
              <w:top w:val="nil"/>
              <w:left w:val="single" w:sz="4" w:space="0" w:color="auto"/>
              <w:bottom w:val="nil"/>
            </w:tcBorders>
            <w:shd w:val="clear" w:color="auto" w:fill="auto"/>
            <w:noWrap/>
            <w:vAlign w:val="center"/>
            <w:tcPrChange w:id="1773" w:author="James" w:date="2015-07-20T14:22:00Z">
              <w:tcPr>
                <w:tcW w:w="896"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931" w:type="dxa"/>
            <w:tcBorders>
              <w:top w:val="nil"/>
              <w:left w:val="single" w:sz="4" w:space="0" w:color="auto"/>
              <w:bottom w:val="nil"/>
            </w:tcBorders>
            <w:shd w:val="clear" w:color="auto" w:fill="auto"/>
            <w:noWrap/>
            <w:vAlign w:val="center"/>
            <w:tcPrChange w:id="1774" w:author="James" w:date="2015-07-20T14:22:00Z">
              <w:tcPr>
                <w:tcW w:w="93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7467</w:t>
            </w:r>
          </w:p>
        </w:tc>
        <w:tc>
          <w:tcPr>
            <w:tcW w:w="963" w:type="dxa"/>
            <w:tcBorders>
              <w:top w:val="nil"/>
              <w:left w:val="single" w:sz="4" w:space="0" w:color="auto"/>
              <w:bottom w:val="nil"/>
            </w:tcBorders>
            <w:shd w:val="clear" w:color="auto" w:fill="auto"/>
            <w:noWrap/>
            <w:vAlign w:val="center"/>
            <w:tcPrChange w:id="1775"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06</w:t>
            </w:r>
          </w:p>
        </w:tc>
        <w:tc>
          <w:tcPr>
            <w:tcW w:w="963" w:type="dxa"/>
            <w:tcBorders>
              <w:top w:val="nil"/>
              <w:left w:val="single" w:sz="4" w:space="0" w:color="auto"/>
              <w:bottom w:val="nil"/>
            </w:tcBorders>
            <w:shd w:val="clear" w:color="auto" w:fill="auto"/>
            <w:noWrap/>
            <w:vAlign w:val="center"/>
            <w:tcPrChange w:id="1776"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839</w:t>
            </w:r>
          </w:p>
        </w:tc>
      </w:tr>
      <w:tr w:rsidR="00AA5460" w:rsidRPr="00AA5460" w:rsidTr="00A64943">
        <w:tblPrEx>
          <w:tblW w:w="7569" w:type="dxa"/>
          <w:jc w:val="center"/>
          <w:tblBorders>
            <w:insideV w:val="single" w:sz="4" w:space="0" w:color="auto"/>
          </w:tblBorders>
          <w:tblPrExChange w:id="1777" w:author="James" w:date="2015-07-20T14:22:00Z">
            <w:tblPrEx>
              <w:tblW w:w="7569" w:type="dxa"/>
              <w:jc w:val="center"/>
              <w:tblBorders>
                <w:insideV w:val="single" w:sz="4" w:space="0" w:color="auto"/>
              </w:tblBorders>
            </w:tblPrEx>
          </w:tblPrExChange>
        </w:tblPrEx>
        <w:trPr>
          <w:trHeight w:val="300"/>
          <w:jc w:val="center"/>
          <w:trPrChange w:id="1778" w:author="James" w:date="2015-07-20T14:22:00Z">
            <w:trPr>
              <w:trHeight w:val="300"/>
              <w:jc w:val="center"/>
            </w:trPr>
          </w:trPrChange>
        </w:trPr>
        <w:tc>
          <w:tcPr>
            <w:tcW w:w="1043" w:type="dxa"/>
            <w:tcBorders>
              <w:top w:val="nil"/>
              <w:bottom w:val="single" w:sz="4" w:space="0" w:color="auto"/>
            </w:tcBorders>
            <w:shd w:val="clear" w:color="auto" w:fill="auto"/>
            <w:noWrap/>
            <w:vAlign w:val="center"/>
            <w:tcPrChange w:id="1779" w:author="James" w:date="2015-07-20T14:22:00Z">
              <w:tcPr>
                <w:tcW w:w="1043" w:type="dxa"/>
                <w:tcBorders>
                  <w:top w:val="nil"/>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single" w:sz="4" w:space="0" w:color="auto"/>
            </w:tcBorders>
            <w:shd w:val="clear" w:color="auto" w:fill="auto"/>
            <w:noWrap/>
            <w:vAlign w:val="center"/>
            <w:tcPrChange w:id="1780" w:author="James" w:date="2015-07-20T14:22:00Z">
              <w:tcPr>
                <w:tcW w:w="909"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single" w:sz="4" w:space="0" w:color="auto"/>
            </w:tcBorders>
            <w:shd w:val="clear" w:color="auto" w:fill="auto"/>
            <w:noWrap/>
            <w:vAlign w:val="center"/>
            <w:tcPrChange w:id="1781" w:author="James" w:date="2015-07-20T14:22:00Z">
              <w:tcPr>
                <w:tcW w:w="104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w:t>
            </w:r>
          </w:p>
        </w:tc>
        <w:tc>
          <w:tcPr>
            <w:tcW w:w="821" w:type="dxa"/>
            <w:tcBorders>
              <w:top w:val="nil"/>
              <w:left w:val="single" w:sz="4" w:space="0" w:color="auto"/>
              <w:bottom w:val="single" w:sz="4" w:space="0" w:color="auto"/>
            </w:tcBorders>
            <w:shd w:val="clear" w:color="auto" w:fill="auto"/>
            <w:noWrap/>
            <w:vAlign w:val="center"/>
            <w:tcPrChange w:id="1782" w:author="James" w:date="2015-07-20T14:22:00Z">
              <w:tcPr>
                <w:tcW w:w="82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w:t>
            </w:r>
          </w:p>
        </w:tc>
        <w:tc>
          <w:tcPr>
            <w:tcW w:w="896" w:type="dxa"/>
            <w:tcBorders>
              <w:top w:val="nil"/>
              <w:left w:val="single" w:sz="4" w:space="0" w:color="auto"/>
              <w:bottom w:val="single" w:sz="4" w:space="0" w:color="auto"/>
            </w:tcBorders>
            <w:shd w:val="clear" w:color="auto" w:fill="auto"/>
            <w:noWrap/>
            <w:vAlign w:val="center"/>
            <w:tcPrChange w:id="1783" w:author="James" w:date="2015-07-20T14:22:00Z">
              <w:tcPr>
                <w:tcW w:w="896"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931" w:type="dxa"/>
            <w:tcBorders>
              <w:top w:val="nil"/>
              <w:left w:val="single" w:sz="4" w:space="0" w:color="auto"/>
              <w:bottom w:val="single" w:sz="4" w:space="0" w:color="auto"/>
            </w:tcBorders>
            <w:shd w:val="clear" w:color="auto" w:fill="auto"/>
            <w:noWrap/>
            <w:vAlign w:val="center"/>
            <w:tcPrChange w:id="1784" w:author="James" w:date="2015-07-20T14:22:00Z">
              <w:tcPr>
                <w:tcW w:w="931"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558</w:t>
            </w:r>
          </w:p>
        </w:tc>
        <w:tc>
          <w:tcPr>
            <w:tcW w:w="963" w:type="dxa"/>
            <w:tcBorders>
              <w:top w:val="nil"/>
              <w:left w:val="single" w:sz="4" w:space="0" w:color="auto"/>
              <w:bottom w:val="single" w:sz="4" w:space="0" w:color="auto"/>
            </w:tcBorders>
            <w:shd w:val="clear" w:color="auto" w:fill="auto"/>
            <w:noWrap/>
            <w:vAlign w:val="center"/>
            <w:tcPrChange w:id="1785"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97</w:t>
            </w:r>
          </w:p>
        </w:tc>
        <w:tc>
          <w:tcPr>
            <w:tcW w:w="963" w:type="dxa"/>
            <w:tcBorders>
              <w:top w:val="nil"/>
              <w:left w:val="single" w:sz="4" w:space="0" w:color="auto"/>
              <w:bottom w:val="single" w:sz="4" w:space="0" w:color="auto"/>
            </w:tcBorders>
            <w:shd w:val="clear" w:color="auto" w:fill="auto"/>
            <w:noWrap/>
            <w:vAlign w:val="center"/>
            <w:tcPrChange w:id="1786"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61</w:t>
            </w:r>
          </w:p>
        </w:tc>
      </w:tr>
      <w:tr w:rsidR="00AA5460" w:rsidRPr="00AA5460" w:rsidDel="00A64943" w:rsidTr="00A64943">
        <w:tblPrEx>
          <w:tblW w:w="7569" w:type="dxa"/>
          <w:jc w:val="center"/>
          <w:tblBorders>
            <w:insideV w:val="single" w:sz="4" w:space="0" w:color="auto"/>
          </w:tblBorders>
          <w:tblPrExChange w:id="1787" w:author="James" w:date="2015-07-20T14:22:00Z">
            <w:tblPrEx>
              <w:tblW w:w="7569" w:type="dxa"/>
              <w:jc w:val="center"/>
              <w:tblBorders>
                <w:insideV w:val="single" w:sz="4" w:space="0" w:color="auto"/>
              </w:tblBorders>
            </w:tblPrEx>
          </w:tblPrExChange>
        </w:tblPrEx>
        <w:trPr>
          <w:trHeight w:val="300"/>
          <w:jc w:val="center"/>
          <w:del w:id="1788" w:author="James" w:date="2015-07-20T14:21:00Z"/>
          <w:trPrChange w:id="1789" w:author="James" w:date="2015-07-20T14:22:00Z">
            <w:trPr>
              <w:trHeight w:val="300"/>
              <w:jc w:val="center"/>
            </w:trPr>
          </w:trPrChange>
        </w:trPr>
        <w:tc>
          <w:tcPr>
            <w:tcW w:w="1043" w:type="dxa"/>
            <w:tcBorders>
              <w:top w:val="single" w:sz="4" w:space="0" w:color="auto"/>
              <w:bottom w:val="nil"/>
            </w:tcBorders>
            <w:shd w:val="clear" w:color="auto" w:fill="auto"/>
            <w:noWrap/>
            <w:vAlign w:val="center"/>
            <w:tcPrChange w:id="1790" w:author="James" w:date="2015-07-20T14:22:00Z">
              <w:tcPr>
                <w:tcW w:w="1043" w:type="dxa"/>
                <w:tcBorders>
                  <w:top w:val="nil"/>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791" w:author="James" w:date="2015-07-20T14:21:00Z"/>
                <w:rFonts w:eastAsia="Times New Roman" w:cs="Times New Roman"/>
                <w:color w:val="000000"/>
                <w:sz w:val="22"/>
              </w:rPr>
            </w:pPr>
            <w:del w:id="1792" w:author="James" w:date="2015-07-20T14:21:00Z">
              <w:r w:rsidRPr="00AA5460" w:rsidDel="00A64943">
                <w:rPr>
                  <w:rFonts w:eastAsia="Times New Roman" w:cs="Times New Roman"/>
                  <w:color w:val="000000"/>
                  <w:sz w:val="22"/>
                </w:rPr>
                <w:lastRenderedPageBreak/>
                <w:delText>33</w:delText>
              </w:r>
            </w:del>
          </w:p>
        </w:tc>
        <w:tc>
          <w:tcPr>
            <w:tcW w:w="909" w:type="dxa"/>
            <w:tcBorders>
              <w:top w:val="single" w:sz="4" w:space="0" w:color="auto"/>
              <w:left w:val="single" w:sz="4" w:space="0" w:color="auto"/>
              <w:bottom w:val="nil"/>
            </w:tcBorders>
            <w:shd w:val="clear" w:color="auto" w:fill="auto"/>
            <w:noWrap/>
            <w:vAlign w:val="center"/>
            <w:tcPrChange w:id="1793" w:author="James" w:date="2015-07-20T14:22:00Z">
              <w:tcPr>
                <w:tcW w:w="909"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794" w:author="James" w:date="2015-07-20T14:21:00Z"/>
                <w:rFonts w:eastAsia="Times New Roman" w:cs="Times New Roman"/>
                <w:color w:val="000000"/>
                <w:sz w:val="22"/>
              </w:rPr>
            </w:pPr>
            <w:del w:id="1795" w:author="James" w:date="2015-07-20T14:21:00Z">
              <w:r w:rsidRPr="00AA5460" w:rsidDel="00A64943">
                <w:rPr>
                  <w:rFonts w:eastAsia="Times New Roman" w:cs="Times New Roman"/>
                  <w:color w:val="000000"/>
                  <w:sz w:val="22"/>
                </w:rPr>
                <w:delText>0</w:delText>
              </w:r>
            </w:del>
          </w:p>
        </w:tc>
        <w:tc>
          <w:tcPr>
            <w:tcW w:w="1043" w:type="dxa"/>
            <w:tcBorders>
              <w:top w:val="single" w:sz="4" w:space="0" w:color="auto"/>
              <w:left w:val="single" w:sz="4" w:space="0" w:color="auto"/>
              <w:bottom w:val="nil"/>
            </w:tcBorders>
            <w:shd w:val="clear" w:color="auto" w:fill="auto"/>
            <w:noWrap/>
            <w:vAlign w:val="center"/>
            <w:tcPrChange w:id="1796" w:author="James" w:date="2015-07-20T14:22:00Z">
              <w:tcPr>
                <w:tcW w:w="104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797" w:author="James" w:date="2015-07-20T14:21:00Z"/>
                <w:rFonts w:eastAsia="Times New Roman" w:cs="Times New Roman"/>
                <w:color w:val="000000"/>
                <w:sz w:val="22"/>
              </w:rPr>
            </w:pPr>
            <w:del w:id="1798" w:author="James" w:date="2015-07-20T14:21:00Z">
              <w:r w:rsidRPr="00AA5460" w:rsidDel="00A64943">
                <w:rPr>
                  <w:rFonts w:eastAsia="Times New Roman" w:cs="Times New Roman"/>
                  <w:color w:val="000000"/>
                  <w:sz w:val="22"/>
                </w:rPr>
                <w:delText>37</w:delText>
              </w:r>
            </w:del>
          </w:p>
        </w:tc>
        <w:tc>
          <w:tcPr>
            <w:tcW w:w="821" w:type="dxa"/>
            <w:tcBorders>
              <w:top w:val="single" w:sz="4" w:space="0" w:color="auto"/>
              <w:left w:val="single" w:sz="4" w:space="0" w:color="auto"/>
              <w:bottom w:val="nil"/>
            </w:tcBorders>
            <w:shd w:val="clear" w:color="auto" w:fill="auto"/>
            <w:noWrap/>
            <w:vAlign w:val="center"/>
            <w:tcPrChange w:id="1799" w:author="James" w:date="2015-07-20T14:22:00Z">
              <w:tcPr>
                <w:tcW w:w="821"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800" w:author="James" w:date="2015-07-20T14:21:00Z"/>
                <w:rFonts w:eastAsia="Times New Roman" w:cs="Times New Roman"/>
                <w:color w:val="000000"/>
                <w:sz w:val="22"/>
              </w:rPr>
            </w:pPr>
            <w:del w:id="1801" w:author="James" w:date="2015-07-20T14:21:00Z">
              <w:r w:rsidRPr="00AA5460" w:rsidDel="00A64943">
                <w:rPr>
                  <w:rFonts w:eastAsia="Times New Roman" w:cs="Times New Roman"/>
                  <w:color w:val="000000"/>
                  <w:sz w:val="22"/>
                </w:rPr>
                <w:delText>0.1892</w:delText>
              </w:r>
            </w:del>
          </w:p>
        </w:tc>
        <w:tc>
          <w:tcPr>
            <w:tcW w:w="896" w:type="dxa"/>
            <w:tcBorders>
              <w:top w:val="single" w:sz="4" w:space="0" w:color="auto"/>
              <w:left w:val="single" w:sz="4" w:space="0" w:color="auto"/>
              <w:bottom w:val="nil"/>
            </w:tcBorders>
            <w:shd w:val="clear" w:color="auto" w:fill="auto"/>
            <w:noWrap/>
            <w:vAlign w:val="center"/>
            <w:tcPrChange w:id="1802" w:author="James" w:date="2015-07-20T14:22:00Z">
              <w:tcPr>
                <w:tcW w:w="896"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803" w:author="James" w:date="2015-07-20T14:21:00Z"/>
                <w:rFonts w:eastAsia="Times New Roman" w:cs="Times New Roman"/>
                <w:color w:val="000000"/>
                <w:sz w:val="22"/>
              </w:rPr>
            </w:pPr>
            <w:del w:id="1804" w:author="James" w:date="2015-07-20T14:21:00Z">
              <w:r w:rsidRPr="00AA5460" w:rsidDel="00A64943">
                <w:rPr>
                  <w:rFonts w:eastAsia="Times New Roman" w:cs="Times New Roman"/>
                  <w:color w:val="000000"/>
                  <w:sz w:val="22"/>
                </w:rPr>
                <w:delText>0.2</w:delText>
              </w:r>
            </w:del>
          </w:p>
        </w:tc>
        <w:tc>
          <w:tcPr>
            <w:tcW w:w="931" w:type="dxa"/>
            <w:tcBorders>
              <w:top w:val="single" w:sz="4" w:space="0" w:color="auto"/>
              <w:left w:val="single" w:sz="4" w:space="0" w:color="auto"/>
              <w:bottom w:val="nil"/>
            </w:tcBorders>
            <w:shd w:val="clear" w:color="auto" w:fill="auto"/>
            <w:noWrap/>
            <w:vAlign w:val="center"/>
            <w:tcPrChange w:id="1805" w:author="James" w:date="2015-07-20T14:22:00Z">
              <w:tcPr>
                <w:tcW w:w="931"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806" w:author="James" w:date="2015-07-20T14:21:00Z"/>
                <w:rFonts w:eastAsia="Times New Roman" w:cs="Times New Roman"/>
                <w:color w:val="000000"/>
                <w:sz w:val="22"/>
              </w:rPr>
            </w:pPr>
            <w:del w:id="1807" w:author="James" w:date="2015-07-20T14:21:00Z">
              <w:r w:rsidRPr="00AA5460" w:rsidDel="00A64943">
                <w:rPr>
                  <w:rFonts w:eastAsia="Times New Roman" w:cs="Times New Roman"/>
                  <w:color w:val="000000"/>
                  <w:sz w:val="22"/>
                </w:rPr>
                <w:delText>31.319</w:delText>
              </w:r>
            </w:del>
          </w:p>
        </w:tc>
        <w:tc>
          <w:tcPr>
            <w:tcW w:w="963" w:type="dxa"/>
            <w:tcBorders>
              <w:top w:val="single" w:sz="4" w:space="0" w:color="auto"/>
              <w:left w:val="single" w:sz="4" w:space="0" w:color="auto"/>
              <w:bottom w:val="nil"/>
            </w:tcBorders>
            <w:shd w:val="clear" w:color="auto" w:fill="auto"/>
            <w:noWrap/>
            <w:vAlign w:val="center"/>
            <w:tcPrChange w:id="1808"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809" w:author="James" w:date="2015-07-20T14:21:00Z"/>
                <w:rFonts w:eastAsia="Times New Roman" w:cs="Times New Roman"/>
                <w:color w:val="000000"/>
                <w:sz w:val="22"/>
              </w:rPr>
            </w:pPr>
            <w:del w:id="1810" w:author="James" w:date="2015-07-20T14:21:00Z">
              <w:r w:rsidRPr="00AA5460" w:rsidDel="00A64943">
                <w:rPr>
                  <w:rFonts w:eastAsia="Times New Roman" w:cs="Times New Roman"/>
                  <w:color w:val="000000"/>
                  <w:sz w:val="22"/>
                </w:rPr>
                <w:delText>0.5833</w:delText>
              </w:r>
            </w:del>
          </w:p>
        </w:tc>
        <w:tc>
          <w:tcPr>
            <w:tcW w:w="963" w:type="dxa"/>
            <w:tcBorders>
              <w:top w:val="single" w:sz="4" w:space="0" w:color="auto"/>
              <w:left w:val="single" w:sz="4" w:space="0" w:color="auto"/>
              <w:bottom w:val="nil"/>
            </w:tcBorders>
            <w:shd w:val="clear" w:color="auto" w:fill="auto"/>
            <w:noWrap/>
            <w:vAlign w:val="center"/>
            <w:tcPrChange w:id="1811" w:author="James" w:date="2015-07-20T14:22:00Z">
              <w:tcPr>
                <w:tcW w:w="963" w:type="dxa"/>
                <w:tcBorders>
                  <w:top w:val="nil"/>
                  <w:left w:val="single" w:sz="4" w:space="0" w:color="auto"/>
                  <w:bottom w:val="nil"/>
                </w:tcBorders>
                <w:shd w:val="clear" w:color="auto" w:fill="auto"/>
                <w:noWrap/>
                <w:vAlign w:val="center"/>
              </w:tcPr>
            </w:tcPrChange>
          </w:tcPr>
          <w:p w:rsidR="00AA5460" w:rsidRPr="00AA5460" w:rsidDel="00A64943" w:rsidRDefault="00AA5460" w:rsidP="00AA5460">
            <w:pPr>
              <w:spacing w:line="240" w:lineRule="auto"/>
              <w:ind w:firstLine="0"/>
              <w:jc w:val="center"/>
              <w:rPr>
                <w:del w:id="1812" w:author="James" w:date="2015-07-20T14:21:00Z"/>
                <w:rFonts w:eastAsia="Times New Roman" w:cs="Times New Roman"/>
                <w:color w:val="000000"/>
                <w:sz w:val="22"/>
              </w:rPr>
            </w:pPr>
            <w:del w:id="1813" w:author="James" w:date="2015-07-20T14:21:00Z">
              <w:r w:rsidRPr="00AA5460" w:rsidDel="00A64943">
                <w:rPr>
                  <w:rFonts w:eastAsia="Times New Roman" w:cs="Times New Roman"/>
                  <w:color w:val="000000"/>
                  <w:sz w:val="22"/>
                </w:rPr>
                <w:delText>0.375</w:delText>
              </w:r>
            </w:del>
          </w:p>
        </w:tc>
      </w:tr>
      <w:tr w:rsidR="00AA5460" w:rsidRPr="00AA5460" w:rsidDel="00A64943" w:rsidTr="00AA5460">
        <w:trPr>
          <w:trHeight w:val="300"/>
          <w:jc w:val="center"/>
          <w:del w:id="1814"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815" w:author="James" w:date="2015-07-20T14:21:00Z"/>
                <w:rFonts w:eastAsia="Times New Roman" w:cs="Times New Roman"/>
                <w:color w:val="000000"/>
                <w:sz w:val="22"/>
              </w:rPr>
            </w:pPr>
            <w:del w:id="1816" w:author="James" w:date="2015-07-20T14:21:00Z">
              <w:r w:rsidRPr="00AA5460" w:rsidDel="00A64943">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17" w:author="James" w:date="2015-07-20T14:21:00Z"/>
                <w:rFonts w:eastAsia="Times New Roman" w:cs="Times New Roman"/>
                <w:color w:val="000000"/>
                <w:sz w:val="22"/>
              </w:rPr>
            </w:pPr>
            <w:del w:id="1818" w:author="James" w:date="2015-07-20T14:21:00Z">
              <w:r w:rsidRPr="00AA5460" w:rsidDel="00A64943">
                <w:rPr>
                  <w:rFonts w:eastAsia="Times New Roman" w:cs="Times New Roman"/>
                  <w:color w:val="000000"/>
                  <w:sz w:val="22"/>
                </w:rPr>
                <w:delText>0</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19" w:author="James" w:date="2015-07-20T14:21:00Z"/>
                <w:rFonts w:eastAsia="Times New Roman" w:cs="Times New Roman"/>
                <w:color w:val="000000"/>
                <w:sz w:val="22"/>
              </w:rPr>
            </w:pPr>
            <w:del w:id="1820" w:author="James" w:date="2015-07-20T14:21:00Z">
              <w:r w:rsidRPr="00AA5460" w:rsidDel="00A64943">
                <w:rPr>
                  <w:rFonts w:eastAsia="Times New Roman" w:cs="Times New Roman"/>
                  <w:color w:val="000000"/>
                  <w:sz w:val="22"/>
                </w:rPr>
                <w:delText>34</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21" w:author="James" w:date="2015-07-20T14:21:00Z"/>
                <w:rFonts w:eastAsia="Times New Roman" w:cs="Times New Roman"/>
                <w:color w:val="000000"/>
                <w:sz w:val="22"/>
              </w:rPr>
            </w:pPr>
            <w:del w:id="1822" w:author="James" w:date="2015-07-20T14:21:00Z">
              <w:r w:rsidRPr="00AA5460" w:rsidDel="00A64943">
                <w:rPr>
                  <w:rFonts w:eastAsia="Times New Roman" w:cs="Times New Roman"/>
                  <w:color w:val="000000"/>
                  <w:sz w:val="22"/>
                </w:rPr>
                <w:delText>0.0882</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23" w:author="James" w:date="2015-07-20T14:21:00Z"/>
                <w:rFonts w:eastAsia="Times New Roman" w:cs="Times New Roman"/>
                <w:color w:val="000000"/>
                <w:sz w:val="22"/>
              </w:rPr>
            </w:pPr>
            <w:del w:id="1824" w:author="James" w:date="2015-07-20T14:21:00Z">
              <w:r w:rsidRPr="00AA5460" w:rsidDel="00A64943">
                <w:rPr>
                  <w:rFonts w:eastAsia="Times New Roman" w:cs="Times New Roman"/>
                  <w:color w:val="000000"/>
                  <w:sz w:val="22"/>
                </w:rPr>
                <w:delText>0.1935</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25" w:author="James" w:date="2015-07-20T14:21:00Z"/>
                <w:rFonts w:eastAsia="Times New Roman" w:cs="Times New Roman"/>
                <w:color w:val="000000"/>
                <w:sz w:val="22"/>
              </w:rPr>
            </w:pPr>
            <w:del w:id="1826" w:author="James" w:date="2015-07-20T14:21:00Z">
              <w:r w:rsidRPr="00AA5460" w:rsidDel="00A64943">
                <w:rPr>
                  <w:rFonts w:eastAsia="Times New Roman" w:cs="Times New Roman"/>
                  <w:color w:val="000000"/>
                  <w:sz w:val="22"/>
                </w:rPr>
                <w:delText>32.142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27" w:author="James" w:date="2015-07-20T14:21:00Z"/>
                <w:rFonts w:eastAsia="Times New Roman" w:cs="Times New Roman"/>
                <w:color w:val="000000"/>
                <w:sz w:val="22"/>
              </w:rPr>
            </w:pPr>
            <w:del w:id="1828" w:author="James" w:date="2015-07-20T14:21:00Z">
              <w:r w:rsidRPr="00AA5460" w:rsidDel="00A64943">
                <w:rPr>
                  <w:rFonts w:eastAsia="Times New Roman" w:cs="Times New Roman"/>
                  <w:color w:val="000000"/>
                  <w:sz w:val="22"/>
                </w:rPr>
                <w:delText>0.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29" w:author="James" w:date="2015-07-20T14:21:00Z"/>
                <w:rFonts w:eastAsia="Times New Roman" w:cs="Times New Roman"/>
                <w:color w:val="000000"/>
                <w:sz w:val="22"/>
              </w:rPr>
            </w:pPr>
            <w:del w:id="1830" w:author="James" w:date="2015-07-20T14:21:00Z">
              <w:r w:rsidRPr="00AA5460" w:rsidDel="00A64943">
                <w:rPr>
                  <w:rFonts w:eastAsia="Times New Roman" w:cs="Times New Roman"/>
                  <w:color w:val="000000"/>
                  <w:sz w:val="22"/>
                </w:rPr>
                <w:delText>0.44</w:delText>
              </w:r>
            </w:del>
          </w:p>
        </w:tc>
      </w:tr>
      <w:tr w:rsidR="00AA5460" w:rsidRPr="00AA5460" w:rsidDel="00A64943" w:rsidTr="00AA5460">
        <w:trPr>
          <w:trHeight w:val="300"/>
          <w:jc w:val="center"/>
          <w:del w:id="1831"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832" w:author="James" w:date="2015-07-20T14:21:00Z"/>
                <w:rFonts w:eastAsia="Times New Roman" w:cs="Times New Roman"/>
                <w:color w:val="000000"/>
                <w:sz w:val="22"/>
              </w:rPr>
            </w:pPr>
            <w:del w:id="1833" w:author="James" w:date="2015-07-20T14:21:00Z">
              <w:r w:rsidRPr="00AA5460" w:rsidDel="00A64943">
                <w:rPr>
                  <w:rFonts w:eastAsia="Times New Roman" w:cs="Times New Roman"/>
                  <w:color w:val="000000"/>
                  <w:sz w:val="22"/>
                </w:rPr>
                <w:delText>12</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34" w:author="James" w:date="2015-07-20T14:21:00Z"/>
                <w:rFonts w:eastAsia="Times New Roman" w:cs="Times New Roman"/>
                <w:color w:val="000000"/>
                <w:sz w:val="22"/>
              </w:rPr>
            </w:pPr>
            <w:del w:id="1835"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36" w:author="James" w:date="2015-07-20T14:21:00Z"/>
                <w:rFonts w:eastAsia="Times New Roman" w:cs="Times New Roman"/>
                <w:color w:val="000000"/>
                <w:sz w:val="22"/>
              </w:rPr>
            </w:pPr>
            <w:del w:id="1837" w:author="James" w:date="2015-07-20T14:21:00Z">
              <w:r w:rsidRPr="00AA5460" w:rsidDel="00A64943">
                <w:rPr>
                  <w:rFonts w:eastAsia="Times New Roman" w:cs="Times New Roman"/>
                  <w:color w:val="000000"/>
                  <w:sz w:val="22"/>
                </w:rPr>
                <w:delText>57</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38" w:author="James" w:date="2015-07-20T14:21:00Z"/>
                <w:rFonts w:eastAsia="Times New Roman" w:cs="Times New Roman"/>
                <w:color w:val="000000"/>
                <w:sz w:val="22"/>
              </w:rPr>
            </w:pPr>
            <w:del w:id="1839" w:author="James" w:date="2015-07-20T14:21:00Z">
              <w:r w:rsidRPr="00AA5460" w:rsidDel="00A64943">
                <w:rPr>
                  <w:rFonts w:eastAsia="Times New Roman" w:cs="Times New Roman"/>
                  <w:color w:val="000000"/>
                  <w:sz w:val="22"/>
                </w:rPr>
                <w:delText>0.157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40" w:author="James" w:date="2015-07-20T14:21:00Z"/>
                <w:rFonts w:eastAsia="Times New Roman" w:cs="Times New Roman"/>
                <w:color w:val="000000"/>
                <w:sz w:val="22"/>
              </w:rPr>
            </w:pPr>
            <w:del w:id="1841" w:author="James" w:date="2015-07-20T14:21:00Z">
              <w:r w:rsidRPr="00AA5460" w:rsidDel="00A64943">
                <w:rPr>
                  <w:rFonts w:eastAsia="Times New Roman" w:cs="Times New Roman"/>
                  <w:color w:val="000000"/>
                  <w:sz w:val="22"/>
                </w:rPr>
                <w:delText>0.0833</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42" w:author="James" w:date="2015-07-20T14:21:00Z"/>
                <w:rFonts w:eastAsia="Times New Roman" w:cs="Times New Roman"/>
                <w:color w:val="000000"/>
                <w:sz w:val="22"/>
              </w:rPr>
            </w:pPr>
            <w:del w:id="1843" w:author="James" w:date="2015-07-20T14:21:00Z">
              <w:r w:rsidRPr="00AA5460" w:rsidDel="00A64943">
                <w:rPr>
                  <w:rFonts w:eastAsia="Times New Roman" w:cs="Times New Roman"/>
                  <w:color w:val="000000"/>
                  <w:sz w:val="22"/>
                </w:rPr>
                <w:delText>38.483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44" w:author="James" w:date="2015-07-20T14:21:00Z"/>
                <w:rFonts w:eastAsia="Times New Roman" w:cs="Times New Roman"/>
                <w:color w:val="000000"/>
                <w:sz w:val="22"/>
              </w:rPr>
            </w:pPr>
            <w:del w:id="1845" w:author="James" w:date="2015-07-20T14:21:00Z">
              <w:r w:rsidRPr="00AA5460" w:rsidDel="00A64943">
                <w:rPr>
                  <w:rFonts w:eastAsia="Times New Roman" w:cs="Times New Roman"/>
                  <w:color w:val="000000"/>
                  <w:sz w:val="22"/>
                </w:rPr>
                <w:delText>0.340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46" w:author="James" w:date="2015-07-20T14:21:00Z"/>
                <w:rFonts w:eastAsia="Times New Roman" w:cs="Times New Roman"/>
                <w:color w:val="000000"/>
                <w:sz w:val="22"/>
              </w:rPr>
            </w:pPr>
            <w:del w:id="1847" w:author="James" w:date="2015-07-20T14:21:00Z">
              <w:r w:rsidRPr="00AA5460" w:rsidDel="00A64943">
                <w:rPr>
                  <w:rFonts w:eastAsia="Times New Roman" w:cs="Times New Roman"/>
                  <w:color w:val="000000"/>
                  <w:sz w:val="22"/>
                </w:rPr>
                <w:delText>0.2955</w:delText>
              </w:r>
            </w:del>
          </w:p>
        </w:tc>
      </w:tr>
      <w:tr w:rsidR="00AA5460" w:rsidRPr="00AA5460" w:rsidDel="00A64943" w:rsidTr="00AA5460">
        <w:trPr>
          <w:trHeight w:val="300"/>
          <w:jc w:val="center"/>
          <w:del w:id="1848"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849" w:author="James" w:date="2015-07-20T14:21:00Z"/>
                <w:rFonts w:eastAsia="Times New Roman" w:cs="Times New Roman"/>
                <w:color w:val="000000"/>
                <w:sz w:val="22"/>
              </w:rPr>
            </w:pPr>
            <w:del w:id="1850" w:author="James" w:date="2015-07-20T14:21:00Z">
              <w:r w:rsidRPr="00AA5460" w:rsidDel="00A64943">
                <w:rPr>
                  <w:rFonts w:eastAsia="Times New Roman" w:cs="Times New Roman"/>
                  <w:color w:val="000000"/>
                  <w:sz w:val="22"/>
                </w:rPr>
                <w:delText>15</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51" w:author="James" w:date="2015-07-20T14:21:00Z"/>
                <w:rFonts w:eastAsia="Times New Roman" w:cs="Times New Roman"/>
                <w:color w:val="000000"/>
                <w:sz w:val="22"/>
              </w:rPr>
            </w:pPr>
            <w:del w:id="1852"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53" w:author="James" w:date="2015-07-20T14:21:00Z"/>
                <w:rFonts w:eastAsia="Times New Roman" w:cs="Times New Roman"/>
                <w:color w:val="000000"/>
                <w:sz w:val="22"/>
              </w:rPr>
            </w:pPr>
            <w:del w:id="1854" w:author="James" w:date="2015-07-20T14:21:00Z">
              <w:r w:rsidRPr="00AA5460" w:rsidDel="00A64943">
                <w:rPr>
                  <w:rFonts w:eastAsia="Times New Roman" w:cs="Times New Roman"/>
                  <w:color w:val="000000"/>
                  <w:sz w:val="22"/>
                </w:rPr>
                <w:delText>54</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55" w:author="James" w:date="2015-07-20T14:21:00Z"/>
                <w:rFonts w:eastAsia="Times New Roman" w:cs="Times New Roman"/>
                <w:color w:val="000000"/>
                <w:sz w:val="22"/>
              </w:rPr>
            </w:pPr>
            <w:del w:id="1856" w:author="James" w:date="2015-07-20T14:21:00Z">
              <w:r w:rsidRPr="00AA5460" w:rsidDel="00A64943">
                <w:rPr>
                  <w:rFonts w:eastAsia="Times New Roman" w:cs="Times New Roman"/>
                  <w:color w:val="000000"/>
                  <w:sz w:val="22"/>
                </w:rPr>
                <w:delText>0.055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57" w:author="James" w:date="2015-07-20T14:21:00Z"/>
                <w:rFonts w:eastAsia="Times New Roman" w:cs="Times New Roman"/>
                <w:color w:val="000000"/>
                <w:sz w:val="22"/>
              </w:rPr>
            </w:pPr>
            <w:del w:id="1858" w:author="James" w:date="2015-07-20T14:21:00Z">
              <w:r w:rsidRPr="00AA5460" w:rsidDel="00A64943">
                <w:rPr>
                  <w:rFonts w:eastAsia="Times New Roman" w:cs="Times New Roman"/>
                  <w:color w:val="000000"/>
                  <w:sz w:val="22"/>
                </w:rPr>
                <w:delText>0.1765</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59" w:author="James" w:date="2015-07-20T14:21:00Z"/>
                <w:rFonts w:eastAsia="Times New Roman" w:cs="Times New Roman"/>
                <w:color w:val="000000"/>
                <w:sz w:val="22"/>
              </w:rPr>
            </w:pPr>
            <w:del w:id="1860" w:author="James" w:date="2015-07-20T14:21:00Z">
              <w:r w:rsidRPr="00AA5460" w:rsidDel="00A64943">
                <w:rPr>
                  <w:rFonts w:eastAsia="Times New Roman" w:cs="Times New Roman"/>
                  <w:color w:val="000000"/>
                  <w:sz w:val="22"/>
                </w:rPr>
                <w:delText>33.589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61" w:author="James" w:date="2015-07-20T14:21:00Z"/>
                <w:rFonts w:eastAsia="Times New Roman" w:cs="Times New Roman"/>
                <w:color w:val="000000"/>
                <w:sz w:val="22"/>
              </w:rPr>
            </w:pPr>
            <w:del w:id="1862" w:author="James" w:date="2015-07-20T14:21:00Z">
              <w:r w:rsidRPr="00AA5460" w:rsidDel="00A64943">
                <w:rPr>
                  <w:rFonts w:eastAsia="Times New Roman" w:cs="Times New Roman"/>
                  <w:color w:val="000000"/>
                  <w:sz w:val="22"/>
                </w:rPr>
                <w:delText>0.404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63" w:author="James" w:date="2015-07-20T14:21:00Z"/>
                <w:rFonts w:eastAsia="Times New Roman" w:cs="Times New Roman"/>
                <w:color w:val="000000"/>
                <w:sz w:val="22"/>
              </w:rPr>
            </w:pPr>
            <w:del w:id="1864" w:author="James" w:date="2015-07-20T14:21:00Z">
              <w:r w:rsidRPr="00AA5460" w:rsidDel="00A64943">
                <w:rPr>
                  <w:rFonts w:eastAsia="Times New Roman" w:cs="Times New Roman"/>
                  <w:color w:val="000000"/>
                  <w:sz w:val="22"/>
                </w:rPr>
                <w:delText>0.3095</w:delText>
              </w:r>
            </w:del>
          </w:p>
        </w:tc>
      </w:tr>
      <w:tr w:rsidR="00AA5460" w:rsidRPr="00AA5460" w:rsidDel="00A64943" w:rsidTr="00AA5460">
        <w:trPr>
          <w:trHeight w:val="300"/>
          <w:jc w:val="center"/>
          <w:del w:id="1865"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866" w:author="James" w:date="2015-07-20T14:21:00Z"/>
                <w:rFonts w:eastAsia="Times New Roman" w:cs="Times New Roman"/>
                <w:color w:val="000000"/>
                <w:sz w:val="22"/>
              </w:rPr>
            </w:pPr>
            <w:del w:id="1867" w:author="James" w:date="2015-07-20T14:21:00Z">
              <w:r w:rsidRPr="00AA5460" w:rsidDel="00A64943">
                <w:rPr>
                  <w:rFonts w:eastAsia="Times New Roman" w:cs="Times New Roman"/>
                  <w:color w:val="000000"/>
                  <w:sz w:val="22"/>
                </w:rPr>
                <w:delText>18</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68" w:author="James" w:date="2015-07-20T14:21:00Z"/>
                <w:rFonts w:eastAsia="Times New Roman" w:cs="Times New Roman"/>
                <w:color w:val="000000"/>
                <w:sz w:val="22"/>
              </w:rPr>
            </w:pPr>
            <w:del w:id="1869"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70" w:author="James" w:date="2015-07-20T14:21:00Z"/>
                <w:rFonts w:eastAsia="Times New Roman" w:cs="Times New Roman"/>
                <w:color w:val="000000"/>
                <w:sz w:val="22"/>
              </w:rPr>
            </w:pPr>
            <w:del w:id="1871" w:author="James" w:date="2015-07-20T14:21:00Z">
              <w:r w:rsidRPr="00AA5460" w:rsidDel="00A64943">
                <w:rPr>
                  <w:rFonts w:eastAsia="Times New Roman" w:cs="Times New Roman"/>
                  <w:color w:val="000000"/>
                  <w:sz w:val="22"/>
                </w:rPr>
                <w:delText>51</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72" w:author="James" w:date="2015-07-20T14:21:00Z"/>
                <w:rFonts w:eastAsia="Times New Roman" w:cs="Times New Roman"/>
                <w:color w:val="000000"/>
                <w:sz w:val="22"/>
              </w:rPr>
            </w:pPr>
            <w:del w:id="1873" w:author="James" w:date="2015-07-20T14:21:00Z">
              <w:r w:rsidRPr="00AA5460" w:rsidDel="00A64943">
                <w:rPr>
                  <w:rFonts w:eastAsia="Times New Roman" w:cs="Times New Roman"/>
                  <w:color w:val="000000"/>
                  <w:sz w:val="22"/>
                </w:rPr>
                <w:delText>0.156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74" w:author="James" w:date="2015-07-20T14:21:00Z"/>
                <w:rFonts w:eastAsia="Times New Roman" w:cs="Times New Roman"/>
                <w:color w:val="000000"/>
                <w:sz w:val="22"/>
              </w:rPr>
            </w:pPr>
            <w:del w:id="1875" w:author="James" w:date="2015-07-20T14:21:00Z">
              <w:r w:rsidRPr="00AA5460" w:rsidDel="00A64943">
                <w:rPr>
                  <w:rFonts w:eastAsia="Times New Roman" w:cs="Times New Roman"/>
                  <w:color w:val="000000"/>
                  <w:sz w:val="22"/>
                </w:rPr>
                <w:delText>0.2326</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76" w:author="James" w:date="2015-07-20T14:21:00Z"/>
                <w:rFonts w:eastAsia="Times New Roman" w:cs="Times New Roman"/>
                <w:color w:val="000000"/>
                <w:sz w:val="22"/>
              </w:rPr>
            </w:pPr>
            <w:del w:id="1877" w:author="James" w:date="2015-07-20T14:21:00Z">
              <w:r w:rsidRPr="00AA5460" w:rsidDel="00A64943">
                <w:rPr>
                  <w:rFonts w:eastAsia="Times New Roman" w:cs="Times New Roman"/>
                  <w:color w:val="000000"/>
                  <w:sz w:val="22"/>
                </w:rPr>
                <w:delText>29.4009</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78" w:author="James" w:date="2015-07-20T14:21:00Z"/>
                <w:rFonts w:eastAsia="Times New Roman" w:cs="Times New Roman"/>
                <w:color w:val="000000"/>
                <w:sz w:val="22"/>
              </w:rPr>
            </w:pPr>
            <w:del w:id="1879" w:author="James" w:date="2015-07-20T14:21:00Z">
              <w:r w:rsidRPr="00AA5460" w:rsidDel="00A64943">
                <w:rPr>
                  <w:rFonts w:eastAsia="Times New Roman" w:cs="Times New Roman"/>
                  <w:color w:val="000000"/>
                  <w:sz w:val="22"/>
                </w:rPr>
                <w:delText>0.212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80" w:author="James" w:date="2015-07-20T14:21:00Z"/>
                <w:rFonts w:eastAsia="Times New Roman" w:cs="Times New Roman"/>
                <w:color w:val="000000"/>
                <w:sz w:val="22"/>
              </w:rPr>
            </w:pPr>
            <w:del w:id="1881" w:author="James" w:date="2015-07-20T14:21:00Z">
              <w:r w:rsidRPr="00AA5460" w:rsidDel="00A64943">
                <w:rPr>
                  <w:rFonts w:eastAsia="Times New Roman" w:cs="Times New Roman"/>
                  <w:color w:val="000000"/>
                  <w:sz w:val="22"/>
                </w:rPr>
                <w:delText>0.1212</w:delText>
              </w:r>
            </w:del>
          </w:p>
        </w:tc>
      </w:tr>
      <w:tr w:rsidR="00AA5460" w:rsidRPr="00AA5460" w:rsidDel="00A64943" w:rsidTr="00AA5460">
        <w:trPr>
          <w:trHeight w:val="300"/>
          <w:jc w:val="center"/>
          <w:del w:id="1882"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883" w:author="James" w:date="2015-07-20T14:21:00Z"/>
                <w:rFonts w:eastAsia="Times New Roman" w:cs="Times New Roman"/>
                <w:color w:val="000000"/>
                <w:sz w:val="22"/>
              </w:rPr>
            </w:pPr>
            <w:del w:id="1884" w:author="James" w:date="2015-07-20T14:21:00Z">
              <w:r w:rsidRPr="00AA5460" w:rsidDel="00A64943">
                <w:rPr>
                  <w:rFonts w:eastAsia="Times New Roman" w:cs="Times New Roman"/>
                  <w:color w:val="000000"/>
                  <w:sz w:val="22"/>
                </w:rPr>
                <w:delText>21</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85" w:author="James" w:date="2015-07-20T14:21:00Z"/>
                <w:rFonts w:eastAsia="Times New Roman" w:cs="Times New Roman"/>
                <w:color w:val="000000"/>
                <w:sz w:val="22"/>
              </w:rPr>
            </w:pPr>
            <w:del w:id="1886"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87" w:author="James" w:date="2015-07-20T14:21:00Z"/>
                <w:rFonts w:eastAsia="Times New Roman" w:cs="Times New Roman"/>
                <w:color w:val="000000"/>
                <w:sz w:val="22"/>
              </w:rPr>
            </w:pPr>
            <w:del w:id="1888" w:author="James" w:date="2015-07-20T14:21:00Z">
              <w:r w:rsidRPr="00AA5460" w:rsidDel="00A64943">
                <w:rPr>
                  <w:rFonts w:eastAsia="Times New Roman" w:cs="Times New Roman"/>
                  <w:color w:val="000000"/>
                  <w:sz w:val="22"/>
                </w:rPr>
                <w:delText>48</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89" w:author="James" w:date="2015-07-20T14:21:00Z"/>
                <w:rFonts w:eastAsia="Times New Roman" w:cs="Times New Roman"/>
                <w:color w:val="000000"/>
                <w:sz w:val="22"/>
              </w:rPr>
            </w:pPr>
            <w:del w:id="1890" w:author="James" w:date="2015-07-20T14:21:00Z">
              <w:r w:rsidRPr="00AA5460" w:rsidDel="00A64943">
                <w:rPr>
                  <w:rFonts w:eastAsia="Times New Roman" w:cs="Times New Roman"/>
                  <w:color w:val="000000"/>
                  <w:sz w:val="22"/>
                </w:rPr>
                <w:delText>0.1875</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91" w:author="James" w:date="2015-07-20T14:21:00Z"/>
                <w:rFonts w:eastAsia="Times New Roman" w:cs="Times New Roman"/>
                <w:color w:val="000000"/>
                <w:sz w:val="22"/>
              </w:rPr>
            </w:pPr>
            <w:del w:id="1892" w:author="James" w:date="2015-07-20T14:21:00Z">
              <w:r w:rsidRPr="00AA5460" w:rsidDel="00A64943">
                <w:rPr>
                  <w:rFonts w:eastAsia="Times New Roman" w:cs="Times New Roman"/>
                  <w:color w:val="000000"/>
                  <w:sz w:val="22"/>
                </w:rPr>
                <w:delText>0.2308</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93" w:author="James" w:date="2015-07-20T14:21:00Z"/>
                <w:rFonts w:eastAsia="Times New Roman" w:cs="Times New Roman"/>
                <w:color w:val="000000"/>
                <w:sz w:val="22"/>
              </w:rPr>
            </w:pPr>
            <w:del w:id="1894" w:author="James" w:date="2015-07-20T14:21:00Z">
              <w:r w:rsidRPr="00AA5460" w:rsidDel="00A64943">
                <w:rPr>
                  <w:rFonts w:eastAsia="Times New Roman" w:cs="Times New Roman"/>
                  <w:color w:val="000000"/>
                  <w:sz w:val="22"/>
                </w:rPr>
                <w:delText>34.419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95" w:author="James" w:date="2015-07-20T14:21:00Z"/>
                <w:rFonts w:eastAsia="Times New Roman" w:cs="Times New Roman"/>
                <w:color w:val="000000"/>
                <w:sz w:val="22"/>
              </w:rPr>
            </w:pPr>
            <w:del w:id="1896" w:author="James" w:date="2015-07-20T14:21:00Z">
              <w:r w:rsidRPr="00AA5460" w:rsidDel="00A64943">
                <w:rPr>
                  <w:rFonts w:eastAsia="Times New Roman" w:cs="Times New Roman"/>
                  <w:color w:val="000000"/>
                  <w:sz w:val="22"/>
                </w:rPr>
                <w:delText>0.233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897" w:author="James" w:date="2015-07-20T14:21:00Z"/>
                <w:rFonts w:eastAsia="Times New Roman" w:cs="Times New Roman"/>
                <w:color w:val="000000"/>
                <w:sz w:val="22"/>
              </w:rPr>
            </w:pPr>
            <w:del w:id="1898" w:author="James" w:date="2015-07-20T14:21:00Z">
              <w:r w:rsidRPr="00AA5460" w:rsidDel="00A64943">
                <w:rPr>
                  <w:rFonts w:eastAsia="Times New Roman" w:cs="Times New Roman"/>
                  <w:color w:val="000000"/>
                  <w:sz w:val="22"/>
                </w:rPr>
                <w:delText>0.1667</w:delText>
              </w:r>
            </w:del>
          </w:p>
        </w:tc>
      </w:tr>
      <w:tr w:rsidR="00AA5460" w:rsidRPr="00AA5460" w:rsidDel="00A64943" w:rsidTr="00AA5460">
        <w:trPr>
          <w:trHeight w:val="300"/>
          <w:jc w:val="center"/>
          <w:del w:id="1899"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00" w:author="James" w:date="2015-07-20T14:21:00Z"/>
                <w:rFonts w:eastAsia="Times New Roman" w:cs="Times New Roman"/>
                <w:color w:val="000000"/>
                <w:sz w:val="22"/>
              </w:rPr>
            </w:pPr>
            <w:del w:id="1901" w:author="James" w:date="2015-07-20T14:21:00Z">
              <w:r w:rsidRPr="00AA5460" w:rsidDel="00A64943">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02" w:author="James" w:date="2015-07-20T14:21:00Z"/>
                <w:rFonts w:eastAsia="Times New Roman" w:cs="Times New Roman"/>
                <w:color w:val="000000"/>
                <w:sz w:val="22"/>
              </w:rPr>
            </w:pPr>
            <w:del w:id="1903"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04" w:author="James" w:date="2015-07-20T14:21:00Z"/>
                <w:rFonts w:eastAsia="Times New Roman" w:cs="Times New Roman"/>
                <w:color w:val="000000"/>
                <w:sz w:val="22"/>
              </w:rPr>
            </w:pPr>
            <w:del w:id="1905" w:author="James" w:date="2015-07-20T14:21:00Z">
              <w:r w:rsidRPr="00AA5460" w:rsidDel="00A64943">
                <w:rPr>
                  <w:rFonts w:eastAsia="Times New Roman" w:cs="Times New Roman"/>
                  <w:color w:val="000000"/>
                  <w:sz w:val="22"/>
                </w:rPr>
                <w:delText>45</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06" w:author="James" w:date="2015-07-20T14:21:00Z"/>
                <w:rFonts w:eastAsia="Times New Roman" w:cs="Times New Roman"/>
                <w:color w:val="000000"/>
                <w:sz w:val="22"/>
              </w:rPr>
            </w:pPr>
            <w:del w:id="1907" w:author="James" w:date="2015-07-20T14:21:00Z">
              <w:r w:rsidRPr="00AA5460" w:rsidDel="00A64943">
                <w:rPr>
                  <w:rFonts w:eastAsia="Times New Roman" w:cs="Times New Roman"/>
                  <w:color w:val="000000"/>
                  <w:sz w:val="22"/>
                </w:rPr>
                <w:delText>0.088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08" w:author="James" w:date="2015-07-20T14:21:00Z"/>
                <w:rFonts w:eastAsia="Times New Roman" w:cs="Times New Roman"/>
                <w:color w:val="000000"/>
                <w:sz w:val="22"/>
              </w:rPr>
            </w:pPr>
            <w:del w:id="1909" w:author="James" w:date="2015-07-20T14:21:00Z">
              <w:r w:rsidRPr="00AA5460" w:rsidDel="00A64943">
                <w:rPr>
                  <w:rFonts w:eastAsia="Times New Roman" w:cs="Times New Roman"/>
                  <w:color w:val="000000"/>
                  <w:sz w:val="22"/>
                </w:rPr>
                <w:delText>0.0732</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10" w:author="James" w:date="2015-07-20T14:21:00Z"/>
                <w:rFonts w:eastAsia="Times New Roman" w:cs="Times New Roman"/>
                <w:color w:val="000000"/>
                <w:sz w:val="22"/>
              </w:rPr>
            </w:pPr>
            <w:del w:id="1911" w:author="James" w:date="2015-07-20T14:21:00Z">
              <w:r w:rsidRPr="00AA5460" w:rsidDel="00A64943">
                <w:rPr>
                  <w:rFonts w:eastAsia="Times New Roman" w:cs="Times New Roman"/>
                  <w:color w:val="000000"/>
                  <w:sz w:val="22"/>
                </w:rPr>
                <w:delText>34.447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12" w:author="James" w:date="2015-07-20T14:21:00Z"/>
                <w:rFonts w:eastAsia="Times New Roman" w:cs="Times New Roman"/>
                <w:color w:val="000000"/>
                <w:sz w:val="22"/>
              </w:rPr>
            </w:pPr>
            <w:del w:id="1913" w:author="James" w:date="2015-07-20T14:21:00Z">
              <w:r w:rsidRPr="00AA5460" w:rsidDel="00A64943">
                <w:rPr>
                  <w:rFonts w:eastAsia="Times New Roman" w:cs="Times New Roman"/>
                  <w:color w:val="000000"/>
                  <w:sz w:val="22"/>
                </w:rPr>
                <w:delText>0.421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14" w:author="James" w:date="2015-07-20T14:21:00Z"/>
                <w:rFonts w:eastAsia="Times New Roman" w:cs="Times New Roman"/>
                <w:color w:val="000000"/>
                <w:sz w:val="22"/>
              </w:rPr>
            </w:pPr>
            <w:del w:id="1915" w:author="James" w:date="2015-07-20T14:21:00Z">
              <w:r w:rsidRPr="00AA5460" w:rsidDel="00A64943">
                <w:rPr>
                  <w:rFonts w:eastAsia="Times New Roman" w:cs="Times New Roman"/>
                  <w:color w:val="000000"/>
                  <w:sz w:val="22"/>
                </w:rPr>
                <w:delText>0.2895</w:delText>
              </w:r>
            </w:del>
          </w:p>
        </w:tc>
      </w:tr>
      <w:tr w:rsidR="00AA5460" w:rsidRPr="00AA5460" w:rsidDel="00A64943" w:rsidTr="00AA5460">
        <w:trPr>
          <w:trHeight w:val="300"/>
          <w:jc w:val="center"/>
          <w:del w:id="1916"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17" w:author="James" w:date="2015-07-20T14:21:00Z"/>
                <w:rFonts w:eastAsia="Times New Roman" w:cs="Times New Roman"/>
                <w:color w:val="000000"/>
                <w:sz w:val="22"/>
              </w:rPr>
            </w:pPr>
            <w:del w:id="1918" w:author="James" w:date="2015-07-20T14:21:00Z">
              <w:r w:rsidRPr="00AA5460" w:rsidDel="00A64943">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19" w:author="James" w:date="2015-07-20T14:21:00Z"/>
                <w:rFonts w:eastAsia="Times New Roman" w:cs="Times New Roman"/>
                <w:color w:val="000000"/>
                <w:sz w:val="22"/>
              </w:rPr>
            </w:pPr>
            <w:del w:id="1920"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21" w:author="James" w:date="2015-07-20T14:21:00Z"/>
                <w:rFonts w:eastAsia="Times New Roman" w:cs="Times New Roman"/>
                <w:color w:val="000000"/>
                <w:sz w:val="22"/>
              </w:rPr>
            </w:pPr>
            <w:del w:id="1922" w:author="James" w:date="2015-07-20T14:21:00Z">
              <w:r w:rsidRPr="00AA5460" w:rsidDel="00A64943">
                <w:rPr>
                  <w:rFonts w:eastAsia="Times New Roman" w:cs="Times New Roman"/>
                  <w:color w:val="000000"/>
                  <w:sz w:val="22"/>
                </w:rPr>
                <w:delText>42</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23" w:author="James" w:date="2015-07-20T14:21:00Z"/>
                <w:rFonts w:eastAsia="Times New Roman" w:cs="Times New Roman"/>
                <w:color w:val="000000"/>
                <w:sz w:val="22"/>
              </w:rPr>
            </w:pPr>
            <w:del w:id="1924" w:author="James" w:date="2015-07-20T14:21:00Z">
              <w:r w:rsidRPr="00AA5460" w:rsidDel="00A64943">
                <w:rPr>
                  <w:rFonts w:eastAsia="Times New Roman" w:cs="Times New Roman"/>
                  <w:color w:val="000000"/>
                  <w:sz w:val="22"/>
                </w:rPr>
                <w:delText>0.11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25" w:author="James" w:date="2015-07-20T14:21:00Z"/>
                <w:rFonts w:eastAsia="Times New Roman" w:cs="Times New Roman"/>
                <w:color w:val="000000"/>
                <w:sz w:val="22"/>
              </w:rPr>
            </w:pPr>
            <w:del w:id="1926"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27" w:author="James" w:date="2015-07-20T14:21:00Z"/>
                <w:rFonts w:eastAsia="Times New Roman" w:cs="Times New Roman"/>
                <w:color w:val="000000"/>
                <w:sz w:val="22"/>
              </w:rPr>
            </w:pPr>
            <w:del w:id="1928" w:author="James" w:date="2015-07-20T14:21:00Z">
              <w:r w:rsidRPr="00AA5460" w:rsidDel="00A64943">
                <w:rPr>
                  <w:rFonts w:eastAsia="Times New Roman" w:cs="Times New Roman"/>
                  <w:color w:val="000000"/>
                  <w:sz w:val="22"/>
                </w:rPr>
                <w:delText>32.815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29" w:author="James" w:date="2015-07-20T14:21:00Z"/>
                <w:rFonts w:eastAsia="Times New Roman" w:cs="Times New Roman"/>
                <w:color w:val="000000"/>
                <w:sz w:val="22"/>
              </w:rPr>
            </w:pPr>
            <w:del w:id="1930" w:author="James" w:date="2015-07-20T14:21:00Z">
              <w:r w:rsidRPr="00AA5460" w:rsidDel="00A64943">
                <w:rPr>
                  <w:rFonts w:eastAsia="Times New Roman" w:cs="Times New Roman"/>
                  <w:color w:val="000000"/>
                  <w:sz w:val="22"/>
                </w:rPr>
                <w:delText>0.378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31" w:author="James" w:date="2015-07-20T14:21:00Z"/>
                <w:rFonts w:eastAsia="Times New Roman" w:cs="Times New Roman"/>
                <w:color w:val="000000"/>
                <w:sz w:val="22"/>
              </w:rPr>
            </w:pPr>
            <w:del w:id="1932" w:author="James" w:date="2015-07-20T14:21:00Z">
              <w:r w:rsidRPr="00AA5460" w:rsidDel="00A64943">
                <w:rPr>
                  <w:rFonts w:eastAsia="Times New Roman" w:cs="Times New Roman"/>
                  <w:color w:val="000000"/>
                  <w:sz w:val="22"/>
                </w:rPr>
                <w:delText>0.2432</w:delText>
              </w:r>
            </w:del>
          </w:p>
        </w:tc>
      </w:tr>
      <w:tr w:rsidR="00AA5460" w:rsidRPr="00AA5460" w:rsidDel="00A64943" w:rsidTr="00AA5460">
        <w:trPr>
          <w:trHeight w:val="300"/>
          <w:jc w:val="center"/>
          <w:del w:id="1933"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34" w:author="James" w:date="2015-07-20T14:21:00Z"/>
                <w:rFonts w:eastAsia="Times New Roman" w:cs="Times New Roman"/>
                <w:color w:val="000000"/>
                <w:sz w:val="22"/>
              </w:rPr>
            </w:pPr>
            <w:del w:id="1935" w:author="James" w:date="2015-07-20T14:21:00Z">
              <w:r w:rsidRPr="00AA5460" w:rsidDel="00A64943">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36" w:author="James" w:date="2015-07-20T14:21:00Z"/>
                <w:rFonts w:eastAsia="Times New Roman" w:cs="Times New Roman"/>
                <w:color w:val="000000"/>
                <w:sz w:val="22"/>
              </w:rPr>
            </w:pPr>
            <w:del w:id="1937"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38" w:author="James" w:date="2015-07-20T14:21:00Z"/>
                <w:rFonts w:eastAsia="Times New Roman" w:cs="Times New Roman"/>
                <w:color w:val="000000"/>
                <w:sz w:val="22"/>
              </w:rPr>
            </w:pPr>
            <w:del w:id="1939" w:author="James" w:date="2015-07-20T14:21:00Z">
              <w:r w:rsidRPr="00AA5460" w:rsidDel="00A64943">
                <w:rPr>
                  <w:rFonts w:eastAsia="Times New Roman" w:cs="Times New Roman"/>
                  <w:color w:val="000000"/>
                  <w:sz w:val="22"/>
                </w:rPr>
                <w:delText>39</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40" w:author="James" w:date="2015-07-20T14:21:00Z"/>
                <w:rFonts w:eastAsia="Times New Roman" w:cs="Times New Roman"/>
                <w:color w:val="000000"/>
                <w:sz w:val="22"/>
              </w:rPr>
            </w:pPr>
            <w:del w:id="1941" w:author="James" w:date="2015-07-20T14:21:00Z">
              <w:r w:rsidRPr="00AA5460" w:rsidDel="00A64943">
                <w:rPr>
                  <w:rFonts w:eastAsia="Times New Roman" w:cs="Times New Roman"/>
                  <w:color w:val="000000"/>
                  <w:sz w:val="22"/>
                </w:rPr>
                <w:delText>0.2308</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42" w:author="James" w:date="2015-07-20T14:21:00Z"/>
                <w:rFonts w:eastAsia="Times New Roman" w:cs="Times New Roman"/>
                <w:color w:val="000000"/>
                <w:sz w:val="22"/>
              </w:rPr>
            </w:pPr>
            <w:del w:id="1943" w:author="James" w:date="2015-07-20T14:21:00Z">
              <w:r w:rsidRPr="00AA5460" w:rsidDel="00A64943">
                <w:rPr>
                  <w:rFonts w:eastAsia="Times New Roman" w:cs="Times New Roman"/>
                  <w:color w:val="000000"/>
                  <w:sz w:val="22"/>
                </w:rPr>
                <w:delText>0.0333</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44" w:author="James" w:date="2015-07-20T14:21:00Z"/>
                <w:rFonts w:eastAsia="Times New Roman" w:cs="Times New Roman"/>
                <w:color w:val="000000"/>
                <w:sz w:val="22"/>
              </w:rPr>
            </w:pPr>
            <w:del w:id="1945" w:author="James" w:date="2015-07-20T14:21:00Z">
              <w:r w:rsidRPr="00AA5460" w:rsidDel="00A64943">
                <w:rPr>
                  <w:rFonts w:eastAsia="Times New Roman" w:cs="Times New Roman"/>
                  <w:color w:val="000000"/>
                  <w:sz w:val="22"/>
                </w:rPr>
                <w:delText>34.020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46" w:author="James" w:date="2015-07-20T14:21:00Z"/>
                <w:rFonts w:eastAsia="Times New Roman" w:cs="Times New Roman"/>
                <w:color w:val="000000"/>
                <w:sz w:val="22"/>
              </w:rPr>
            </w:pPr>
            <w:del w:id="1947" w:author="James" w:date="2015-07-20T14:21:00Z">
              <w:r w:rsidRPr="00AA5460" w:rsidDel="00A64943">
                <w:rPr>
                  <w:rFonts w:eastAsia="Times New Roman" w:cs="Times New Roman"/>
                  <w:color w:val="000000"/>
                  <w:sz w:val="22"/>
                </w:rPr>
                <w:delText>0.5172</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48" w:author="James" w:date="2015-07-20T14:21:00Z"/>
                <w:rFonts w:eastAsia="Times New Roman" w:cs="Times New Roman"/>
                <w:color w:val="000000"/>
                <w:sz w:val="22"/>
              </w:rPr>
            </w:pPr>
            <w:del w:id="1949" w:author="James" w:date="2015-07-20T14:21:00Z">
              <w:r w:rsidRPr="00AA5460" w:rsidDel="00A64943">
                <w:rPr>
                  <w:rFonts w:eastAsia="Times New Roman" w:cs="Times New Roman"/>
                  <w:color w:val="000000"/>
                  <w:sz w:val="22"/>
                </w:rPr>
                <w:delText>0.3103</w:delText>
              </w:r>
            </w:del>
          </w:p>
        </w:tc>
      </w:tr>
      <w:tr w:rsidR="00AA5460" w:rsidRPr="00AA5460" w:rsidDel="00A64943" w:rsidTr="00AA5460">
        <w:trPr>
          <w:trHeight w:val="300"/>
          <w:jc w:val="center"/>
          <w:del w:id="1950"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51" w:author="James" w:date="2015-07-20T14:21:00Z"/>
                <w:rFonts w:eastAsia="Times New Roman" w:cs="Times New Roman"/>
                <w:color w:val="000000"/>
                <w:sz w:val="22"/>
              </w:rPr>
            </w:pPr>
            <w:del w:id="1952" w:author="James" w:date="2015-07-20T14:21:00Z">
              <w:r w:rsidRPr="00AA5460" w:rsidDel="00A64943">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53" w:author="James" w:date="2015-07-20T14:21:00Z"/>
                <w:rFonts w:eastAsia="Times New Roman" w:cs="Times New Roman"/>
                <w:color w:val="000000"/>
                <w:sz w:val="22"/>
              </w:rPr>
            </w:pPr>
            <w:del w:id="1954"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55" w:author="James" w:date="2015-07-20T14:21:00Z"/>
                <w:rFonts w:eastAsia="Times New Roman" w:cs="Times New Roman"/>
                <w:color w:val="000000"/>
                <w:sz w:val="22"/>
              </w:rPr>
            </w:pPr>
            <w:del w:id="1956" w:author="James" w:date="2015-07-20T14:21:00Z">
              <w:r w:rsidRPr="00AA5460" w:rsidDel="00A64943">
                <w:rPr>
                  <w:rFonts w:eastAsia="Times New Roman" w:cs="Times New Roman"/>
                  <w:color w:val="000000"/>
                  <w:sz w:val="22"/>
                </w:rPr>
                <w:delText>36</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57" w:author="James" w:date="2015-07-20T14:21:00Z"/>
                <w:rFonts w:eastAsia="Times New Roman" w:cs="Times New Roman"/>
                <w:color w:val="000000"/>
                <w:sz w:val="22"/>
              </w:rPr>
            </w:pPr>
            <w:del w:id="1958" w:author="James" w:date="2015-07-20T14:21:00Z">
              <w:r w:rsidRPr="00AA5460" w:rsidDel="00A64943">
                <w:rPr>
                  <w:rFonts w:eastAsia="Times New Roman" w:cs="Times New Roman"/>
                  <w:color w:val="000000"/>
                  <w:sz w:val="22"/>
                </w:rPr>
                <w:delText>0.25</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59" w:author="James" w:date="2015-07-20T14:21:00Z"/>
                <w:rFonts w:eastAsia="Times New Roman" w:cs="Times New Roman"/>
                <w:color w:val="000000"/>
                <w:sz w:val="22"/>
              </w:rPr>
            </w:pPr>
            <w:del w:id="1960" w:author="James" w:date="2015-07-20T14:21:00Z">
              <w:r w:rsidRPr="00AA5460" w:rsidDel="00A64943">
                <w:rPr>
                  <w:rFonts w:eastAsia="Times New Roman" w:cs="Times New Roman"/>
                  <w:color w:val="000000"/>
                  <w:sz w:val="22"/>
                </w:rPr>
                <w:delText>0.037</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61" w:author="James" w:date="2015-07-20T14:21:00Z"/>
                <w:rFonts w:eastAsia="Times New Roman" w:cs="Times New Roman"/>
                <w:color w:val="000000"/>
                <w:sz w:val="22"/>
              </w:rPr>
            </w:pPr>
            <w:del w:id="1962" w:author="James" w:date="2015-07-20T14:21:00Z">
              <w:r w:rsidRPr="00AA5460" w:rsidDel="00A64943">
                <w:rPr>
                  <w:rFonts w:eastAsia="Times New Roman" w:cs="Times New Roman"/>
                  <w:color w:val="000000"/>
                  <w:sz w:val="22"/>
                </w:rPr>
                <w:delText>35.4527</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63" w:author="James" w:date="2015-07-20T14:21:00Z"/>
                <w:rFonts w:eastAsia="Times New Roman" w:cs="Times New Roman"/>
                <w:color w:val="000000"/>
                <w:sz w:val="22"/>
              </w:rPr>
            </w:pPr>
            <w:del w:id="1964" w:author="James" w:date="2015-07-20T14:21:00Z">
              <w:r w:rsidRPr="00AA5460" w:rsidDel="00A64943">
                <w:rPr>
                  <w:rFonts w:eastAsia="Times New Roman" w:cs="Times New Roman"/>
                  <w:color w:val="000000"/>
                  <w:sz w:val="22"/>
                </w:rPr>
                <w:delText>0.423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65" w:author="James" w:date="2015-07-20T14:21:00Z"/>
                <w:rFonts w:eastAsia="Times New Roman" w:cs="Times New Roman"/>
                <w:color w:val="000000"/>
                <w:sz w:val="22"/>
              </w:rPr>
            </w:pPr>
            <w:del w:id="1966" w:author="James" w:date="2015-07-20T14:21:00Z">
              <w:r w:rsidRPr="00AA5460" w:rsidDel="00A64943">
                <w:rPr>
                  <w:rFonts w:eastAsia="Times New Roman" w:cs="Times New Roman"/>
                  <w:color w:val="000000"/>
                  <w:sz w:val="22"/>
                </w:rPr>
                <w:delText>0.2692</w:delText>
              </w:r>
            </w:del>
          </w:p>
        </w:tc>
      </w:tr>
      <w:tr w:rsidR="00AA5460" w:rsidRPr="00AA5460" w:rsidDel="00A64943" w:rsidTr="00AA5460">
        <w:trPr>
          <w:trHeight w:val="300"/>
          <w:jc w:val="center"/>
          <w:del w:id="1967"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68" w:author="James" w:date="2015-07-20T14:21:00Z"/>
                <w:rFonts w:eastAsia="Times New Roman" w:cs="Times New Roman"/>
                <w:color w:val="000000"/>
                <w:sz w:val="22"/>
              </w:rPr>
            </w:pPr>
            <w:del w:id="1969" w:author="James" w:date="2015-07-20T14:21:00Z">
              <w:r w:rsidRPr="00AA5460" w:rsidDel="00A64943">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70" w:author="James" w:date="2015-07-20T14:21:00Z"/>
                <w:rFonts w:eastAsia="Times New Roman" w:cs="Times New Roman"/>
                <w:color w:val="000000"/>
                <w:sz w:val="22"/>
              </w:rPr>
            </w:pPr>
            <w:del w:id="1971" w:author="James" w:date="2015-07-20T14:21:00Z">
              <w:r w:rsidRPr="00AA5460" w:rsidDel="00A64943">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72" w:author="James" w:date="2015-07-20T14:21:00Z"/>
                <w:rFonts w:eastAsia="Times New Roman" w:cs="Times New Roman"/>
                <w:color w:val="000000"/>
                <w:sz w:val="22"/>
              </w:rPr>
            </w:pPr>
            <w:del w:id="1973" w:author="James" w:date="2015-07-20T14:21:00Z">
              <w:r w:rsidRPr="00AA5460" w:rsidDel="00A64943">
                <w:rPr>
                  <w:rFonts w:eastAsia="Times New Roman" w:cs="Times New Roman"/>
                  <w:color w:val="000000"/>
                  <w:sz w:val="22"/>
                </w:rPr>
                <w:delText>33</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74" w:author="James" w:date="2015-07-20T14:21:00Z"/>
                <w:rFonts w:eastAsia="Times New Roman" w:cs="Times New Roman"/>
                <w:color w:val="000000"/>
                <w:sz w:val="22"/>
              </w:rPr>
            </w:pPr>
            <w:del w:id="1975" w:author="James" w:date="2015-07-20T14:21:00Z">
              <w:r w:rsidRPr="00AA5460" w:rsidDel="00A64943">
                <w:rPr>
                  <w:rFonts w:eastAsia="Times New Roman" w:cs="Times New Roman"/>
                  <w:color w:val="000000"/>
                  <w:sz w:val="22"/>
                </w:rPr>
                <w:delText>0</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76" w:author="James" w:date="2015-07-20T14:21:00Z"/>
                <w:rFonts w:eastAsia="Times New Roman" w:cs="Times New Roman"/>
                <w:color w:val="000000"/>
                <w:sz w:val="22"/>
              </w:rPr>
            </w:pPr>
            <w:del w:id="1977" w:author="James" w:date="2015-07-20T14:21:00Z">
              <w:r w:rsidRPr="00AA5460" w:rsidDel="00A64943">
                <w:rPr>
                  <w:rFonts w:eastAsia="Times New Roman" w:cs="Times New Roman"/>
                  <w:color w:val="000000"/>
                  <w:sz w:val="22"/>
                </w:rPr>
                <w:delText>0.0606</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78" w:author="James" w:date="2015-07-20T14:21:00Z"/>
                <w:rFonts w:eastAsia="Times New Roman" w:cs="Times New Roman"/>
                <w:color w:val="000000"/>
                <w:sz w:val="22"/>
              </w:rPr>
            </w:pPr>
            <w:del w:id="1979" w:author="James" w:date="2015-07-20T14:21:00Z">
              <w:r w:rsidRPr="00AA5460" w:rsidDel="00A64943">
                <w:rPr>
                  <w:rFonts w:eastAsia="Times New Roman" w:cs="Times New Roman"/>
                  <w:color w:val="000000"/>
                  <w:sz w:val="22"/>
                </w:rPr>
                <w:delText>34.195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80" w:author="James" w:date="2015-07-20T14:21:00Z"/>
                <w:rFonts w:eastAsia="Times New Roman" w:cs="Times New Roman"/>
                <w:color w:val="000000"/>
                <w:sz w:val="22"/>
              </w:rPr>
            </w:pPr>
            <w:del w:id="1981" w:author="James" w:date="2015-07-20T14:21:00Z">
              <w:r w:rsidRPr="00AA5460" w:rsidDel="00A64943">
                <w:rPr>
                  <w:rFonts w:eastAsia="Times New Roman" w:cs="Times New Roman"/>
                  <w:color w:val="000000"/>
                  <w:sz w:val="22"/>
                </w:rPr>
                <w:delText>0.419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82" w:author="James" w:date="2015-07-20T14:21:00Z"/>
                <w:rFonts w:eastAsia="Times New Roman" w:cs="Times New Roman"/>
                <w:color w:val="000000"/>
                <w:sz w:val="22"/>
              </w:rPr>
            </w:pPr>
            <w:del w:id="1983" w:author="James" w:date="2015-07-20T14:21:00Z">
              <w:r w:rsidRPr="00AA5460" w:rsidDel="00A64943">
                <w:rPr>
                  <w:rFonts w:eastAsia="Times New Roman" w:cs="Times New Roman"/>
                  <w:color w:val="000000"/>
                  <w:sz w:val="22"/>
                </w:rPr>
                <w:delText>0.2581</w:delText>
              </w:r>
            </w:del>
          </w:p>
        </w:tc>
      </w:tr>
      <w:tr w:rsidR="00AA5460" w:rsidRPr="00AA5460" w:rsidDel="00A64943" w:rsidTr="00AA5460">
        <w:trPr>
          <w:trHeight w:val="300"/>
          <w:jc w:val="center"/>
          <w:del w:id="1984"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1985" w:author="James" w:date="2015-07-20T14:21:00Z"/>
                <w:rFonts w:eastAsia="Times New Roman" w:cs="Times New Roman"/>
                <w:color w:val="000000"/>
                <w:sz w:val="22"/>
              </w:rPr>
            </w:pPr>
            <w:del w:id="1986" w:author="James" w:date="2015-07-20T14:21:00Z">
              <w:r w:rsidRPr="00AA5460" w:rsidDel="00A64943">
                <w:rPr>
                  <w:rFonts w:eastAsia="Times New Roman" w:cs="Times New Roman"/>
                  <w:color w:val="000000"/>
                  <w:sz w:val="22"/>
                </w:rPr>
                <w:delText>12</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87" w:author="James" w:date="2015-07-20T14:21:00Z"/>
                <w:rFonts w:eastAsia="Times New Roman" w:cs="Times New Roman"/>
                <w:color w:val="000000"/>
                <w:sz w:val="22"/>
              </w:rPr>
            </w:pPr>
            <w:del w:id="1988"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89" w:author="James" w:date="2015-07-20T14:21:00Z"/>
                <w:rFonts w:eastAsia="Times New Roman" w:cs="Times New Roman"/>
                <w:color w:val="000000"/>
                <w:sz w:val="22"/>
              </w:rPr>
            </w:pPr>
            <w:del w:id="1990" w:author="James" w:date="2015-07-20T14:21:00Z">
              <w:r w:rsidRPr="00AA5460" w:rsidDel="00A64943">
                <w:rPr>
                  <w:rFonts w:eastAsia="Times New Roman" w:cs="Times New Roman"/>
                  <w:color w:val="000000"/>
                  <w:sz w:val="22"/>
                </w:rPr>
                <w:delText>56</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91" w:author="James" w:date="2015-07-20T14:21:00Z"/>
                <w:rFonts w:eastAsia="Times New Roman" w:cs="Times New Roman"/>
                <w:color w:val="000000"/>
                <w:sz w:val="22"/>
              </w:rPr>
            </w:pPr>
            <w:del w:id="1992" w:author="James" w:date="2015-07-20T14:21:00Z">
              <w:r w:rsidRPr="00AA5460" w:rsidDel="00A64943">
                <w:rPr>
                  <w:rFonts w:eastAsia="Times New Roman" w:cs="Times New Roman"/>
                  <w:color w:val="000000"/>
                  <w:sz w:val="22"/>
                </w:rPr>
                <w:delText>0.1607</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93" w:author="James" w:date="2015-07-20T14:21:00Z"/>
                <w:rFonts w:eastAsia="Times New Roman" w:cs="Times New Roman"/>
                <w:color w:val="000000"/>
                <w:sz w:val="22"/>
              </w:rPr>
            </w:pPr>
            <w:del w:id="1994"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95" w:author="James" w:date="2015-07-20T14:21:00Z"/>
                <w:rFonts w:eastAsia="Times New Roman" w:cs="Times New Roman"/>
                <w:color w:val="000000"/>
                <w:sz w:val="22"/>
              </w:rPr>
            </w:pPr>
            <w:del w:id="1996" w:author="James" w:date="2015-07-20T14:21:00Z">
              <w:r w:rsidRPr="00AA5460" w:rsidDel="00A64943">
                <w:rPr>
                  <w:rFonts w:eastAsia="Times New Roman" w:cs="Times New Roman"/>
                  <w:color w:val="000000"/>
                  <w:sz w:val="22"/>
                </w:rPr>
                <w:delText>46.168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97" w:author="James" w:date="2015-07-20T14:21:00Z"/>
                <w:rFonts w:eastAsia="Times New Roman" w:cs="Times New Roman"/>
                <w:color w:val="000000"/>
                <w:sz w:val="22"/>
              </w:rPr>
            </w:pPr>
            <w:del w:id="1998" w:author="James" w:date="2015-07-20T14:21:00Z">
              <w:r w:rsidRPr="00AA5460" w:rsidDel="00A64943">
                <w:rPr>
                  <w:rFonts w:eastAsia="Times New Roman" w:cs="Times New Roman"/>
                  <w:color w:val="000000"/>
                  <w:sz w:val="22"/>
                </w:rPr>
                <w:delText>0.191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1999" w:author="James" w:date="2015-07-20T14:21:00Z"/>
                <w:rFonts w:eastAsia="Times New Roman" w:cs="Times New Roman"/>
                <w:color w:val="000000"/>
                <w:sz w:val="22"/>
              </w:rPr>
            </w:pPr>
            <w:del w:id="2000" w:author="James" w:date="2015-07-20T14:21:00Z">
              <w:r w:rsidRPr="00AA5460" w:rsidDel="00A64943">
                <w:rPr>
                  <w:rFonts w:eastAsia="Times New Roman" w:cs="Times New Roman"/>
                  <w:color w:val="000000"/>
                  <w:sz w:val="22"/>
                </w:rPr>
                <w:delText>0.1489</w:delText>
              </w:r>
            </w:del>
          </w:p>
        </w:tc>
      </w:tr>
      <w:tr w:rsidR="00AA5460" w:rsidRPr="00AA5460" w:rsidDel="00A64943" w:rsidTr="00AA5460">
        <w:trPr>
          <w:trHeight w:val="300"/>
          <w:jc w:val="center"/>
          <w:del w:id="2001"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02" w:author="James" w:date="2015-07-20T14:21:00Z"/>
                <w:rFonts w:eastAsia="Times New Roman" w:cs="Times New Roman"/>
                <w:color w:val="000000"/>
                <w:sz w:val="22"/>
              </w:rPr>
            </w:pPr>
            <w:del w:id="2003" w:author="James" w:date="2015-07-20T14:21:00Z">
              <w:r w:rsidRPr="00AA5460" w:rsidDel="00A64943">
                <w:rPr>
                  <w:rFonts w:eastAsia="Times New Roman" w:cs="Times New Roman"/>
                  <w:color w:val="000000"/>
                  <w:sz w:val="22"/>
                </w:rPr>
                <w:delText>15</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04" w:author="James" w:date="2015-07-20T14:21:00Z"/>
                <w:rFonts w:eastAsia="Times New Roman" w:cs="Times New Roman"/>
                <w:color w:val="000000"/>
                <w:sz w:val="22"/>
              </w:rPr>
            </w:pPr>
            <w:del w:id="2005"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06" w:author="James" w:date="2015-07-20T14:21:00Z"/>
                <w:rFonts w:eastAsia="Times New Roman" w:cs="Times New Roman"/>
                <w:color w:val="000000"/>
                <w:sz w:val="22"/>
              </w:rPr>
            </w:pPr>
            <w:del w:id="2007" w:author="James" w:date="2015-07-20T14:21:00Z">
              <w:r w:rsidRPr="00AA5460" w:rsidDel="00A64943">
                <w:rPr>
                  <w:rFonts w:eastAsia="Times New Roman" w:cs="Times New Roman"/>
                  <w:color w:val="000000"/>
                  <w:sz w:val="22"/>
                </w:rPr>
                <w:delText>53</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08" w:author="James" w:date="2015-07-20T14:21:00Z"/>
                <w:rFonts w:eastAsia="Times New Roman" w:cs="Times New Roman"/>
                <w:color w:val="000000"/>
                <w:sz w:val="22"/>
              </w:rPr>
            </w:pPr>
            <w:del w:id="2009" w:author="James" w:date="2015-07-20T14:21:00Z">
              <w:r w:rsidRPr="00AA5460" w:rsidDel="00A64943">
                <w:rPr>
                  <w:rFonts w:eastAsia="Times New Roman" w:cs="Times New Roman"/>
                  <w:color w:val="000000"/>
                  <w:sz w:val="22"/>
                </w:rPr>
                <w:delText>0.056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10" w:author="James" w:date="2015-07-20T14:21:00Z"/>
                <w:rFonts w:eastAsia="Times New Roman" w:cs="Times New Roman"/>
                <w:color w:val="000000"/>
                <w:sz w:val="22"/>
              </w:rPr>
            </w:pPr>
            <w:del w:id="2011"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12" w:author="James" w:date="2015-07-20T14:21:00Z"/>
                <w:rFonts w:eastAsia="Times New Roman" w:cs="Times New Roman"/>
                <w:color w:val="000000"/>
                <w:sz w:val="22"/>
              </w:rPr>
            </w:pPr>
            <w:del w:id="2013" w:author="James" w:date="2015-07-20T14:21:00Z">
              <w:r w:rsidRPr="00AA5460" w:rsidDel="00A64943">
                <w:rPr>
                  <w:rFonts w:eastAsia="Times New Roman" w:cs="Times New Roman"/>
                  <w:color w:val="000000"/>
                  <w:sz w:val="22"/>
                </w:rPr>
                <w:delText>48.0847</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14" w:author="James" w:date="2015-07-20T14:21:00Z"/>
                <w:rFonts w:eastAsia="Times New Roman" w:cs="Times New Roman"/>
                <w:color w:val="000000"/>
                <w:sz w:val="22"/>
              </w:rPr>
            </w:pPr>
            <w:del w:id="2015" w:author="James" w:date="2015-07-20T14:21:00Z">
              <w:r w:rsidRPr="00AA5460" w:rsidDel="00A64943">
                <w:rPr>
                  <w:rFonts w:eastAsia="Times New Roman" w:cs="Times New Roman"/>
                  <w:color w:val="000000"/>
                  <w:sz w:val="22"/>
                </w:rPr>
                <w:delText>0.1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16" w:author="James" w:date="2015-07-20T14:21:00Z"/>
                <w:rFonts w:eastAsia="Times New Roman" w:cs="Times New Roman"/>
                <w:color w:val="000000"/>
                <w:sz w:val="22"/>
              </w:rPr>
            </w:pPr>
            <w:del w:id="2017" w:author="James" w:date="2015-07-20T14:21:00Z">
              <w:r w:rsidRPr="00AA5460" w:rsidDel="00A64943">
                <w:rPr>
                  <w:rFonts w:eastAsia="Times New Roman" w:cs="Times New Roman"/>
                  <w:color w:val="000000"/>
                  <w:sz w:val="22"/>
                </w:rPr>
                <w:delText>0.14</w:delText>
              </w:r>
            </w:del>
          </w:p>
        </w:tc>
      </w:tr>
      <w:tr w:rsidR="00AA5460" w:rsidRPr="00AA5460" w:rsidDel="00A64943" w:rsidTr="00AA5460">
        <w:trPr>
          <w:trHeight w:val="300"/>
          <w:jc w:val="center"/>
          <w:del w:id="2018"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19" w:author="James" w:date="2015-07-20T14:21:00Z"/>
                <w:rFonts w:eastAsia="Times New Roman" w:cs="Times New Roman"/>
                <w:color w:val="000000"/>
                <w:sz w:val="22"/>
              </w:rPr>
            </w:pPr>
            <w:del w:id="2020" w:author="James" w:date="2015-07-20T14:21:00Z">
              <w:r w:rsidRPr="00AA5460" w:rsidDel="00A64943">
                <w:rPr>
                  <w:rFonts w:eastAsia="Times New Roman" w:cs="Times New Roman"/>
                  <w:color w:val="000000"/>
                  <w:sz w:val="22"/>
                </w:rPr>
                <w:delText>18</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21" w:author="James" w:date="2015-07-20T14:21:00Z"/>
                <w:rFonts w:eastAsia="Times New Roman" w:cs="Times New Roman"/>
                <w:color w:val="000000"/>
                <w:sz w:val="22"/>
              </w:rPr>
            </w:pPr>
            <w:del w:id="2022"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23" w:author="James" w:date="2015-07-20T14:21:00Z"/>
                <w:rFonts w:eastAsia="Times New Roman" w:cs="Times New Roman"/>
                <w:color w:val="000000"/>
                <w:sz w:val="22"/>
              </w:rPr>
            </w:pPr>
            <w:del w:id="2024" w:author="James" w:date="2015-07-20T14:21:00Z">
              <w:r w:rsidRPr="00AA5460" w:rsidDel="00A64943">
                <w:rPr>
                  <w:rFonts w:eastAsia="Times New Roman" w:cs="Times New Roman"/>
                  <w:color w:val="000000"/>
                  <w:sz w:val="22"/>
                </w:rPr>
                <w:delText>50</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25" w:author="James" w:date="2015-07-20T14:21:00Z"/>
                <w:rFonts w:eastAsia="Times New Roman" w:cs="Times New Roman"/>
                <w:color w:val="000000"/>
                <w:sz w:val="22"/>
              </w:rPr>
            </w:pPr>
            <w:del w:id="2026" w:author="James" w:date="2015-07-20T14:21:00Z">
              <w:r w:rsidRPr="00AA5460" w:rsidDel="00A64943">
                <w:rPr>
                  <w:rFonts w:eastAsia="Times New Roman" w:cs="Times New Roman"/>
                  <w:color w:val="000000"/>
                  <w:sz w:val="22"/>
                </w:rPr>
                <w:delText>0.08</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27" w:author="James" w:date="2015-07-20T14:21:00Z"/>
                <w:rFonts w:eastAsia="Times New Roman" w:cs="Times New Roman"/>
                <w:color w:val="000000"/>
                <w:sz w:val="22"/>
              </w:rPr>
            </w:pPr>
            <w:del w:id="2028"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29" w:author="James" w:date="2015-07-20T14:21:00Z"/>
                <w:rFonts w:eastAsia="Times New Roman" w:cs="Times New Roman"/>
                <w:color w:val="000000"/>
                <w:sz w:val="22"/>
              </w:rPr>
            </w:pPr>
            <w:del w:id="2030" w:author="James" w:date="2015-07-20T14:21:00Z">
              <w:r w:rsidRPr="00AA5460" w:rsidDel="00A64943">
                <w:rPr>
                  <w:rFonts w:eastAsia="Times New Roman" w:cs="Times New Roman"/>
                  <w:color w:val="000000"/>
                  <w:sz w:val="22"/>
                </w:rPr>
                <w:delText>47.401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31" w:author="James" w:date="2015-07-20T14:21:00Z"/>
                <w:rFonts w:eastAsia="Times New Roman" w:cs="Times New Roman"/>
                <w:color w:val="000000"/>
                <w:sz w:val="22"/>
              </w:rPr>
            </w:pPr>
            <w:del w:id="2032" w:author="James" w:date="2015-07-20T14:21:00Z">
              <w:r w:rsidRPr="00AA5460" w:rsidDel="00A64943">
                <w:rPr>
                  <w:rFonts w:eastAsia="Times New Roman" w:cs="Times New Roman"/>
                  <w:color w:val="000000"/>
                  <w:sz w:val="22"/>
                </w:rPr>
                <w:delText>0.217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33" w:author="James" w:date="2015-07-20T14:21:00Z"/>
                <w:rFonts w:eastAsia="Times New Roman" w:cs="Times New Roman"/>
                <w:color w:val="000000"/>
                <w:sz w:val="22"/>
              </w:rPr>
            </w:pPr>
            <w:del w:id="2034" w:author="James" w:date="2015-07-20T14:21:00Z">
              <w:r w:rsidRPr="00AA5460" w:rsidDel="00A64943">
                <w:rPr>
                  <w:rFonts w:eastAsia="Times New Roman" w:cs="Times New Roman"/>
                  <w:color w:val="000000"/>
                  <w:sz w:val="22"/>
                </w:rPr>
                <w:delText>0.1522</w:delText>
              </w:r>
            </w:del>
          </w:p>
        </w:tc>
      </w:tr>
      <w:tr w:rsidR="00AA5460" w:rsidRPr="00AA5460" w:rsidDel="00A64943" w:rsidTr="00AA5460">
        <w:trPr>
          <w:trHeight w:val="300"/>
          <w:jc w:val="center"/>
          <w:del w:id="2035"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36" w:author="James" w:date="2015-07-20T14:21:00Z"/>
                <w:rFonts w:eastAsia="Times New Roman" w:cs="Times New Roman"/>
                <w:color w:val="000000"/>
                <w:sz w:val="22"/>
              </w:rPr>
            </w:pPr>
            <w:del w:id="2037" w:author="James" w:date="2015-07-20T14:21:00Z">
              <w:r w:rsidRPr="00AA5460" w:rsidDel="00A64943">
                <w:rPr>
                  <w:rFonts w:eastAsia="Times New Roman" w:cs="Times New Roman"/>
                  <w:color w:val="000000"/>
                  <w:sz w:val="22"/>
                </w:rPr>
                <w:delText>21</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38" w:author="James" w:date="2015-07-20T14:21:00Z"/>
                <w:rFonts w:eastAsia="Times New Roman" w:cs="Times New Roman"/>
                <w:color w:val="000000"/>
                <w:sz w:val="22"/>
              </w:rPr>
            </w:pPr>
            <w:del w:id="2039"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40" w:author="James" w:date="2015-07-20T14:21:00Z"/>
                <w:rFonts w:eastAsia="Times New Roman" w:cs="Times New Roman"/>
                <w:color w:val="000000"/>
                <w:sz w:val="22"/>
              </w:rPr>
            </w:pPr>
            <w:del w:id="2041" w:author="James" w:date="2015-07-20T14:21:00Z">
              <w:r w:rsidRPr="00AA5460" w:rsidDel="00A64943">
                <w:rPr>
                  <w:rFonts w:eastAsia="Times New Roman" w:cs="Times New Roman"/>
                  <w:color w:val="000000"/>
                  <w:sz w:val="22"/>
                </w:rPr>
                <w:delText>47</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42" w:author="James" w:date="2015-07-20T14:21:00Z"/>
                <w:rFonts w:eastAsia="Times New Roman" w:cs="Times New Roman"/>
                <w:color w:val="000000"/>
                <w:sz w:val="22"/>
              </w:rPr>
            </w:pPr>
            <w:del w:id="2043" w:author="James" w:date="2015-07-20T14:21:00Z">
              <w:r w:rsidRPr="00AA5460" w:rsidDel="00A64943">
                <w:rPr>
                  <w:rFonts w:eastAsia="Times New Roman" w:cs="Times New Roman"/>
                  <w:color w:val="000000"/>
                  <w:sz w:val="22"/>
                </w:rPr>
                <w:delText>0.0851</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44" w:author="James" w:date="2015-07-20T14:21:00Z"/>
                <w:rFonts w:eastAsia="Times New Roman" w:cs="Times New Roman"/>
                <w:color w:val="000000"/>
                <w:sz w:val="22"/>
              </w:rPr>
            </w:pPr>
            <w:del w:id="2045"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46" w:author="James" w:date="2015-07-20T14:21:00Z"/>
                <w:rFonts w:eastAsia="Times New Roman" w:cs="Times New Roman"/>
                <w:color w:val="000000"/>
                <w:sz w:val="22"/>
              </w:rPr>
            </w:pPr>
            <w:del w:id="2047" w:author="James" w:date="2015-07-20T14:21:00Z">
              <w:r w:rsidRPr="00AA5460" w:rsidDel="00A64943">
                <w:rPr>
                  <w:rFonts w:eastAsia="Times New Roman" w:cs="Times New Roman"/>
                  <w:color w:val="000000"/>
                  <w:sz w:val="22"/>
                </w:rPr>
                <w:delText>50.93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48" w:author="James" w:date="2015-07-20T14:21:00Z"/>
                <w:rFonts w:eastAsia="Times New Roman" w:cs="Times New Roman"/>
                <w:color w:val="000000"/>
                <w:sz w:val="22"/>
              </w:rPr>
            </w:pPr>
            <w:del w:id="2049" w:author="James" w:date="2015-07-20T14:21:00Z">
              <w:r w:rsidRPr="00AA5460" w:rsidDel="00A64943">
                <w:rPr>
                  <w:rFonts w:eastAsia="Times New Roman" w:cs="Times New Roman"/>
                  <w:color w:val="000000"/>
                  <w:sz w:val="22"/>
                </w:rPr>
                <w:delText>0.186</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50" w:author="James" w:date="2015-07-20T14:21:00Z"/>
                <w:rFonts w:eastAsia="Times New Roman" w:cs="Times New Roman"/>
                <w:color w:val="000000"/>
                <w:sz w:val="22"/>
              </w:rPr>
            </w:pPr>
            <w:del w:id="2051" w:author="James" w:date="2015-07-20T14:21:00Z">
              <w:r w:rsidRPr="00AA5460" w:rsidDel="00A64943">
                <w:rPr>
                  <w:rFonts w:eastAsia="Times New Roman" w:cs="Times New Roman"/>
                  <w:color w:val="000000"/>
                  <w:sz w:val="22"/>
                </w:rPr>
                <w:delText>0.093</w:delText>
              </w:r>
            </w:del>
          </w:p>
        </w:tc>
      </w:tr>
      <w:tr w:rsidR="00AA5460" w:rsidRPr="00AA5460" w:rsidDel="00A64943" w:rsidTr="00AA5460">
        <w:trPr>
          <w:trHeight w:val="300"/>
          <w:jc w:val="center"/>
          <w:del w:id="2052"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53" w:author="James" w:date="2015-07-20T14:21:00Z"/>
                <w:rFonts w:eastAsia="Times New Roman" w:cs="Times New Roman"/>
                <w:color w:val="000000"/>
                <w:sz w:val="22"/>
              </w:rPr>
            </w:pPr>
            <w:del w:id="2054" w:author="James" w:date="2015-07-20T14:21:00Z">
              <w:r w:rsidRPr="00AA5460" w:rsidDel="00A64943">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55" w:author="James" w:date="2015-07-20T14:21:00Z"/>
                <w:rFonts w:eastAsia="Times New Roman" w:cs="Times New Roman"/>
                <w:color w:val="000000"/>
                <w:sz w:val="22"/>
              </w:rPr>
            </w:pPr>
            <w:del w:id="2056"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57" w:author="James" w:date="2015-07-20T14:21:00Z"/>
                <w:rFonts w:eastAsia="Times New Roman" w:cs="Times New Roman"/>
                <w:color w:val="000000"/>
                <w:sz w:val="22"/>
              </w:rPr>
            </w:pPr>
            <w:del w:id="2058" w:author="James" w:date="2015-07-20T14:21:00Z">
              <w:r w:rsidRPr="00AA5460" w:rsidDel="00A64943">
                <w:rPr>
                  <w:rFonts w:eastAsia="Times New Roman" w:cs="Times New Roman"/>
                  <w:color w:val="000000"/>
                  <w:sz w:val="22"/>
                </w:rPr>
                <w:delText>44</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59" w:author="James" w:date="2015-07-20T14:21:00Z"/>
                <w:rFonts w:eastAsia="Times New Roman" w:cs="Times New Roman"/>
                <w:color w:val="000000"/>
                <w:sz w:val="22"/>
              </w:rPr>
            </w:pPr>
            <w:del w:id="2060" w:author="James" w:date="2015-07-20T14:21:00Z">
              <w:r w:rsidRPr="00AA5460" w:rsidDel="00A64943">
                <w:rPr>
                  <w:rFonts w:eastAsia="Times New Roman" w:cs="Times New Roman"/>
                  <w:color w:val="000000"/>
                  <w:sz w:val="22"/>
                </w:rPr>
                <w:delText>0.1136</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61" w:author="James" w:date="2015-07-20T14:21:00Z"/>
                <w:rFonts w:eastAsia="Times New Roman" w:cs="Times New Roman"/>
                <w:color w:val="000000"/>
                <w:sz w:val="22"/>
              </w:rPr>
            </w:pPr>
            <w:del w:id="2062"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63" w:author="James" w:date="2015-07-20T14:21:00Z"/>
                <w:rFonts w:eastAsia="Times New Roman" w:cs="Times New Roman"/>
                <w:color w:val="000000"/>
                <w:sz w:val="22"/>
              </w:rPr>
            </w:pPr>
            <w:del w:id="2064" w:author="James" w:date="2015-07-20T14:21:00Z">
              <w:r w:rsidRPr="00AA5460" w:rsidDel="00A64943">
                <w:rPr>
                  <w:rFonts w:eastAsia="Times New Roman" w:cs="Times New Roman"/>
                  <w:color w:val="000000"/>
                  <w:sz w:val="22"/>
                </w:rPr>
                <w:delText>49.4234</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65" w:author="James" w:date="2015-07-20T14:21:00Z"/>
                <w:rFonts w:eastAsia="Times New Roman" w:cs="Times New Roman"/>
                <w:color w:val="000000"/>
                <w:sz w:val="22"/>
              </w:rPr>
            </w:pPr>
            <w:del w:id="2066" w:author="James" w:date="2015-07-20T14:21:00Z">
              <w:r w:rsidRPr="00AA5460" w:rsidDel="00A64943">
                <w:rPr>
                  <w:rFonts w:eastAsia="Times New Roman" w:cs="Times New Roman"/>
                  <w:color w:val="000000"/>
                  <w:sz w:val="22"/>
                </w:rPr>
                <w:delText>0.179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67" w:author="James" w:date="2015-07-20T14:21:00Z"/>
                <w:rFonts w:eastAsia="Times New Roman" w:cs="Times New Roman"/>
                <w:color w:val="000000"/>
                <w:sz w:val="22"/>
              </w:rPr>
            </w:pPr>
            <w:del w:id="2068" w:author="James" w:date="2015-07-20T14:21:00Z">
              <w:r w:rsidRPr="00AA5460" w:rsidDel="00A64943">
                <w:rPr>
                  <w:rFonts w:eastAsia="Times New Roman" w:cs="Times New Roman"/>
                  <w:color w:val="000000"/>
                  <w:sz w:val="22"/>
                </w:rPr>
                <w:delText>0.1026</w:delText>
              </w:r>
            </w:del>
          </w:p>
        </w:tc>
      </w:tr>
      <w:tr w:rsidR="00AA5460" w:rsidRPr="00AA5460" w:rsidDel="00A64943" w:rsidTr="00AA5460">
        <w:trPr>
          <w:trHeight w:val="300"/>
          <w:jc w:val="center"/>
          <w:del w:id="2069"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70" w:author="James" w:date="2015-07-20T14:21:00Z"/>
                <w:rFonts w:eastAsia="Times New Roman" w:cs="Times New Roman"/>
                <w:color w:val="000000"/>
                <w:sz w:val="22"/>
              </w:rPr>
            </w:pPr>
            <w:del w:id="2071" w:author="James" w:date="2015-07-20T14:21:00Z">
              <w:r w:rsidRPr="00AA5460" w:rsidDel="00A64943">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72" w:author="James" w:date="2015-07-20T14:21:00Z"/>
                <w:rFonts w:eastAsia="Times New Roman" w:cs="Times New Roman"/>
                <w:color w:val="000000"/>
                <w:sz w:val="22"/>
              </w:rPr>
            </w:pPr>
            <w:del w:id="2073"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74" w:author="James" w:date="2015-07-20T14:21:00Z"/>
                <w:rFonts w:eastAsia="Times New Roman" w:cs="Times New Roman"/>
                <w:color w:val="000000"/>
                <w:sz w:val="22"/>
              </w:rPr>
            </w:pPr>
            <w:del w:id="2075" w:author="James" w:date="2015-07-20T14:21:00Z">
              <w:r w:rsidRPr="00AA5460" w:rsidDel="00A64943">
                <w:rPr>
                  <w:rFonts w:eastAsia="Times New Roman" w:cs="Times New Roman"/>
                  <w:color w:val="000000"/>
                  <w:sz w:val="22"/>
                </w:rPr>
                <w:delText>41</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76" w:author="James" w:date="2015-07-20T14:21:00Z"/>
                <w:rFonts w:eastAsia="Times New Roman" w:cs="Times New Roman"/>
                <w:color w:val="000000"/>
                <w:sz w:val="22"/>
              </w:rPr>
            </w:pPr>
            <w:del w:id="2077" w:author="James" w:date="2015-07-20T14:21:00Z">
              <w:r w:rsidRPr="00AA5460" w:rsidDel="00A64943">
                <w:rPr>
                  <w:rFonts w:eastAsia="Times New Roman" w:cs="Times New Roman"/>
                  <w:color w:val="000000"/>
                  <w:sz w:val="22"/>
                </w:rPr>
                <w:delText>0.1463</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78" w:author="James" w:date="2015-07-20T14:21:00Z"/>
                <w:rFonts w:eastAsia="Times New Roman" w:cs="Times New Roman"/>
                <w:color w:val="000000"/>
                <w:sz w:val="22"/>
              </w:rPr>
            </w:pPr>
            <w:del w:id="2079"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80" w:author="James" w:date="2015-07-20T14:21:00Z"/>
                <w:rFonts w:eastAsia="Times New Roman" w:cs="Times New Roman"/>
                <w:color w:val="000000"/>
                <w:sz w:val="22"/>
              </w:rPr>
            </w:pPr>
            <w:del w:id="2081" w:author="James" w:date="2015-07-20T14:21:00Z">
              <w:r w:rsidRPr="00AA5460" w:rsidDel="00A64943">
                <w:rPr>
                  <w:rFonts w:eastAsia="Times New Roman" w:cs="Times New Roman"/>
                  <w:color w:val="000000"/>
                  <w:sz w:val="22"/>
                </w:rPr>
                <w:delText>47.5708</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82" w:author="James" w:date="2015-07-20T14:21:00Z"/>
                <w:rFonts w:eastAsia="Times New Roman" w:cs="Times New Roman"/>
                <w:color w:val="000000"/>
                <w:sz w:val="22"/>
              </w:rPr>
            </w:pPr>
            <w:del w:id="2083" w:author="James" w:date="2015-07-20T14:21:00Z">
              <w:r w:rsidRPr="00AA5460" w:rsidDel="00A64943">
                <w:rPr>
                  <w:rFonts w:eastAsia="Times New Roman" w:cs="Times New Roman"/>
                  <w:color w:val="000000"/>
                  <w:sz w:val="22"/>
                </w:rPr>
                <w:delText>0.114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84" w:author="James" w:date="2015-07-20T14:21:00Z"/>
                <w:rFonts w:eastAsia="Times New Roman" w:cs="Times New Roman"/>
                <w:color w:val="000000"/>
                <w:sz w:val="22"/>
              </w:rPr>
            </w:pPr>
            <w:del w:id="2085" w:author="James" w:date="2015-07-20T14:21:00Z">
              <w:r w:rsidRPr="00AA5460" w:rsidDel="00A64943">
                <w:rPr>
                  <w:rFonts w:eastAsia="Times New Roman" w:cs="Times New Roman"/>
                  <w:color w:val="000000"/>
                  <w:sz w:val="22"/>
                </w:rPr>
                <w:delText>0.0857</w:delText>
              </w:r>
            </w:del>
          </w:p>
        </w:tc>
      </w:tr>
      <w:tr w:rsidR="00AA5460" w:rsidRPr="00AA5460" w:rsidDel="00A64943" w:rsidTr="00AA5460">
        <w:trPr>
          <w:trHeight w:val="300"/>
          <w:jc w:val="center"/>
          <w:del w:id="2086"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087" w:author="James" w:date="2015-07-20T14:21:00Z"/>
                <w:rFonts w:eastAsia="Times New Roman" w:cs="Times New Roman"/>
                <w:color w:val="000000"/>
                <w:sz w:val="22"/>
              </w:rPr>
            </w:pPr>
            <w:del w:id="2088" w:author="James" w:date="2015-07-20T14:21:00Z">
              <w:r w:rsidRPr="00AA5460" w:rsidDel="00A64943">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89" w:author="James" w:date="2015-07-20T14:21:00Z"/>
                <w:rFonts w:eastAsia="Times New Roman" w:cs="Times New Roman"/>
                <w:color w:val="000000"/>
                <w:sz w:val="22"/>
              </w:rPr>
            </w:pPr>
            <w:del w:id="2090"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91" w:author="James" w:date="2015-07-20T14:21:00Z"/>
                <w:rFonts w:eastAsia="Times New Roman" w:cs="Times New Roman"/>
                <w:color w:val="000000"/>
                <w:sz w:val="22"/>
              </w:rPr>
            </w:pPr>
            <w:del w:id="2092" w:author="James" w:date="2015-07-20T14:21:00Z">
              <w:r w:rsidRPr="00AA5460" w:rsidDel="00A64943">
                <w:rPr>
                  <w:rFonts w:eastAsia="Times New Roman" w:cs="Times New Roman"/>
                  <w:color w:val="000000"/>
                  <w:sz w:val="22"/>
                </w:rPr>
                <w:delText>38</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93" w:author="James" w:date="2015-07-20T14:21:00Z"/>
                <w:rFonts w:eastAsia="Times New Roman" w:cs="Times New Roman"/>
                <w:color w:val="000000"/>
                <w:sz w:val="22"/>
              </w:rPr>
            </w:pPr>
            <w:del w:id="2094" w:author="James" w:date="2015-07-20T14:21:00Z">
              <w:r w:rsidRPr="00AA5460" w:rsidDel="00A64943">
                <w:rPr>
                  <w:rFonts w:eastAsia="Times New Roman" w:cs="Times New Roman"/>
                  <w:color w:val="000000"/>
                  <w:sz w:val="22"/>
                </w:rPr>
                <w:delText>0.1579</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95" w:author="James" w:date="2015-07-20T14:21:00Z"/>
                <w:rFonts w:eastAsia="Times New Roman" w:cs="Times New Roman"/>
                <w:color w:val="000000"/>
                <w:sz w:val="22"/>
              </w:rPr>
            </w:pPr>
            <w:del w:id="2096" w:author="James" w:date="2015-07-20T14:21:00Z">
              <w:r w:rsidRPr="00AA5460" w:rsidDel="00A64943">
                <w:rPr>
                  <w:rFonts w:eastAsia="Times New Roman" w:cs="Times New Roman"/>
                  <w:color w:val="000000"/>
                  <w:sz w:val="22"/>
                </w:rPr>
                <w:delText>0.0312</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97" w:author="James" w:date="2015-07-20T14:21:00Z"/>
                <w:rFonts w:eastAsia="Times New Roman" w:cs="Times New Roman"/>
                <w:color w:val="000000"/>
                <w:sz w:val="22"/>
              </w:rPr>
            </w:pPr>
            <w:del w:id="2098" w:author="James" w:date="2015-07-20T14:21:00Z">
              <w:r w:rsidRPr="00AA5460" w:rsidDel="00A64943">
                <w:rPr>
                  <w:rFonts w:eastAsia="Times New Roman" w:cs="Times New Roman"/>
                  <w:color w:val="000000"/>
                  <w:sz w:val="22"/>
                </w:rPr>
                <w:delText>40.017</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099" w:author="James" w:date="2015-07-20T14:21:00Z"/>
                <w:rFonts w:eastAsia="Times New Roman" w:cs="Times New Roman"/>
                <w:color w:val="000000"/>
                <w:sz w:val="22"/>
              </w:rPr>
            </w:pPr>
            <w:del w:id="2100" w:author="James" w:date="2015-07-20T14:21:00Z">
              <w:r w:rsidRPr="00AA5460" w:rsidDel="00A64943">
                <w:rPr>
                  <w:rFonts w:eastAsia="Times New Roman" w:cs="Times New Roman"/>
                  <w:color w:val="000000"/>
                  <w:sz w:val="22"/>
                </w:rPr>
                <w:delText>0.1935</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01" w:author="James" w:date="2015-07-20T14:21:00Z"/>
                <w:rFonts w:eastAsia="Times New Roman" w:cs="Times New Roman"/>
                <w:color w:val="000000"/>
                <w:sz w:val="22"/>
              </w:rPr>
            </w:pPr>
            <w:del w:id="2102" w:author="James" w:date="2015-07-20T14:21:00Z">
              <w:r w:rsidRPr="00AA5460" w:rsidDel="00A64943">
                <w:rPr>
                  <w:rFonts w:eastAsia="Times New Roman" w:cs="Times New Roman"/>
                  <w:color w:val="000000"/>
                  <w:sz w:val="22"/>
                </w:rPr>
                <w:delText>0.0968</w:delText>
              </w:r>
            </w:del>
          </w:p>
        </w:tc>
      </w:tr>
      <w:tr w:rsidR="00AA5460" w:rsidRPr="00AA5460" w:rsidDel="00A64943" w:rsidTr="00AA5460">
        <w:trPr>
          <w:trHeight w:val="300"/>
          <w:jc w:val="center"/>
          <w:del w:id="2103" w:author="James" w:date="2015-07-20T14:21:00Z"/>
        </w:trPr>
        <w:tc>
          <w:tcPr>
            <w:tcW w:w="1043" w:type="dxa"/>
            <w:tcBorders>
              <w:top w:val="nil"/>
              <w:bottom w:val="nil"/>
            </w:tcBorders>
            <w:shd w:val="clear" w:color="auto" w:fill="auto"/>
            <w:noWrap/>
            <w:vAlign w:val="center"/>
          </w:tcPr>
          <w:p w:rsidR="00AA5460" w:rsidRPr="00AA5460" w:rsidDel="00A64943" w:rsidRDefault="00AA5460" w:rsidP="00AA5460">
            <w:pPr>
              <w:spacing w:line="240" w:lineRule="auto"/>
              <w:ind w:firstLine="0"/>
              <w:jc w:val="center"/>
              <w:rPr>
                <w:del w:id="2104" w:author="James" w:date="2015-07-20T14:21:00Z"/>
                <w:rFonts w:eastAsia="Times New Roman" w:cs="Times New Roman"/>
                <w:color w:val="000000"/>
                <w:sz w:val="22"/>
              </w:rPr>
            </w:pPr>
            <w:del w:id="2105" w:author="James" w:date="2015-07-20T14:21:00Z">
              <w:r w:rsidRPr="00AA5460" w:rsidDel="00A64943">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06" w:author="James" w:date="2015-07-20T14:21:00Z"/>
                <w:rFonts w:eastAsia="Times New Roman" w:cs="Times New Roman"/>
                <w:color w:val="000000"/>
                <w:sz w:val="22"/>
              </w:rPr>
            </w:pPr>
            <w:del w:id="2107"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08" w:author="James" w:date="2015-07-20T14:21:00Z"/>
                <w:rFonts w:eastAsia="Times New Roman" w:cs="Times New Roman"/>
                <w:color w:val="000000"/>
                <w:sz w:val="22"/>
              </w:rPr>
            </w:pPr>
            <w:del w:id="2109" w:author="James" w:date="2015-07-20T14:21:00Z">
              <w:r w:rsidRPr="00AA5460" w:rsidDel="00A64943">
                <w:rPr>
                  <w:rFonts w:eastAsia="Times New Roman" w:cs="Times New Roman"/>
                  <w:color w:val="000000"/>
                  <w:sz w:val="22"/>
                </w:rPr>
                <w:delText>35</w:delText>
              </w:r>
            </w:del>
          </w:p>
        </w:tc>
        <w:tc>
          <w:tcPr>
            <w:tcW w:w="82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10" w:author="James" w:date="2015-07-20T14:21:00Z"/>
                <w:rFonts w:eastAsia="Times New Roman" w:cs="Times New Roman"/>
                <w:color w:val="000000"/>
                <w:sz w:val="22"/>
              </w:rPr>
            </w:pPr>
            <w:del w:id="2111" w:author="James" w:date="2015-07-20T14:21:00Z">
              <w:r w:rsidRPr="00AA5460" w:rsidDel="00A64943">
                <w:rPr>
                  <w:rFonts w:eastAsia="Times New Roman" w:cs="Times New Roman"/>
                  <w:color w:val="000000"/>
                  <w:sz w:val="22"/>
                </w:rPr>
                <w:delText>0.2</w:delText>
              </w:r>
            </w:del>
          </w:p>
        </w:tc>
        <w:tc>
          <w:tcPr>
            <w:tcW w:w="896"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12" w:author="James" w:date="2015-07-20T14:21:00Z"/>
                <w:rFonts w:eastAsia="Times New Roman" w:cs="Times New Roman"/>
                <w:color w:val="000000"/>
                <w:sz w:val="22"/>
              </w:rPr>
            </w:pPr>
            <w:del w:id="2113"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14" w:author="James" w:date="2015-07-20T14:21:00Z"/>
                <w:rFonts w:eastAsia="Times New Roman" w:cs="Times New Roman"/>
                <w:color w:val="000000"/>
                <w:sz w:val="22"/>
              </w:rPr>
            </w:pPr>
            <w:del w:id="2115" w:author="James" w:date="2015-07-20T14:21:00Z">
              <w:r w:rsidRPr="00AA5460" w:rsidDel="00A64943">
                <w:rPr>
                  <w:rFonts w:eastAsia="Times New Roman" w:cs="Times New Roman"/>
                  <w:color w:val="000000"/>
                  <w:sz w:val="22"/>
                </w:rPr>
                <w:delText>43.9241</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16" w:author="James" w:date="2015-07-20T14:21:00Z"/>
                <w:rFonts w:eastAsia="Times New Roman" w:cs="Times New Roman"/>
                <w:color w:val="000000"/>
                <w:sz w:val="22"/>
              </w:rPr>
            </w:pPr>
            <w:del w:id="2117" w:author="James" w:date="2015-07-20T14:21:00Z">
              <w:r w:rsidRPr="00AA5460" w:rsidDel="00A64943">
                <w:rPr>
                  <w:rFonts w:eastAsia="Times New Roman" w:cs="Times New Roman"/>
                  <w:color w:val="000000"/>
                  <w:sz w:val="22"/>
                </w:rPr>
                <w:delText>0.2143</w:delText>
              </w:r>
            </w:del>
          </w:p>
        </w:tc>
        <w:tc>
          <w:tcPr>
            <w:tcW w:w="963" w:type="dxa"/>
            <w:tcBorders>
              <w:top w:val="nil"/>
              <w:left w:val="single" w:sz="4" w:space="0" w:color="auto"/>
              <w:bottom w:val="nil"/>
            </w:tcBorders>
            <w:shd w:val="clear" w:color="auto" w:fill="auto"/>
            <w:noWrap/>
            <w:vAlign w:val="center"/>
          </w:tcPr>
          <w:p w:rsidR="00AA5460" w:rsidRPr="00AA5460" w:rsidDel="00A64943" w:rsidRDefault="00AA5460" w:rsidP="00AA5460">
            <w:pPr>
              <w:spacing w:line="240" w:lineRule="auto"/>
              <w:ind w:firstLine="0"/>
              <w:jc w:val="center"/>
              <w:rPr>
                <w:del w:id="2118" w:author="James" w:date="2015-07-20T14:21:00Z"/>
                <w:rFonts w:eastAsia="Times New Roman" w:cs="Times New Roman"/>
                <w:color w:val="000000"/>
                <w:sz w:val="22"/>
              </w:rPr>
            </w:pPr>
            <w:del w:id="2119" w:author="James" w:date="2015-07-20T14:21:00Z">
              <w:r w:rsidRPr="00AA5460" w:rsidDel="00A64943">
                <w:rPr>
                  <w:rFonts w:eastAsia="Times New Roman" w:cs="Times New Roman"/>
                  <w:color w:val="000000"/>
                  <w:sz w:val="22"/>
                </w:rPr>
                <w:delText>0.1071</w:delText>
              </w:r>
            </w:del>
          </w:p>
        </w:tc>
      </w:tr>
      <w:tr w:rsidR="00AA5460" w:rsidRPr="00AA5460" w:rsidDel="00A64943" w:rsidTr="00AA5460">
        <w:trPr>
          <w:trHeight w:val="300"/>
          <w:jc w:val="center"/>
          <w:del w:id="2120" w:author="James" w:date="2015-07-20T14:21:00Z"/>
        </w:trPr>
        <w:tc>
          <w:tcPr>
            <w:tcW w:w="1043" w:type="dxa"/>
            <w:tcBorders>
              <w:top w:val="nil"/>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21" w:author="James" w:date="2015-07-20T14:21:00Z"/>
                <w:rFonts w:eastAsia="Times New Roman" w:cs="Times New Roman"/>
                <w:color w:val="000000"/>
                <w:sz w:val="22"/>
              </w:rPr>
            </w:pPr>
            <w:del w:id="2122" w:author="James" w:date="2015-07-20T14:21:00Z">
              <w:r w:rsidRPr="00AA5460" w:rsidDel="00A64943">
                <w:rPr>
                  <w:rFonts w:eastAsia="Times New Roman" w:cs="Times New Roman"/>
                  <w:color w:val="000000"/>
                  <w:sz w:val="22"/>
                </w:rPr>
                <w:delText>36</w:delText>
              </w:r>
            </w:del>
          </w:p>
        </w:tc>
        <w:tc>
          <w:tcPr>
            <w:tcW w:w="909"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23" w:author="James" w:date="2015-07-20T14:21:00Z"/>
                <w:rFonts w:eastAsia="Times New Roman" w:cs="Times New Roman"/>
                <w:color w:val="000000"/>
                <w:sz w:val="22"/>
              </w:rPr>
            </w:pPr>
            <w:del w:id="2124" w:author="James" w:date="2015-07-20T14:21:00Z">
              <w:r w:rsidRPr="00AA5460" w:rsidDel="00A64943">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25" w:author="James" w:date="2015-07-20T14:21:00Z"/>
                <w:rFonts w:eastAsia="Times New Roman" w:cs="Times New Roman"/>
                <w:color w:val="000000"/>
                <w:sz w:val="22"/>
              </w:rPr>
            </w:pPr>
            <w:del w:id="2126" w:author="James" w:date="2015-07-20T14:21:00Z">
              <w:r w:rsidRPr="00AA5460" w:rsidDel="00A64943">
                <w:rPr>
                  <w:rFonts w:eastAsia="Times New Roman" w:cs="Times New Roman"/>
                  <w:color w:val="000000"/>
                  <w:sz w:val="22"/>
                </w:rPr>
                <w:delText>32</w:delText>
              </w:r>
            </w:del>
          </w:p>
        </w:tc>
        <w:tc>
          <w:tcPr>
            <w:tcW w:w="821"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27" w:author="James" w:date="2015-07-20T14:21:00Z"/>
                <w:rFonts w:eastAsia="Times New Roman" w:cs="Times New Roman"/>
                <w:color w:val="000000"/>
                <w:sz w:val="22"/>
              </w:rPr>
            </w:pPr>
            <w:del w:id="2128" w:author="James" w:date="2015-07-20T14:21:00Z">
              <w:r w:rsidRPr="00AA5460" w:rsidDel="00A64943">
                <w:rPr>
                  <w:rFonts w:eastAsia="Times New Roman" w:cs="Times New Roman"/>
                  <w:color w:val="000000"/>
                  <w:sz w:val="22"/>
                </w:rPr>
                <w:delText>0.0625</w:delText>
              </w:r>
            </w:del>
          </w:p>
        </w:tc>
        <w:tc>
          <w:tcPr>
            <w:tcW w:w="896"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29" w:author="James" w:date="2015-07-20T14:21:00Z"/>
                <w:rFonts w:eastAsia="Times New Roman" w:cs="Times New Roman"/>
                <w:color w:val="000000"/>
                <w:sz w:val="22"/>
              </w:rPr>
            </w:pPr>
            <w:del w:id="2130" w:author="James" w:date="2015-07-20T14:21:00Z">
              <w:r w:rsidRPr="00AA5460" w:rsidDel="00A64943">
                <w:rPr>
                  <w:rFonts w:eastAsia="Times New Roman" w:cs="Times New Roman"/>
                  <w:color w:val="000000"/>
                  <w:sz w:val="22"/>
                </w:rPr>
                <w:delText>0</w:delText>
              </w:r>
            </w:del>
          </w:p>
        </w:tc>
        <w:tc>
          <w:tcPr>
            <w:tcW w:w="931"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31" w:author="James" w:date="2015-07-20T14:21:00Z"/>
                <w:rFonts w:eastAsia="Times New Roman" w:cs="Times New Roman"/>
                <w:color w:val="000000"/>
                <w:sz w:val="22"/>
              </w:rPr>
            </w:pPr>
            <w:del w:id="2132" w:author="James" w:date="2015-07-20T14:21:00Z">
              <w:r w:rsidRPr="00AA5460" w:rsidDel="00A64943">
                <w:rPr>
                  <w:rFonts w:eastAsia="Times New Roman" w:cs="Times New Roman"/>
                  <w:color w:val="000000"/>
                  <w:sz w:val="22"/>
                </w:rPr>
                <w:delText>49.3429</w:delText>
              </w:r>
            </w:del>
          </w:p>
        </w:tc>
        <w:tc>
          <w:tcPr>
            <w:tcW w:w="96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33" w:author="James" w:date="2015-07-20T14:21:00Z"/>
                <w:rFonts w:eastAsia="Times New Roman" w:cs="Times New Roman"/>
                <w:color w:val="000000"/>
                <w:sz w:val="22"/>
              </w:rPr>
            </w:pPr>
            <w:del w:id="2134" w:author="James" w:date="2015-07-20T14:21:00Z">
              <w:r w:rsidRPr="00AA5460" w:rsidDel="00A64943">
                <w:rPr>
                  <w:rFonts w:eastAsia="Times New Roman" w:cs="Times New Roman"/>
                  <w:color w:val="000000"/>
                  <w:sz w:val="22"/>
                </w:rPr>
                <w:delText>0.0333</w:delText>
              </w:r>
            </w:del>
          </w:p>
        </w:tc>
        <w:tc>
          <w:tcPr>
            <w:tcW w:w="963" w:type="dxa"/>
            <w:tcBorders>
              <w:top w:val="nil"/>
              <w:left w:val="single" w:sz="4" w:space="0" w:color="auto"/>
              <w:bottom w:val="single" w:sz="4" w:space="0" w:color="auto"/>
            </w:tcBorders>
            <w:shd w:val="clear" w:color="auto" w:fill="auto"/>
            <w:noWrap/>
            <w:vAlign w:val="center"/>
          </w:tcPr>
          <w:p w:rsidR="00AA5460" w:rsidRPr="00AA5460" w:rsidDel="00A64943" w:rsidRDefault="00AA5460" w:rsidP="00AA5460">
            <w:pPr>
              <w:spacing w:line="240" w:lineRule="auto"/>
              <w:ind w:firstLine="0"/>
              <w:jc w:val="center"/>
              <w:rPr>
                <w:del w:id="2135" w:author="James" w:date="2015-07-20T14:21:00Z"/>
                <w:rFonts w:eastAsia="Times New Roman" w:cs="Times New Roman"/>
                <w:color w:val="000000"/>
                <w:sz w:val="22"/>
              </w:rPr>
            </w:pPr>
            <w:del w:id="2136" w:author="James" w:date="2015-07-20T14:21:00Z">
              <w:r w:rsidRPr="00AA5460" w:rsidDel="00A64943">
                <w:rPr>
                  <w:rFonts w:eastAsia="Times New Roman" w:cs="Times New Roman"/>
                  <w:color w:val="000000"/>
                  <w:sz w:val="22"/>
                </w:rPr>
                <w:delText>0.0333</w:delText>
              </w:r>
            </w:del>
          </w:p>
        </w:tc>
      </w:tr>
    </w:tbl>
    <w:p w:rsidR="00E53AD9" w:rsidRDefault="00A64943">
      <w:pPr>
        <w:pStyle w:val="Captioncontinued"/>
        <w:rPr>
          <w:ins w:id="2137" w:author="James" w:date="2015-07-20T14:21:00Z"/>
        </w:rPr>
        <w:pPrChange w:id="2138" w:author="James" w:date="2015-07-20T14:22:00Z">
          <w:pPr/>
        </w:pPrChange>
      </w:pPr>
      <w:ins w:id="2139" w:author="James" w:date="2015-07-20T14:22:00Z">
        <w:r>
          <w:t>Table 21 (Continued)</w:t>
        </w:r>
      </w:ins>
    </w:p>
    <w:tbl>
      <w:tblPr>
        <w:tblW w:w="7569" w:type="dxa"/>
        <w:jc w:val="center"/>
        <w:tblBorders>
          <w:insideV w:val="single" w:sz="4" w:space="0" w:color="auto"/>
        </w:tblBorders>
        <w:tblLook w:val="04A0" w:firstRow="1" w:lastRow="0" w:firstColumn="1" w:lastColumn="0" w:noHBand="0" w:noVBand="1"/>
        <w:tblPrChange w:id="2140" w:author="James" w:date="2015-07-20T14:21: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2141">
          <w:tblGrid>
            <w:gridCol w:w="1043"/>
            <w:gridCol w:w="909"/>
            <w:gridCol w:w="1043"/>
            <w:gridCol w:w="821"/>
            <w:gridCol w:w="896"/>
            <w:gridCol w:w="931"/>
            <w:gridCol w:w="963"/>
            <w:gridCol w:w="963"/>
          </w:tblGrid>
        </w:tblGridChange>
      </w:tblGrid>
      <w:tr w:rsidR="00A64943" w:rsidRPr="00AA5460" w:rsidTr="00A64943">
        <w:trPr>
          <w:trHeight w:val="300"/>
          <w:jc w:val="center"/>
          <w:ins w:id="2142" w:author="James" w:date="2015-07-20T14:21:00Z"/>
          <w:trPrChange w:id="2143" w:author="James" w:date="2015-07-20T14:21: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2144" w:author="James" w:date="2015-07-20T14:21:00Z">
              <w:tcPr>
                <w:tcW w:w="1043" w:type="dxa"/>
                <w:tcBorders>
                  <w:top w:val="nil"/>
                  <w:bottom w:val="nil"/>
                </w:tcBorders>
                <w:shd w:val="clear" w:color="auto" w:fill="auto"/>
                <w:noWrap/>
                <w:vAlign w:val="center"/>
              </w:tcPr>
            </w:tcPrChange>
          </w:tcPr>
          <w:p w:rsidR="00A64943" w:rsidRPr="00AA5460" w:rsidRDefault="00A64943">
            <w:pPr>
              <w:pStyle w:val="TableHeader"/>
              <w:rPr>
                <w:ins w:id="2145" w:author="James" w:date="2015-07-20T14:21:00Z"/>
                <w:rFonts w:eastAsia="Times New Roman" w:cs="Times New Roman"/>
                <w:color w:val="000000"/>
                <w:sz w:val="22"/>
              </w:rPr>
              <w:pPrChange w:id="2146" w:author="James" w:date="2015-07-20T14:21:00Z">
                <w:pPr>
                  <w:spacing w:line="240" w:lineRule="auto"/>
                  <w:ind w:firstLine="0"/>
                  <w:jc w:val="center"/>
                </w:pPr>
              </w:pPrChange>
            </w:pPr>
            <w:ins w:id="2147" w:author="James" w:date="2015-07-20T14:21: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2148" w:author="James" w:date="2015-07-20T14:21:00Z">
              <w:tcPr>
                <w:tcW w:w="909"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49" w:author="James" w:date="2015-07-20T14:21:00Z"/>
                <w:rFonts w:eastAsia="Times New Roman" w:cs="Times New Roman"/>
                <w:color w:val="000000"/>
                <w:sz w:val="22"/>
              </w:rPr>
              <w:pPrChange w:id="2150" w:author="James" w:date="2015-07-20T14:21:00Z">
                <w:pPr>
                  <w:spacing w:line="240" w:lineRule="auto"/>
                  <w:ind w:firstLine="0"/>
                  <w:jc w:val="center"/>
                </w:pPr>
              </w:pPrChange>
            </w:pPr>
            <w:ins w:id="2151" w:author="James" w:date="2015-07-20T14:21: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2152" w:author="James" w:date="2015-07-20T14:21:00Z">
              <w:tcPr>
                <w:tcW w:w="104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53" w:author="James" w:date="2015-07-20T14:21:00Z"/>
                <w:rFonts w:eastAsia="Times New Roman" w:cs="Times New Roman"/>
                <w:color w:val="000000"/>
                <w:sz w:val="22"/>
              </w:rPr>
              <w:pPrChange w:id="2154" w:author="James" w:date="2015-07-20T14:21:00Z">
                <w:pPr>
                  <w:spacing w:line="240" w:lineRule="auto"/>
                  <w:ind w:firstLine="0"/>
                  <w:jc w:val="center"/>
                </w:pPr>
              </w:pPrChange>
            </w:pPr>
            <w:ins w:id="2155" w:author="James" w:date="2015-07-20T14:21: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2156" w:author="James" w:date="2015-07-20T14:21:00Z">
              <w:tcPr>
                <w:tcW w:w="821"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57" w:author="James" w:date="2015-07-20T14:21:00Z"/>
                <w:rFonts w:eastAsia="Times New Roman" w:cs="Times New Roman"/>
                <w:color w:val="000000"/>
                <w:sz w:val="22"/>
              </w:rPr>
              <w:pPrChange w:id="2158" w:author="James" w:date="2015-07-20T14:21:00Z">
                <w:pPr>
                  <w:spacing w:line="240" w:lineRule="auto"/>
                  <w:ind w:firstLine="0"/>
                  <w:jc w:val="center"/>
                </w:pPr>
              </w:pPrChange>
            </w:pPr>
            <w:ins w:id="2159" w:author="James" w:date="2015-07-20T14:21: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2160" w:author="James" w:date="2015-07-20T14:21:00Z">
              <w:tcPr>
                <w:tcW w:w="896"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61" w:author="James" w:date="2015-07-20T14:21:00Z"/>
                <w:rFonts w:eastAsia="Times New Roman" w:cs="Times New Roman"/>
                <w:color w:val="000000"/>
                <w:sz w:val="22"/>
              </w:rPr>
              <w:pPrChange w:id="2162" w:author="James" w:date="2015-07-20T14:21:00Z">
                <w:pPr>
                  <w:spacing w:line="240" w:lineRule="auto"/>
                  <w:ind w:firstLine="0"/>
                  <w:jc w:val="center"/>
                </w:pPr>
              </w:pPrChange>
            </w:pPr>
            <w:ins w:id="2163" w:author="James" w:date="2015-07-20T14:21: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2164" w:author="James" w:date="2015-07-20T14:21:00Z">
              <w:tcPr>
                <w:tcW w:w="931"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65" w:author="James" w:date="2015-07-20T14:21:00Z"/>
                <w:rFonts w:eastAsia="Times New Roman" w:cs="Times New Roman"/>
                <w:color w:val="000000"/>
                <w:sz w:val="22"/>
              </w:rPr>
              <w:pPrChange w:id="2166" w:author="James" w:date="2015-07-20T14:21:00Z">
                <w:pPr>
                  <w:spacing w:line="240" w:lineRule="auto"/>
                  <w:ind w:firstLine="0"/>
                  <w:jc w:val="center"/>
                </w:pPr>
              </w:pPrChange>
            </w:pPr>
            <w:ins w:id="2167" w:author="James" w:date="2015-07-20T14:21: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2168" w:author="James" w:date="2015-07-20T14:21:00Z">
              <w:tcPr>
                <w:tcW w:w="96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69" w:author="James" w:date="2015-07-20T14:21:00Z"/>
                <w:rFonts w:eastAsia="Times New Roman" w:cs="Times New Roman"/>
                <w:color w:val="000000"/>
                <w:sz w:val="22"/>
              </w:rPr>
              <w:pPrChange w:id="2170" w:author="James" w:date="2015-07-20T14:21:00Z">
                <w:pPr>
                  <w:spacing w:line="240" w:lineRule="auto"/>
                  <w:ind w:firstLine="0"/>
                  <w:jc w:val="center"/>
                </w:pPr>
              </w:pPrChange>
            </w:pPr>
            <w:ins w:id="2171" w:author="James" w:date="2015-07-20T14:21: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2172" w:author="James" w:date="2015-07-20T14:21:00Z">
              <w:tcPr>
                <w:tcW w:w="963" w:type="dxa"/>
                <w:tcBorders>
                  <w:top w:val="nil"/>
                  <w:left w:val="single" w:sz="4" w:space="0" w:color="auto"/>
                  <w:bottom w:val="nil"/>
                </w:tcBorders>
                <w:shd w:val="clear" w:color="auto" w:fill="auto"/>
                <w:noWrap/>
                <w:vAlign w:val="center"/>
              </w:tcPr>
            </w:tcPrChange>
          </w:tcPr>
          <w:p w:rsidR="00A64943" w:rsidRPr="00AA5460" w:rsidRDefault="00A64943">
            <w:pPr>
              <w:pStyle w:val="TableHeader"/>
              <w:rPr>
                <w:ins w:id="2173" w:author="James" w:date="2015-07-20T14:21:00Z"/>
                <w:rFonts w:eastAsia="Times New Roman" w:cs="Times New Roman"/>
                <w:color w:val="000000"/>
                <w:sz w:val="22"/>
              </w:rPr>
              <w:pPrChange w:id="2174" w:author="James" w:date="2015-07-20T14:21:00Z">
                <w:pPr>
                  <w:spacing w:line="240" w:lineRule="auto"/>
                  <w:ind w:firstLine="0"/>
                  <w:jc w:val="center"/>
                </w:pPr>
              </w:pPrChange>
            </w:pPr>
            <w:ins w:id="2175" w:author="James" w:date="2015-07-20T14:21:00Z">
              <w:r w:rsidRPr="00C14F7B">
                <w:rPr>
                  <w:rFonts w:eastAsia="Times New Roman"/>
                </w:rPr>
                <w:t>In 75% Interval</w:t>
              </w:r>
            </w:ins>
          </w:p>
        </w:tc>
      </w:tr>
      <w:tr w:rsidR="00A64943" w:rsidRPr="00AA5460" w:rsidTr="00A64943">
        <w:trPr>
          <w:trHeight w:val="300"/>
          <w:jc w:val="center"/>
          <w:ins w:id="2176" w:author="James" w:date="2015-07-20T14:21:00Z"/>
          <w:trPrChange w:id="2177" w:author="James" w:date="2015-07-20T14:21:00Z">
            <w:trPr>
              <w:trHeight w:val="300"/>
              <w:jc w:val="center"/>
            </w:trPr>
          </w:trPrChange>
        </w:trPr>
        <w:tc>
          <w:tcPr>
            <w:tcW w:w="1043" w:type="dxa"/>
            <w:tcBorders>
              <w:top w:val="single" w:sz="4" w:space="0" w:color="auto"/>
              <w:bottom w:val="nil"/>
            </w:tcBorders>
            <w:shd w:val="clear" w:color="auto" w:fill="auto"/>
            <w:noWrap/>
            <w:vAlign w:val="center"/>
            <w:tcPrChange w:id="2178" w:author="James" w:date="2015-07-20T14:21:00Z">
              <w:tcPr>
                <w:tcW w:w="1043" w:type="dxa"/>
                <w:tcBorders>
                  <w:top w:val="nil"/>
                  <w:bottom w:val="nil"/>
                </w:tcBorders>
                <w:shd w:val="clear" w:color="auto" w:fill="auto"/>
                <w:noWrap/>
                <w:vAlign w:val="center"/>
              </w:tcPr>
            </w:tcPrChange>
          </w:tcPr>
          <w:p w:rsidR="00A64943" w:rsidRPr="00AA5460" w:rsidRDefault="00A64943" w:rsidP="004F2831">
            <w:pPr>
              <w:spacing w:line="240" w:lineRule="auto"/>
              <w:ind w:firstLine="0"/>
              <w:jc w:val="center"/>
              <w:rPr>
                <w:ins w:id="2179" w:author="James" w:date="2015-07-20T14:21:00Z"/>
                <w:rFonts w:eastAsia="Times New Roman" w:cs="Times New Roman"/>
                <w:color w:val="000000"/>
                <w:sz w:val="22"/>
              </w:rPr>
            </w:pPr>
            <w:ins w:id="2180" w:author="James" w:date="2015-07-20T14:21:00Z">
              <w:r w:rsidRPr="00AA5460">
                <w:rPr>
                  <w:rFonts w:eastAsia="Times New Roman" w:cs="Times New Roman"/>
                  <w:color w:val="000000"/>
                  <w:sz w:val="22"/>
                </w:rPr>
                <w:t>33</w:t>
              </w:r>
            </w:ins>
          </w:p>
        </w:tc>
        <w:tc>
          <w:tcPr>
            <w:tcW w:w="909" w:type="dxa"/>
            <w:tcBorders>
              <w:top w:val="single" w:sz="4" w:space="0" w:color="auto"/>
              <w:left w:val="single" w:sz="4" w:space="0" w:color="auto"/>
              <w:bottom w:val="nil"/>
            </w:tcBorders>
            <w:shd w:val="clear" w:color="auto" w:fill="auto"/>
            <w:noWrap/>
            <w:vAlign w:val="center"/>
            <w:tcPrChange w:id="2181" w:author="James" w:date="2015-07-20T14:21:00Z">
              <w:tcPr>
                <w:tcW w:w="909"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82" w:author="James" w:date="2015-07-20T14:21:00Z"/>
                <w:rFonts w:eastAsia="Times New Roman" w:cs="Times New Roman"/>
                <w:color w:val="000000"/>
                <w:sz w:val="22"/>
              </w:rPr>
            </w:pPr>
            <w:ins w:id="2183" w:author="James" w:date="2015-07-20T14:21:00Z">
              <w:r w:rsidRPr="00AA5460">
                <w:rPr>
                  <w:rFonts w:eastAsia="Times New Roman" w:cs="Times New Roman"/>
                  <w:color w:val="000000"/>
                  <w:sz w:val="22"/>
                </w:rPr>
                <w:t>0</w:t>
              </w:r>
            </w:ins>
          </w:p>
        </w:tc>
        <w:tc>
          <w:tcPr>
            <w:tcW w:w="1043" w:type="dxa"/>
            <w:tcBorders>
              <w:top w:val="single" w:sz="4" w:space="0" w:color="auto"/>
              <w:left w:val="single" w:sz="4" w:space="0" w:color="auto"/>
              <w:bottom w:val="nil"/>
            </w:tcBorders>
            <w:shd w:val="clear" w:color="auto" w:fill="auto"/>
            <w:noWrap/>
            <w:vAlign w:val="center"/>
            <w:tcPrChange w:id="2184" w:author="James" w:date="2015-07-20T14:21:00Z">
              <w:tcPr>
                <w:tcW w:w="104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85" w:author="James" w:date="2015-07-20T14:21:00Z"/>
                <w:rFonts w:eastAsia="Times New Roman" w:cs="Times New Roman"/>
                <w:color w:val="000000"/>
                <w:sz w:val="22"/>
              </w:rPr>
            </w:pPr>
            <w:ins w:id="2186" w:author="James" w:date="2015-07-20T14:21:00Z">
              <w:r w:rsidRPr="00AA5460">
                <w:rPr>
                  <w:rFonts w:eastAsia="Times New Roman" w:cs="Times New Roman"/>
                  <w:color w:val="000000"/>
                  <w:sz w:val="22"/>
                </w:rPr>
                <w:t>37</w:t>
              </w:r>
            </w:ins>
          </w:p>
        </w:tc>
        <w:tc>
          <w:tcPr>
            <w:tcW w:w="821" w:type="dxa"/>
            <w:tcBorders>
              <w:top w:val="single" w:sz="4" w:space="0" w:color="auto"/>
              <w:left w:val="single" w:sz="4" w:space="0" w:color="auto"/>
              <w:bottom w:val="nil"/>
            </w:tcBorders>
            <w:shd w:val="clear" w:color="auto" w:fill="auto"/>
            <w:noWrap/>
            <w:vAlign w:val="center"/>
            <w:tcPrChange w:id="2187" w:author="James" w:date="2015-07-20T14:21:00Z">
              <w:tcPr>
                <w:tcW w:w="821"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88" w:author="James" w:date="2015-07-20T14:21:00Z"/>
                <w:rFonts w:eastAsia="Times New Roman" w:cs="Times New Roman"/>
                <w:color w:val="000000"/>
                <w:sz w:val="22"/>
              </w:rPr>
            </w:pPr>
            <w:ins w:id="2189" w:author="James" w:date="2015-07-20T14:21:00Z">
              <w:r w:rsidRPr="00AA5460">
                <w:rPr>
                  <w:rFonts w:eastAsia="Times New Roman" w:cs="Times New Roman"/>
                  <w:color w:val="000000"/>
                  <w:sz w:val="22"/>
                </w:rPr>
                <w:t>0.1892</w:t>
              </w:r>
            </w:ins>
          </w:p>
        </w:tc>
        <w:tc>
          <w:tcPr>
            <w:tcW w:w="896" w:type="dxa"/>
            <w:tcBorders>
              <w:top w:val="single" w:sz="4" w:space="0" w:color="auto"/>
              <w:left w:val="single" w:sz="4" w:space="0" w:color="auto"/>
              <w:bottom w:val="nil"/>
            </w:tcBorders>
            <w:shd w:val="clear" w:color="auto" w:fill="auto"/>
            <w:noWrap/>
            <w:vAlign w:val="center"/>
            <w:tcPrChange w:id="2190" w:author="James" w:date="2015-07-20T14:21:00Z">
              <w:tcPr>
                <w:tcW w:w="896"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91" w:author="James" w:date="2015-07-20T14:21:00Z"/>
                <w:rFonts w:eastAsia="Times New Roman" w:cs="Times New Roman"/>
                <w:color w:val="000000"/>
                <w:sz w:val="22"/>
              </w:rPr>
            </w:pPr>
            <w:ins w:id="2192" w:author="James" w:date="2015-07-20T14:21:00Z">
              <w:r w:rsidRPr="00AA5460">
                <w:rPr>
                  <w:rFonts w:eastAsia="Times New Roman" w:cs="Times New Roman"/>
                  <w:color w:val="000000"/>
                  <w:sz w:val="22"/>
                </w:rPr>
                <w:t>0.2</w:t>
              </w:r>
            </w:ins>
          </w:p>
        </w:tc>
        <w:tc>
          <w:tcPr>
            <w:tcW w:w="931" w:type="dxa"/>
            <w:tcBorders>
              <w:top w:val="single" w:sz="4" w:space="0" w:color="auto"/>
              <w:left w:val="single" w:sz="4" w:space="0" w:color="auto"/>
              <w:bottom w:val="nil"/>
            </w:tcBorders>
            <w:shd w:val="clear" w:color="auto" w:fill="auto"/>
            <w:noWrap/>
            <w:vAlign w:val="center"/>
            <w:tcPrChange w:id="2193" w:author="James" w:date="2015-07-20T14:21:00Z">
              <w:tcPr>
                <w:tcW w:w="931"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94" w:author="James" w:date="2015-07-20T14:21:00Z"/>
                <w:rFonts w:eastAsia="Times New Roman" w:cs="Times New Roman"/>
                <w:color w:val="000000"/>
                <w:sz w:val="22"/>
              </w:rPr>
            </w:pPr>
            <w:ins w:id="2195" w:author="James" w:date="2015-07-20T14:21:00Z">
              <w:r w:rsidRPr="00AA5460">
                <w:rPr>
                  <w:rFonts w:eastAsia="Times New Roman" w:cs="Times New Roman"/>
                  <w:color w:val="000000"/>
                  <w:sz w:val="22"/>
                </w:rPr>
                <w:t>31.319</w:t>
              </w:r>
            </w:ins>
          </w:p>
        </w:tc>
        <w:tc>
          <w:tcPr>
            <w:tcW w:w="963" w:type="dxa"/>
            <w:tcBorders>
              <w:top w:val="single" w:sz="4" w:space="0" w:color="auto"/>
              <w:left w:val="single" w:sz="4" w:space="0" w:color="auto"/>
              <w:bottom w:val="nil"/>
            </w:tcBorders>
            <w:shd w:val="clear" w:color="auto" w:fill="auto"/>
            <w:noWrap/>
            <w:vAlign w:val="center"/>
            <w:tcPrChange w:id="2196" w:author="James" w:date="2015-07-20T14:21:00Z">
              <w:tcPr>
                <w:tcW w:w="96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197" w:author="James" w:date="2015-07-20T14:21:00Z"/>
                <w:rFonts w:eastAsia="Times New Roman" w:cs="Times New Roman"/>
                <w:color w:val="000000"/>
                <w:sz w:val="22"/>
              </w:rPr>
            </w:pPr>
            <w:ins w:id="2198" w:author="James" w:date="2015-07-20T14:21:00Z">
              <w:r w:rsidRPr="00AA5460">
                <w:rPr>
                  <w:rFonts w:eastAsia="Times New Roman" w:cs="Times New Roman"/>
                  <w:color w:val="000000"/>
                  <w:sz w:val="22"/>
                </w:rPr>
                <w:t>0.5833</w:t>
              </w:r>
            </w:ins>
          </w:p>
        </w:tc>
        <w:tc>
          <w:tcPr>
            <w:tcW w:w="963" w:type="dxa"/>
            <w:tcBorders>
              <w:top w:val="single" w:sz="4" w:space="0" w:color="auto"/>
              <w:left w:val="single" w:sz="4" w:space="0" w:color="auto"/>
              <w:bottom w:val="nil"/>
            </w:tcBorders>
            <w:shd w:val="clear" w:color="auto" w:fill="auto"/>
            <w:noWrap/>
            <w:vAlign w:val="center"/>
            <w:tcPrChange w:id="2199" w:author="James" w:date="2015-07-20T14:21:00Z">
              <w:tcPr>
                <w:tcW w:w="963" w:type="dxa"/>
                <w:tcBorders>
                  <w:top w:val="nil"/>
                  <w:left w:val="single" w:sz="4" w:space="0" w:color="auto"/>
                  <w:bottom w:val="nil"/>
                </w:tcBorders>
                <w:shd w:val="clear" w:color="auto" w:fill="auto"/>
                <w:noWrap/>
                <w:vAlign w:val="center"/>
              </w:tcPr>
            </w:tcPrChange>
          </w:tcPr>
          <w:p w:rsidR="00A64943" w:rsidRPr="00AA5460" w:rsidRDefault="00A64943" w:rsidP="004F2831">
            <w:pPr>
              <w:spacing w:line="240" w:lineRule="auto"/>
              <w:ind w:firstLine="0"/>
              <w:jc w:val="center"/>
              <w:rPr>
                <w:ins w:id="2200" w:author="James" w:date="2015-07-20T14:21:00Z"/>
                <w:rFonts w:eastAsia="Times New Roman" w:cs="Times New Roman"/>
                <w:color w:val="000000"/>
                <w:sz w:val="22"/>
              </w:rPr>
            </w:pPr>
            <w:ins w:id="2201" w:author="James" w:date="2015-07-20T14:21:00Z">
              <w:r w:rsidRPr="00AA5460">
                <w:rPr>
                  <w:rFonts w:eastAsia="Times New Roman" w:cs="Times New Roman"/>
                  <w:color w:val="000000"/>
                  <w:sz w:val="22"/>
                </w:rPr>
                <w:t>0.375</w:t>
              </w:r>
            </w:ins>
          </w:p>
        </w:tc>
      </w:tr>
      <w:tr w:rsidR="00A64943" w:rsidRPr="00AA5460" w:rsidTr="004F2831">
        <w:trPr>
          <w:trHeight w:val="300"/>
          <w:jc w:val="center"/>
          <w:ins w:id="2202"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03" w:author="James" w:date="2015-07-20T14:21:00Z"/>
                <w:rFonts w:eastAsia="Times New Roman" w:cs="Times New Roman"/>
                <w:color w:val="000000"/>
                <w:sz w:val="22"/>
              </w:rPr>
            </w:pPr>
            <w:ins w:id="2204" w:author="James" w:date="2015-07-20T14:21:00Z">
              <w:r w:rsidRPr="00AA5460">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05" w:author="James" w:date="2015-07-20T14:21:00Z"/>
                <w:rFonts w:eastAsia="Times New Roman" w:cs="Times New Roman"/>
                <w:color w:val="000000"/>
                <w:sz w:val="22"/>
              </w:rPr>
            </w:pPr>
            <w:ins w:id="2206" w:author="James" w:date="2015-07-20T14:21:00Z">
              <w:r w:rsidRPr="00AA5460">
                <w:rPr>
                  <w:rFonts w:eastAsia="Times New Roman" w:cs="Times New Roman"/>
                  <w:color w:val="000000"/>
                  <w:sz w:val="22"/>
                </w:rPr>
                <w:t>0</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07" w:author="James" w:date="2015-07-20T14:21:00Z"/>
                <w:rFonts w:eastAsia="Times New Roman" w:cs="Times New Roman"/>
                <w:color w:val="000000"/>
                <w:sz w:val="22"/>
              </w:rPr>
            </w:pPr>
            <w:ins w:id="2208" w:author="James" w:date="2015-07-20T14:21:00Z">
              <w:r w:rsidRPr="00AA5460">
                <w:rPr>
                  <w:rFonts w:eastAsia="Times New Roman" w:cs="Times New Roman"/>
                  <w:color w:val="000000"/>
                  <w:sz w:val="22"/>
                </w:rPr>
                <w:t>34</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09" w:author="James" w:date="2015-07-20T14:21:00Z"/>
                <w:rFonts w:eastAsia="Times New Roman" w:cs="Times New Roman"/>
                <w:color w:val="000000"/>
                <w:sz w:val="22"/>
              </w:rPr>
            </w:pPr>
            <w:ins w:id="2210" w:author="James" w:date="2015-07-20T14:21:00Z">
              <w:r w:rsidRPr="00AA5460">
                <w:rPr>
                  <w:rFonts w:eastAsia="Times New Roman" w:cs="Times New Roman"/>
                  <w:color w:val="000000"/>
                  <w:sz w:val="22"/>
                </w:rPr>
                <w:t>0.0882</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11" w:author="James" w:date="2015-07-20T14:21:00Z"/>
                <w:rFonts w:eastAsia="Times New Roman" w:cs="Times New Roman"/>
                <w:color w:val="000000"/>
                <w:sz w:val="22"/>
              </w:rPr>
            </w:pPr>
            <w:ins w:id="2212" w:author="James" w:date="2015-07-20T14:21:00Z">
              <w:r w:rsidRPr="00AA5460">
                <w:rPr>
                  <w:rFonts w:eastAsia="Times New Roman" w:cs="Times New Roman"/>
                  <w:color w:val="000000"/>
                  <w:sz w:val="22"/>
                </w:rPr>
                <w:t>0.1935</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13" w:author="James" w:date="2015-07-20T14:21:00Z"/>
                <w:rFonts w:eastAsia="Times New Roman" w:cs="Times New Roman"/>
                <w:color w:val="000000"/>
                <w:sz w:val="22"/>
              </w:rPr>
            </w:pPr>
            <w:ins w:id="2214" w:author="James" w:date="2015-07-20T14:21:00Z">
              <w:r w:rsidRPr="00AA5460">
                <w:rPr>
                  <w:rFonts w:eastAsia="Times New Roman" w:cs="Times New Roman"/>
                  <w:color w:val="000000"/>
                  <w:sz w:val="22"/>
                </w:rPr>
                <w:t>32.142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15" w:author="James" w:date="2015-07-20T14:21:00Z"/>
                <w:rFonts w:eastAsia="Times New Roman" w:cs="Times New Roman"/>
                <w:color w:val="000000"/>
                <w:sz w:val="22"/>
              </w:rPr>
            </w:pPr>
            <w:ins w:id="2216" w:author="James" w:date="2015-07-20T14:21:00Z">
              <w:r w:rsidRPr="00AA5460">
                <w:rPr>
                  <w:rFonts w:eastAsia="Times New Roman" w:cs="Times New Roman"/>
                  <w:color w:val="000000"/>
                  <w:sz w:val="22"/>
                </w:rPr>
                <w:t>0.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17" w:author="James" w:date="2015-07-20T14:21:00Z"/>
                <w:rFonts w:eastAsia="Times New Roman" w:cs="Times New Roman"/>
                <w:color w:val="000000"/>
                <w:sz w:val="22"/>
              </w:rPr>
            </w:pPr>
            <w:ins w:id="2218" w:author="James" w:date="2015-07-20T14:21:00Z">
              <w:r w:rsidRPr="00AA5460">
                <w:rPr>
                  <w:rFonts w:eastAsia="Times New Roman" w:cs="Times New Roman"/>
                  <w:color w:val="000000"/>
                  <w:sz w:val="22"/>
                </w:rPr>
                <w:t>0.44</w:t>
              </w:r>
            </w:ins>
          </w:p>
        </w:tc>
      </w:tr>
      <w:tr w:rsidR="00A64943" w:rsidRPr="00AA5460" w:rsidTr="004F2831">
        <w:trPr>
          <w:trHeight w:val="300"/>
          <w:jc w:val="center"/>
          <w:ins w:id="2219"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20" w:author="James" w:date="2015-07-20T14:21:00Z"/>
                <w:rFonts w:eastAsia="Times New Roman" w:cs="Times New Roman"/>
                <w:color w:val="000000"/>
                <w:sz w:val="22"/>
              </w:rPr>
            </w:pPr>
            <w:ins w:id="2221" w:author="James" w:date="2015-07-20T14:21:00Z">
              <w:r w:rsidRPr="00AA5460">
                <w:rPr>
                  <w:rFonts w:eastAsia="Times New Roman" w:cs="Times New Roman"/>
                  <w:color w:val="000000"/>
                  <w:sz w:val="22"/>
                </w:rPr>
                <w:t>12</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22" w:author="James" w:date="2015-07-20T14:21:00Z"/>
                <w:rFonts w:eastAsia="Times New Roman" w:cs="Times New Roman"/>
                <w:color w:val="000000"/>
                <w:sz w:val="22"/>
              </w:rPr>
            </w:pPr>
            <w:ins w:id="2223"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24" w:author="James" w:date="2015-07-20T14:21:00Z"/>
                <w:rFonts w:eastAsia="Times New Roman" w:cs="Times New Roman"/>
                <w:color w:val="000000"/>
                <w:sz w:val="22"/>
              </w:rPr>
            </w:pPr>
            <w:ins w:id="2225" w:author="James" w:date="2015-07-20T14:21:00Z">
              <w:r w:rsidRPr="00AA5460">
                <w:rPr>
                  <w:rFonts w:eastAsia="Times New Roman" w:cs="Times New Roman"/>
                  <w:color w:val="000000"/>
                  <w:sz w:val="22"/>
                </w:rPr>
                <w:t>57</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26" w:author="James" w:date="2015-07-20T14:21:00Z"/>
                <w:rFonts w:eastAsia="Times New Roman" w:cs="Times New Roman"/>
                <w:color w:val="000000"/>
                <w:sz w:val="22"/>
              </w:rPr>
            </w:pPr>
            <w:ins w:id="2227" w:author="James" w:date="2015-07-20T14:21:00Z">
              <w:r w:rsidRPr="00AA5460">
                <w:rPr>
                  <w:rFonts w:eastAsia="Times New Roman" w:cs="Times New Roman"/>
                  <w:color w:val="000000"/>
                  <w:sz w:val="22"/>
                </w:rPr>
                <w:t>0.157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28" w:author="James" w:date="2015-07-20T14:21:00Z"/>
                <w:rFonts w:eastAsia="Times New Roman" w:cs="Times New Roman"/>
                <w:color w:val="000000"/>
                <w:sz w:val="22"/>
              </w:rPr>
            </w:pPr>
            <w:ins w:id="2229" w:author="James" w:date="2015-07-20T14:21:00Z">
              <w:r w:rsidRPr="00AA5460">
                <w:rPr>
                  <w:rFonts w:eastAsia="Times New Roman" w:cs="Times New Roman"/>
                  <w:color w:val="000000"/>
                  <w:sz w:val="22"/>
                </w:rPr>
                <w:t>0.0833</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30" w:author="James" w:date="2015-07-20T14:21:00Z"/>
                <w:rFonts w:eastAsia="Times New Roman" w:cs="Times New Roman"/>
                <w:color w:val="000000"/>
                <w:sz w:val="22"/>
              </w:rPr>
            </w:pPr>
            <w:ins w:id="2231" w:author="James" w:date="2015-07-20T14:21:00Z">
              <w:r w:rsidRPr="00AA5460">
                <w:rPr>
                  <w:rFonts w:eastAsia="Times New Roman" w:cs="Times New Roman"/>
                  <w:color w:val="000000"/>
                  <w:sz w:val="22"/>
                </w:rPr>
                <w:t>38.483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32" w:author="James" w:date="2015-07-20T14:21:00Z"/>
                <w:rFonts w:eastAsia="Times New Roman" w:cs="Times New Roman"/>
                <w:color w:val="000000"/>
                <w:sz w:val="22"/>
              </w:rPr>
            </w:pPr>
            <w:ins w:id="2233" w:author="James" w:date="2015-07-20T14:21:00Z">
              <w:r w:rsidRPr="00AA5460">
                <w:rPr>
                  <w:rFonts w:eastAsia="Times New Roman" w:cs="Times New Roman"/>
                  <w:color w:val="000000"/>
                  <w:sz w:val="22"/>
                </w:rPr>
                <w:t>0.340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34" w:author="James" w:date="2015-07-20T14:21:00Z"/>
                <w:rFonts w:eastAsia="Times New Roman" w:cs="Times New Roman"/>
                <w:color w:val="000000"/>
                <w:sz w:val="22"/>
              </w:rPr>
            </w:pPr>
            <w:ins w:id="2235" w:author="James" w:date="2015-07-20T14:21:00Z">
              <w:r w:rsidRPr="00AA5460">
                <w:rPr>
                  <w:rFonts w:eastAsia="Times New Roman" w:cs="Times New Roman"/>
                  <w:color w:val="000000"/>
                  <w:sz w:val="22"/>
                </w:rPr>
                <w:t>0.2955</w:t>
              </w:r>
            </w:ins>
          </w:p>
        </w:tc>
      </w:tr>
      <w:tr w:rsidR="00A64943" w:rsidRPr="00AA5460" w:rsidTr="004F2831">
        <w:trPr>
          <w:trHeight w:val="300"/>
          <w:jc w:val="center"/>
          <w:ins w:id="2236"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37" w:author="James" w:date="2015-07-20T14:21:00Z"/>
                <w:rFonts w:eastAsia="Times New Roman" w:cs="Times New Roman"/>
                <w:color w:val="000000"/>
                <w:sz w:val="22"/>
              </w:rPr>
            </w:pPr>
            <w:ins w:id="2238" w:author="James" w:date="2015-07-20T14:21:00Z">
              <w:r w:rsidRPr="00AA5460">
                <w:rPr>
                  <w:rFonts w:eastAsia="Times New Roman" w:cs="Times New Roman"/>
                  <w:color w:val="000000"/>
                  <w:sz w:val="22"/>
                </w:rPr>
                <w:t>15</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39" w:author="James" w:date="2015-07-20T14:21:00Z"/>
                <w:rFonts w:eastAsia="Times New Roman" w:cs="Times New Roman"/>
                <w:color w:val="000000"/>
                <w:sz w:val="22"/>
              </w:rPr>
            </w:pPr>
            <w:ins w:id="2240"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41" w:author="James" w:date="2015-07-20T14:21:00Z"/>
                <w:rFonts w:eastAsia="Times New Roman" w:cs="Times New Roman"/>
                <w:color w:val="000000"/>
                <w:sz w:val="22"/>
              </w:rPr>
            </w:pPr>
            <w:ins w:id="2242" w:author="James" w:date="2015-07-20T14:21:00Z">
              <w:r w:rsidRPr="00AA5460">
                <w:rPr>
                  <w:rFonts w:eastAsia="Times New Roman" w:cs="Times New Roman"/>
                  <w:color w:val="000000"/>
                  <w:sz w:val="22"/>
                </w:rPr>
                <w:t>54</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43" w:author="James" w:date="2015-07-20T14:21:00Z"/>
                <w:rFonts w:eastAsia="Times New Roman" w:cs="Times New Roman"/>
                <w:color w:val="000000"/>
                <w:sz w:val="22"/>
              </w:rPr>
            </w:pPr>
            <w:ins w:id="2244" w:author="James" w:date="2015-07-20T14:21:00Z">
              <w:r w:rsidRPr="00AA5460">
                <w:rPr>
                  <w:rFonts w:eastAsia="Times New Roman" w:cs="Times New Roman"/>
                  <w:color w:val="000000"/>
                  <w:sz w:val="22"/>
                </w:rPr>
                <w:t>0.055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45" w:author="James" w:date="2015-07-20T14:21:00Z"/>
                <w:rFonts w:eastAsia="Times New Roman" w:cs="Times New Roman"/>
                <w:color w:val="000000"/>
                <w:sz w:val="22"/>
              </w:rPr>
            </w:pPr>
            <w:ins w:id="2246" w:author="James" w:date="2015-07-20T14:21:00Z">
              <w:r w:rsidRPr="00AA5460">
                <w:rPr>
                  <w:rFonts w:eastAsia="Times New Roman" w:cs="Times New Roman"/>
                  <w:color w:val="000000"/>
                  <w:sz w:val="22"/>
                </w:rPr>
                <w:t>0.1765</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47" w:author="James" w:date="2015-07-20T14:21:00Z"/>
                <w:rFonts w:eastAsia="Times New Roman" w:cs="Times New Roman"/>
                <w:color w:val="000000"/>
                <w:sz w:val="22"/>
              </w:rPr>
            </w:pPr>
            <w:ins w:id="2248" w:author="James" w:date="2015-07-20T14:21:00Z">
              <w:r w:rsidRPr="00AA5460">
                <w:rPr>
                  <w:rFonts w:eastAsia="Times New Roman" w:cs="Times New Roman"/>
                  <w:color w:val="000000"/>
                  <w:sz w:val="22"/>
                </w:rPr>
                <w:t>33.589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49" w:author="James" w:date="2015-07-20T14:21:00Z"/>
                <w:rFonts w:eastAsia="Times New Roman" w:cs="Times New Roman"/>
                <w:color w:val="000000"/>
                <w:sz w:val="22"/>
              </w:rPr>
            </w:pPr>
            <w:ins w:id="2250" w:author="James" w:date="2015-07-20T14:21:00Z">
              <w:r w:rsidRPr="00AA5460">
                <w:rPr>
                  <w:rFonts w:eastAsia="Times New Roman" w:cs="Times New Roman"/>
                  <w:color w:val="000000"/>
                  <w:sz w:val="22"/>
                </w:rPr>
                <w:t>0.404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51" w:author="James" w:date="2015-07-20T14:21:00Z"/>
                <w:rFonts w:eastAsia="Times New Roman" w:cs="Times New Roman"/>
                <w:color w:val="000000"/>
                <w:sz w:val="22"/>
              </w:rPr>
            </w:pPr>
            <w:ins w:id="2252" w:author="James" w:date="2015-07-20T14:21:00Z">
              <w:r w:rsidRPr="00AA5460">
                <w:rPr>
                  <w:rFonts w:eastAsia="Times New Roman" w:cs="Times New Roman"/>
                  <w:color w:val="000000"/>
                  <w:sz w:val="22"/>
                </w:rPr>
                <w:t>0.3095</w:t>
              </w:r>
            </w:ins>
          </w:p>
        </w:tc>
      </w:tr>
      <w:tr w:rsidR="00A64943" w:rsidRPr="00AA5460" w:rsidTr="004F2831">
        <w:trPr>
          <w:trHeight w:val="300"/>
          <w:jc w:val="center"/>
          <w:ins w:id="2253"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54" w:author="James" w:date="2015-07-20T14:21:00Z"/>
                <w:rFonts w:eastAsia="Times New Roman" w:cs="Times New Roman"/>
                <w:color w:val="000000"/>
                <w:sz w:val="22"/>
              </w:rPr>
            </w:pPr>
            <w:ins w:id="2255" w:author="James" w:date="2015-07-20T14:21:00Z">
              <w:r w:rsidRPr="00AA5460">
                <w:rPr>
                  <w:rFonts w:eastAsia="Times New Roman" w:cs="Times New Roman"/>
                  <w:color w:val="000000"/>
                  <w:sz w:val="22"/>
                </w:rPr>
                <w:t>18</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56" w:author="James" w:date="2015-07-20T14:21:00Z"/>
                <w:rFonts w:eastAsia="Times New Roman" w:cs="Times New Roman"/>
                <w:color w:val="000000"/>
                <w:sz w:val="22"/>
              </w:rPr>
            </w:pPr>
            <w:ins w:id="2257"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58" w:author="James" w:date="2015-07-20T14:21:00Z"/>
                <w:rFonts w:eastAsia="Times New Roman" w:cs="Times New Roman"/>
                <w:color w:val="000000"/>
                <w:sz w:val="22"/>
              </w:rPr>
            </w:pPr>
            <w:ins w:id="2259" w:author="James" w:date="2015-07-20T14:21:00Z">
              <w:r w:rsidRPr="00AA5460">
                <w:rPr>
                  <w:rFonts w:eastAsia="Times New Roman" w:cs="Times New Roman"/>
                  <w:color w:val="000000"/>
                  <w:sz w:val="22"/>
                </w:rPr>
                <w:t>51</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60" w:author="James" w:date="2015-07-20T14:21:00Z"/>
                <w:rFonts w:eastAsia="Times New Roman" w:cs="Times New Roman"/>
                <w:color w:val="000000"/>
                <w:sz w:val="22"/>
              </w:rPr>
            </w:pPr>
            <w:ins w:id="2261" w:author="James" w:date="2015-07-20T14:21:00Z">
              <w:r w:rsidRPr="00AA5460">
                <w:rPr>
                  <w:rFonts w:eastAsia="Times New Roman" w:cs="Times New Roman"/>
                  <w:color w:val="000000"/>
                  <w:sz w:val="22"/>
                </w:rPr>
                <w:t>0.156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62" w:author="James" w:date="2015-07-20T14:21:00Z"/>
                <w:rFonts w:eastAsia="Times New Roman" w:cs="Times New Roman"/>
                <w:color w:val="000000"/>
                <w:sz w:val="22"/>
              </w:rPr>
            </w:pPr>
            <w:ins w:id="2263" w:author="James" w:date="2015-07-20T14:21:00Z">
              <w:r w:rsidRPr="00AA5460">
                <w:rPr>
                  <w:rFonts w:eastAsia="Times New Roman" w:cs="Times New Roman"/>
                  <w:color w:val="000000"/>
                  <w:sz w:val="22"/>
                </w:rPr>
                <w:t>0.2326</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64" w:author="James" w:date="2015-07-20T14:21:00Z"/>
                <w:rFonts w:eastAsia="Times New Roman" w:cs="Times New Roman"/>
                <w:color w:val="000000"/>
                <w:sz w:val="22"/>
              </w:rPr>
            </w:pPr>
            <w:ins w:id="2265" w:author="James" w:date="2015-07-20T14:21:00Z">
              <w:r w:rsidRPr="00AA5460">
                <w:rPr>
                  <w:rFonts w:eastAsia="Times New Roman" w:cs="Times New Roman"/>
                  <w:color w:val="000000"/>
                  <w:sz w:val="22"/>
                </w:rPr>
                <w:t>29.4009</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66" w:author="James" w:date="2015-07-20T14:21:00Z"/>
                <w:rFonts w:eastAsia="Times New Roman" w:cs="Times New Roman"/>
                <w:color w:val="000000"/>
                <w:sz w:val="22"/>
              </w:rPr>
            </w:pPr>
            <w:ins w:id="2267" w:author="James" w:date="2015-07-20T14:21:00Z">
              <w:r w:rsidRPr="00AA5460">
                <w:rPr>
                  <w:rFonts w:eastAsia="Times New Roman" w:cs="Times New Roman"/>
                  <w:color w:val="000000"/>
                  <w:sz w:val="22"/>
                </w:rPr>
                <w:t>0.212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68" w:author="James" w:date="2015-07-20T14:21:00Z"/>
                <w:rFonts w:eastAsia="Times New Roman" w:cs="Times New Roman"/>
                <w:color w:val="000000"/>
                <w:sz w:val="22"/>
              </w:rPr>
            </w:pPr>
            <w:ins w:id="2269" w:author="James" w:date="2015-07-20T14:21:00Z">
              <w:r w:rsidRPr="00AA5460">
                <w:rPr>
                  <w:rFonts w:eastAsia="Times New Roman" w:cs="Times New Roman"/>
                  <w:color w:val="000000"/>
                  <w:sz w:val="22"/>
                </w:rPr>
                <w:t>0.1212</w:t>
              </w:r>
            </w:ins>
          </w:p>
        </w:tc>
      </w:tr>
      <w:tr w:rsidR="00A64943" w:rsidRPr="00AA5460" w:rsidTr="004F2831">
        <w:trPr>
          <w:trHeight w:val="300"/>
          <w:jc w:val="center"/>
          <w:ins w:id="2270"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71" w:author="James" w:date="2015-07-20T14:21:00Z"/>
                <w:rFonts w:eastAsia="Times New Roman" w:cs="Times New Roman"/>
                <w:color w:val="000000"/>
                <w:sz w:val="22"/>
              </w:rPr>
            </w:pPr>
            <w:ins w:id="2272" w:author="James" w:date="2015-07-20T14:21:00Z">
              <w:r w:rsidRPr="00AA5460">
                <w:rPr>
                  <w:rFonts w:eastAsia="Times New Roman" w:cs="Times New Roman"/>
                  <w:color w:val="000000"/>
                  <w:sz w:val="22"/>
                </w:rPr>
                <w:t>21</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73" w:author="James" w:date="2015-07-20T14:21:00Z"/>
                <w:rFonts w:eastAsia="Times New Roman" w:cs="Times New Roman"/>
                <w:color w:val="000000"/>
                <w:sz w:val="22"/>
              </w:rPr>
            </w:pPr>
            <w:ins w:id="2274"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75" w:author="James" w:date="2015-07-20T14:21:00Z"/>
                <w:rFonts w:eastAsia="Times New Roman" w:cs="Times New Roman"/>
                <w:color w:val="000000"/>
                <w:sz w:val="22"/>
              </w:rPr>
            </w:pPr>
            <w:ins w:id="2276" w:author="James" w:date="2015-07-20T14:21:00Z">
              <w:r w:rsidRPr="00AA5460">
                <w:rPr>
                  <w:rFonts w:eastAsia="Times New Roman" w:cs="Times New Roman"/>
                  <w:color w:val="000000"/>
                  <w:sz w:val="22"/>
                </w:rPr>
                <w:t>48</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77" w:author="James" w:date="2015-07-20T14:21:00Z"/>
                <w:rFonts w:eastAsia="Times New Roman" w:cs="Times New Roman"/>
                <w:color w:val="000000"/>
                <w:sz w:val="22"/>
              </w:rPr>
            </w:pPr>
            <w:ins w:id="2278" w:author="James" w:date="2015-07-20T14:21:00Z">
              <w:r w:rsidRPr="00AA5460">
                <w:rPr>
                  <w:rFonts w:eastAsia="Times New Roman" w:cs="Times New Roman"/>
                  <w:color w:val="000000"/>
                  <w:sz w:val="22"/>
                </w:rPr>
                <w:t>0.1875</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79" w:author="James" w:date="2015-07-20T14:21:00Z"/>
                <w:rFonts w:eastAsia="Times New Roman" w:cs="Times New Roman"/>
                <w:color w:val="000000"/>
                <w:sz w:val="22"/>
              </w:rPr>
            </w:pPr>
            <w:ins w:id="2280" w:author="James" w:date="2015-07-20T14:21:00Z">
              <w:r w:rsidRPr="00AA5460">
                <w:rPr>
                  <w:rFonts w:eastAsia="Times New Roman" w:cs="Times New Roman"/>
                  <w:color w:val="000000"/>
                  <w:sz w:val="22"/>
                </w:rPr>
                <w:t>0.2308</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81" w:author="James" w:date="2015-07-20T14:21:00Z"/>
                <w:rFonts w:eastAsia="Times New Roman" w:cs="Times New Roman"/>
                <w:color w:val="000000"/>
                <w:sz w:val="22"/>
              </w:rPr>
            </w:pPr>
            <w:ins w:id="2282" w:author="James" w:date="2015-07-20T14:21:00Z">
              <w:r w:rsidRPr="00AA5460">
                <w:rPr>
                  <w:rFonts w:eastAsia="Times New Roman" w:cs="Times New Roman"/>
                  <w:color w:val="000000"/>
                  <w:sz w:val="22"/>
                </w:rPr>
                <w:t>34.419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83" w:author="James" w:date="2015-07-20T14:21:00Z"/>
                <w:rFonts w:eastAsia="Times New Roman" w:cs="Times New Roman"/>
                <w:color w:val="000000"/>
                <w:sz w:val="22"/>
              </w:rPr>
            </w:pPr>
            <w:ins w:id="2284" w:author="James" w:date="2015-07-20T14:21:00Z">
              <w:r w:rsidRPr="00AA5460">
                <w:rPr>
                  <w:rFonts w:eastAsia="Times New Roman" w:cs="Times New Roman"/>
                  <w:color w:val="000000"/>
                  <w:sz w:val="22"/>
                </w:rPr>
                <w:t>0.233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85" w:author="James" w:date="2015-07-20T14:21:00Z"/>
                <w:rFonts w:eastAsia="Times New Roman" w:cs="Times New Roman"/>
                <w:color w:val="000000"/>
                <w:sz w:val="22"/>
              </w:rPr>
            </w:pPr>
            <w:ins w:id="2286" w:author="James" w:date="2015-07-20T14:21:00Z">
              <w:r w:rsidRPr="00AA5460">
                <w:rPr>
                  <w:rFonts w:eastAsia="Times New Roman" w:cs="Times New Roman"/>
                  <w:color w:val="000000"/>
                  <w:sz w:val="22"/>
                </w:rPr>
                <w:t>0.1667</w:t>
              </w:r>
            </w:ins>
          </w:p>
        </w:tc>
      </w:tr>
      <w:tr w:rsidR="00A64943" w:rsidRPr="00AA5460" w:rsidTr="004F2831">
        <w:trPr>
          <w:trHeight w:val="300"/>
          <w:jc w:val="center"/>
          <w:ins w:id="2287"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288" w:author="James" w:date="2015-07-20T14:21:00Z"/>
                <w:rFonts w:eastAsia="Times New Roman" w:cs="Times New Roman"/>
                <w:color w:val="000000"/>
                <w:sz w:val="22"/>
              </w:rPr>
            </w:pPr>
            <w:ins w:id="2289" w:author="James" w:date="2015-07-20T14:21:00Z">
              <w:r w:rsidRPr="00AA5460">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90" w:author="James" w:date="2015-07-20T14:21:00Z"/>
                <w:rFonts w:eastAsia="Times New Roman" w:cs="Times New Roman"/>
                <w:color w:val="000000"/>
                <w:sz w:val="22"/>
              </w:rPr>
            </w:pPr>
            <w:ins w:id="2291"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92" w:author="James" w:date="2015-07-20T14:21:00Z"/>
                <w:rFonts w:eastAsia="Times New Roman" w:cs="Times New Roman"/>
                <w:color w:val="000000"/>
                <w:sz w:val="22"/>
              </w:rPr>
            </w:pPr>
            <w:ins w:id="2293" w:author="James" w:date="2015-07-20T14:21:00Z">
              <w:r w:rsidRPr="00AA5460">
                <w:rPr>
                  <w:rFonts w:eastAsia="Times New Roman" w:cs="Times New Roman"/>
                  <w:color w:val="000000"/>
                  <w:sz w:val="22"/>
                </w:rPr>
                <w:t>45</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94" w:author="James" w:date="2015-07-20T14:21:00Z"/>
                <w:rFonts w:eastAsia="Times New Roman" w:cs="Times New Roman"/>
                <w:color w:val="000000"/>
                <w:sz w:val="22"/>
              </w:rPr>
            </w:pPr>
            <w:ins w:id="2295" w:author="James" w:date="2015-07-20T14:21:00Z">
              <w:r w:rsidRPr="00AA5460">
                <w:rPr>
                  <w:rFonts w:eastAsia="Times New Roman" w:cs="Times New Roman"/>
                  <w:color w:val="000000"/>
                  <w:sz w:val="22"/>
                </w:rPr>
                <w:t>0.088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96" w:author="James" w:date="2015-07-20T14:21:00Z"/>
                <w:rFonts w:eastAsia="Times New Roman" w:cs="Times New Roman"/>
                <w:color w:val="000000"/>
                <w:sz w:val="22"/>
              </w:rPr>
            </w:pPr>
            <w:ins w:id="2297" w:author="James" w:date="2015-07-20T14:21:00Z">
              <w:r w:rsidRPr="00AA5460">
                <w:rPr>
                  <w:rFonts w:eastAsia="Times New Roman" w:cs="Times New Roman"/>
                  <w:color w:val="000000"/>
                  <w:sz w:val="22"/>
                </w:rPr>
                <w:t>0.0732</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298" w:author="James" w:date="2015-07-20T14:21:00Z"/>
                <w:rFonts w:eastAsia="Times New Roman" w:cs="Times New Roman"/>
                <w:color w:val="000000"/>
                <w:sz w:val="22"/>
              </w:rPr>
            </w:pPr>
            <w:ins w:id="2299" w:author="James" w:date="2015-07-20T14:21:00Z">
              <w:r w:rsidRPr="00AA5460">
                <w:rPr>
                  <w:rFonts w:eastAsia="Times New Roman" w:cs="Times New Roman"/>
                  <w:color w:val="000000"/>
                  <w:sz w:val="22"/>
                </w:rPr>
                <w:t>34.447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00" w:author="James" w:date="2015-07-20T14:21:00Z"/>
                <w:rFonts w:eastAsia="Times New Roman" w:cs="Times New Roman"/>
                <w:color w:val="000000"/>
                <w:sz w:val="22"/>
              </w:rPr>
            </w:pPr>
            <w:ins w:id="2301" w:author="James" w:date="2015-07-20T14:21:00Z">
              <w:r w:rsidRPr="00AA5460">
                <w:rPr>
                  <w:rFonts w:eastAsia="Times New Roman" w:cs="Times New Roman"/>
                  <w:color w:val="000000"/>
                  <w:sz w:val="22"/>
                </w:rPr>
                <w:t>0.421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02" w:author="James" w:date="2015-07-20T14:21:00Z"/>
                <w:rFonts w:eastAsia="Times New Roman" w:cs="Times New Roman"/>
                <w:color w:val="000000"/>
                <w:sz w:val="22"/>
              </w:rPr>
            </w:pPr>
            <w:ins w:id="2303" w:author="James" w:date="2015-07-20T14:21:00Z">
              <w:r w:rsidRPr="00AA5460">
                <w:rPr>
                  <w:rFonts w:eastAsia="Times New Roman" w:cs="Times New Roman"/>
                  <w:color w:val="000000"/>
                  <w:sz w:val="22"/>
                </w:rPr>
                <w:t>0.2895</w:t>
              </w:r>
            </w:ins>
          </w:p>
        </w:tc>
      </w:tr>
      <w:tr w:rsidR="00A64943" w:rsidRPr="00AA5460" w:rsidTr="004F2831">
        <w:trPr>
          <w:trHeight w:val="300"/>
          <w:jc w:val="center"/>
          <w:ins w:id="2304"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05" w:author="James" w:date="2015-07-20T14:21:00Z"/>
                <w:rFonts w:eastAsia="Times New Roman" w:cs="Times New Roman"/>
                <w:color w:val="000000"/>
                <w:sz w:val="22"/>
              </w:rPr>
            </w:pPr>
            <w:ins w:id="2306" w:author="James" w:date="2015-07-20T14:21:00Z">
              <w:r w:rsidRPr="00AA5460">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07" w:author="James" w:date="2015-07-20T14:21:00Z"/>
                <w:rFonts w:eastAsia="Times New Roman" w:cs="Times New Roman"/>
                <w:color w:val="000000"/>
                <w:sz w:val="22"/>
              </w:rPr>
            </w:pPr>
            <w:ins w:id="2308"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09" w:author="James" w:date="2015-07-20T14:21:00Z"/>
                <w:rFonts w:eastAsia="Times New Roman" w:cs="Times New Roman"/>
                <w:color w:val="000000"/>
                <w:sz w:val="22"/>
              </w:rPr>
            </w:pPr>
            <w:ins w:id="2310" w:author="James" w:date="2015-07-20T14:21:00Z">
              <w:r w:rsidRPr="00AA5460">
                <w:rPr>
                  <w:rFonts w:eastAsia="Times New Roman" w:cs="Times New Roman"/>
                  <w:color w:val="000000"/>
                  <w:sz w:val="22"/>
                </w:rPr>
                <w:t>42</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11" w:author="James" w:date="2015-07-20T14:21:00Z"/>
                <w:rFonts w:eastAsia="Times New Roman" w:cs="Times New Roman"/>
                <w:color w:val="000000"/>
                <w:sz w:val="22"/>
              </w:rPr>
            </w:pPr>
            <w:ins w:id="2312" w:author="James" w:date="2015-07-20T14:21:00Z">
              <w:r w:rsidRPr="00AA5460">
                <w:rPr>
                  <w:rFonts w:eastAsia="Times New Roman" w:cs="Times New Roman"/>
                  <w:color w:val="000000"/>
                  <w:sz w:val="22"/>
                </w:rPr>
                <w:t>0.11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13" w:author="James" w:date="2015-07-20T14:21:00Z"/>
                <w:rFonts w:eastAsia="Times New Roman" w:cs="Times New Roman"/>
                <w:color w:val="000000"/>
                <w:sz w:val="22"/>
              </w:rPr>
            </w:pPr>
            <w:ins w:id="2314"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15" w:author="James" w:date="2015-07-20T14:21:00Z"/>
                <w:rFonts w:eastAsia="Times New Roman" w:cs="Times New Roman"/>
                <w:color w:val="000000"/>
                <w:sz w:val="22"/>
              </w:rPr>
            </w:pPr>
            <w:ins w:id="2316" w:author="James" w:date="2015-07-20T14:21:00Z">
              <w:r w:rsidRPr="00AA5460">
                <w:rPr>
                  <w:rFonts w:eastAsia="Times New Roman" w:cs="Times New Roman"/>
                  <w:color w:val="000000"/>
                  <w:sz w:val="22"/>
                </w:rPr>
                <w:t>32.815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17" w:author="James" w:date="2015-07-20T14:21:00Z"/>
                <w:rFonts w:eastAsia="Times New Roman" w:cs="Times New Roman"/>
                <w:color w:val="000000"/>
                <w:sz w:val="22"/>
              </w:rPr>
            </w:pPr>
            <w:ins w:id="2318" w:author="James" w:date="2015-07-20T14:21:00Z">
              <w:r w:rsidRPr="00AA5460">
                <w:rPr>
                  <w:rFonts w:eastAsia="Times New Roman" w:cs="Times New Roman"/>
                  <w:color w:val="000000"/>
                  <w:sz w:val="22"/>
                </w:rPr>
                <w:t>0.378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19" w:author="James" w:date="2015-07-20T14:21:00Z"/>
                <w:rFonts w:eastAsia="Times New Roman" w:cs="Times New Roman"/>
                <w:color w:val="000000"/>
                <w:sz w:val="22"/>
              </w:rPr>
            </w:pPr>
            <w:ins w:id="2320" w:author="James" w:date="2015-07-20T14:21:00Z">
              <w:r w:rsidRPr="00AA5460">
                <w:rPr>
                  <w:rFonts w:eastAsia="Times New Roman" w:cs="Times New Roman"/>
                  <w:color w:val="000000"/>
                  <w:sz w:val="22"/>
                </w:rPr>
                <w:t>0.2432</w:t>
              </w:r>
            </w:ins>
          </w:p>
        </w:tc>
      </w:tr>
      <w:tr w:rsidR="00A64943" w:rsidRPr="00AA5460" w:rsidTr="004F2831">
        <w:trPr>
          <w:trHeight w:val="300"/>
          <w:jc w:val="center"/>
          <w:ins w:id="2321"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22" w:author="James" w:date="2015-07-20T14:21:00Z"/>
                <w:rFonts w:eastAsia="Times New Roman" w:cs="Times New Roman"/>
                <w:color w:val="000000"/>
                <w:sz w:val="22"/>
              </w:rPr>
            </w:pPr>
            <w:ins w:id="2323" w:author="James" w:date="2015-07-20T14:21:00Z">
              <w:r w:rsidRPr="00AA5460">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24" w:author="James" w:date="2015-07-20T14:21:00Z"/>
                <w:rFonts w:eastAsia="Times New Roman" w:cs="Times New Roman"/>
                <w:color w:val="000000"/>
                <w:sz w:val="22"/>
              </w:rPr>
            </w:pPr>
            <w:ins w:id="2325"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26" w:author="James" w:date="2015-07-20T14:21:00Z"/>
                <w:rFonts w:eastAsia="Times New Roman" w:cs="Times New Roman"/>
                <w:color w:val="000000"/>
                <w:sz w:val="22"/>
              </w:rPr>
            </w:pPr>
            <w:ins w:id="2327" w:author="James" w:date="2015-07-20T14:21:00Z">
              <w:r w:rsidRPr="00AA5460">
                <w:rPr>
                  <w:rFonts w:eastAsia="Times New Roman" w:cs="Times New Roman"/>
                  <w:color w:val="000000"/>
                  <w:sz w:val="22"/>
                </w:rPr>
                <w:t>39</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28" w:author="James" w:date="2015-07-20T14:21:00Z"/>
                <w:rFonts w:eastAsia="Times New Roman" w:cs="Times New Roman"/>
                <w:color w:val="000000"/>
                <w:sz w:val="22"/>
              </w:rPr>
            </w:pPr>
            <w:ins w:id="2329" w:author="James" w:date="2015-07-20T14:21:00Z">
              <w:r w:rsidRPr="00AA5460">
                <w:rPr>
                  <w:rFonts w:eastAsia="Times New Roman" w:cs="Times New Roman"/>
                  <w:color w:val="000000"/>
                  <w:sz w:val="22"/>
                </w:rPr>
                <w:t>0.2308</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30" w:author="James" w:date="2015-07-20T14:21:00Z"/>
                <w:rFonts w:eastAsia="Times New Roman" w:cs="Times New Roman"/>
                <w:color w:val="000000"/>
                <w:sz w:val="22"/>
              </w:rPr>
            </w:pPr>
            <w:ins w:id="2331" w:author="James" w:date="2015-07-20T14:21:00Z">
              <w:r w:rsidRPr="00AA5460">
                <w:rPr>
                  <w:rFonts w:eastAsia="Times New Roman" w:cs="Times New Roman"/>
                  <w:color w:val="000000"/>
                  <w:sz w:val="22"/>
                </w:rPr>
                <w:t>0.0333</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32" w:author="James" w:date="2015-07-20T14:21:00Z"/>
                <w:rFonts w:eastAsia="Times New Roman" w:cs="Times New Roman"/>
                <w:color w:val="000000"/>
                <w:sz w:val="22"/>
              </w:rPr>
            </w:pPr>
            <w:ins w:id="2333" w:author="James" w:date="2015-07-20T14:21:00Z">
              <w:r w:rsidRPr="00AA5460">
                <w:rPr>
                  <w:rFonts w:eastAsia="Times New Roman" w:cs="Times New Roman"/>
                  <w:color w:val="000000"/>
                  <w:sz w:val="22"/>
                </w:rPr>
                <w:t>34.020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34" w:author="James" w:date="2015-07-20T14:21:00Z"/>
                <w:rFonts w:eastAsia="Times New Roman" w:cs="Times New Roman"/>
                <w:color w:val="000000"/>
                <w:sz w:val="22"/>
              </w:rPr>
            </w:pPr>
            <w:ins w:id="2335" w:author="James" w:date="2015-07-20T14:21:00Z">
              <w:r w:rsidRPr="00AA5460">
                <w:rPr>
                  <w:rFonts w:eastAsia="Times New Roman" w:cs="Times New Roman"/>
                  <w:color w:val="000000"/>
                  <w:sz w:val="22"/>
                </w:rPr>
                <w:t>0.5172</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36" w:author="James" w:date="2015-07-20T14:21:00Z"/>
                <w:rFonts w:eastAsia="Times New Roman" w:cs="Times New Roman"/>
                <w:color w:val="000000"/>
                <w:sz w:val="22"/>
              </w:rPr>
            </w:pPr>
            <w:ins w:id="2337" w:author="James" w:date="2015-07-20T14:21:00Z">
              <w:r w:rsidRPr="00AA5460">
                <w:rPr>
                  <w:rFonts w:eastAsia="Times New Roman" w:cs="Times New Roman"/>
                  <w:color w:val="000000"/>
                  <w:sz w:val="22"/>
                </w:rPr>
                <w:t>0.3103</w:t>
              </w:r>
            </w:ins>
          </w:p>
        </w:tc>
      </w:tr>
      <w:tr w:rsidR="00A64943" w:rsidRPr="00AA5460" w:rsidTr="004F2831">
        <w:trPr>
          <w:trHeight w:val="300"/>
          <w:jc w:val="center"/>
          <w:ins w:id="2338"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39" w:author="James" w:date="2015-07-20T14:21:00Z"/>
                <w:rFonts w:eastAsia="Times New Roman" w:cs="Times New Roman"/>
                <w:color w:val="000000"/>
                <w:sz w:val="22"/>
              </w:rPr>
            </w:pPr>
            <w:ins w:id="2340" w:author="James" w:date="2015-07-20T14:21:00Z">
              <w:r w:rsidRPr="00AA5460">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41" w:author="James" w:date="2015-07-20T14:21:00Z"/>
                <w:rFonts w:eastAsia="Times New Roman" w:cs="Times New Roman"/>
                <w:color w:val="000000"/>
                <w:sz w:val="22"/>
              </w:rPr>
            </w:pPr>
            <w:ins w:id="2342"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43" w:author="James" w:date="2015-07-20T14:21:00Z"/>
                <w:rFonts w:eastAsia="Times New Roman" w:cs="Times New Roman"/>
                <w:color w:val="000000"/>
                <w:sz w:val="22"/>
              </w:rPr>
            </w:pPr>
            <w:ins w:id="2344" w:author="James" w:date="2015-07-20T14:21:00Z">
              <w:r w:rsidRPr="00AA5460">
                <w:rPr>
                  <w:rFonts w:eastAsia="Times New Roman" w:cs="Times New Roman"/>
                  <w:color w:val="000000"/>
                  <w:sz w:val="22"/>
                </w:rPr>
                <w:t>36</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45" w:author="James" w:date="2015-07-20T14:21:00Z"/>
                <w:rFonts w:eastAsia="Times New Roman" w:cs="Times New Roman"/>
                <w:color w:val="000000"/>
                <w:sz w:val="22"/>
              </w:rPr>
            </w:pPr>
            <w:ins w:id="2346" w:author="James" w:date="2015-07-20T14:21:00Z">
              <w:r w:rsidRPr="00AA5460">
                <w:rPr>
                  <w:rFonts w:eastAsia="Times New Roman" w:cs="Times New Roman"/>
                  <w:color w:val="000000"/>
                  <w:sz w:val="22"/>
                </w:rPr>
                <w:t>0.25</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47" w:author="James" w:date="2015-07-20T14:21:00Z"/>
                <w:rFonts w:eastAsia="Times New Roman" w:cs="Times New Roman"/>
                <w:color w:val="000000"/>
                <w:sz w:val="22"/>
              </w:rPr>
            </w:pPr>
            <w:ins w:id="2348" w:author="James" w:date="2015-07-20T14:21:00Z">
              <w:r w:rsidRPr="00AA5460">
                <w:rPr>
                  <w:rFonts w:eastAsia="Times New Roman" w:cs="Times New Roman"/>
                  <w:color w:val="000000"/>
                  <w:sz w:val="22"/>
                </w:rPr>
                <w:t>0.037</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49" w:author="James" w:date="2015-07-20T14:21:00Z"/>
                <w:rFonts w:eastAsia="Times New Roman" w:cs="Times New Roman"/>
                <w:color w:val="000000"/>
                <w:sz w:val="22"/>
              </w:rPr>
            </w:pPr>
            <w:ins w:id="2350" w:author="James" w:date="2015-07-20T14:21:00Z">
              <w:r w:rsidRPr="00AA5460">
                <w:rPr>
                  <w:rFonts w:eastAsia="Times New Roman" w:cs="Times New Roman"/>
                  <w:color w:val="000000"/>
                  <w:sz w:val="22"/>
                </w:rPr>
                <w:t>35.4527</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51" w:author="James" w:date="2015-07-20T14:21:00Z"/>
                <w:rFonts w:eastAsia="Times New Roman" w:cs="Times New Roman"/>
                <w:color w:val="000000"/>
                <w:sz w:val="22"/>
              </w:rPr>
            </w:pPr>
            <w:ins w:id="2352" w:author="James" w:date="2015-07-20T14:21:00Z">
              <w:r w:rsidRPr="00AA5460">
                <w:rPr>
                  <w:rFonts w:eastAsia="Times New Roman" w:cs="Times New Roman"/>
                  <w:color w:val="000000"/>
                  <w:sz w:val="22"/>
                </w:rPr>
                <w:t>0.423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53" w:author="James" w:date="2015-07-20T14:21:00Z"/>
                <w:rFonts w:eastAsia="Times New Roman" w:cs="Times New Roman"/>
                <w:color w:val="000000"/>
                <w:sz w:val="22"/>
              </w:rPr>
            </w:pPr>
            <w:ins w:id="2354" w:author="James" w:date="2015-07-20T14:21:00Z">
              <w:r w:rsidRPr="00AA5460">
                <w:rPr>
                  <w:rFonts w:eastAsia="Times New Roman" w:cs="Times New Roman"/>
                  <w:color w:val="000000"/>
                  <w:sz w:val="22"/>
                </w:rPr>
                <w:t>0.2692</w:t>
              </w:r>
            </w:ins>
          </w:p>
        </w:tc>
      </w:tr>
      <w:tr w:rsidR="00A64943" w:rsidRPr="00AA5460" w:rsidTr="004F2831">
        <w:trPr>
          <w:trHeight w:val="300"/>
          <w:jc w:val="center"/>
          <w:ins w:id="2355"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56" w:author="James" w:date="2015-07-20T14:21:00Z"/>
                <w:rFonts w:eastAsia="Times New Roman" w:cs="Times New Roman"/>
                <w:color w:val="000000"/>
                <w:sz w:val="22"/>
              </w:rPr>
            </w:pPr>
            <w:ins w:id="2357" w:author="James" w:date="2015-07-20T14:21:00Z">
              <w:r w:rsidRPr="00AA5460">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58" w:author="James" w:date="2015-07-20T14:21:00Z"/>
                <w:rFonts w:eastAsia="Times New Roman" w:cs="Times New Roman"/>
                <w:color w:val="000000"/>
                <w:sz w:val="22"/>
              </w:rPr>
            </w:pPr>
            <w:ins w:id="2359" w:author="James" w:date="2015-07-20T14:21:00Z">
              <w:r w:rsidRPr="00AA5460">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60" w:author="James" w:date="2015-07-20T14:21:00Z"/>
                <w:rFonts w:eastAsia="Times New Roman" w:cs="Times New Roman"/>
                <w:color w:val="000000"/>
                <w:sz w:val="22"/>
              </w:rPr>
            </w:pPr>
            <w:ins w:id="2361" w:author="James" w:date="2015-07-20T14:21:00Z">
              <w:r w:rsidRPr="00AA5460">
                <w:rPr>
                  <w:rFonts w:eastAsia="Times New Roman" w:cs="Times New Roman"/>
                  <w:color w:val="000000"/>
                  <w:sz w:val="22"/>
                </w:rPr>
                <w:t>33</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62" w:author="James" w:date="2015-07-20T14:21:00Z"/>
                <w:rFonts w:eastAsia="Times New Roman" w:cs="Times New Roman"/>
                <w:color w:val="000000"/>
                <w:sz w:val="22"/>
              </w:rPr>
            </w:pPr>
            <w:ins w:id="2363" w:author="James" w:date="2015-07-20T14:21:00Z">
              <w:r w:rsidRPr="00AA5460">
                <w:rPr>
                  <w:rFonts w:eastAsia="Times New Roman" w:cs="Times New Roman"/>
                  <w:color w:val="000000"/>
                  <w:sz w:val="22"/>
                </w:rPr>
                <w:t>0</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64" w:author="James" w:date="2015-07-20T14:21:00Z"/>
                <w:rFonts w:eastAsia="Times New Roman" w:cs="Times New Roman"/>
                <w:color w:val="000000"/>
                <w:sz w:val="22"/>
              </w:rPr>
            </w:pPr>
            <w:ins w:id="2365" w:author="James" w:date="2015-07-20T14:21:00Z">
              <w:r w:rsidRPr="00AA5460">
                <w:rPr>
                  <w:rFonts w:eastAsia="Times New Roman" w:cs="Times New Roman"/>
                  <w:color w:val="000000"/>
                  <w:sz w:val="22"/>
                </w:rPr>
                <w:t>0.0606</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66" w:author="James" w:date="2015-07-20T14:21:00Z"/>
                <w:rFonts w:eastAsia="Times New Roman" w:cs="Times New Roman"/>
                <w:color w:val="000000"/>
                <w:sz w:val="22"/>
              </w:rPr>
            </w:pPr>
            <w:ins w:id="2367" w:author="James" w:date="2015-07-20T14:21:00Z">
              <w:r w:rsidRPr="00AA5460">
                <w:rPr>
                  <w:rFonts w:eastAsia="Times New Roman" w:cs="Times New Roman"/>
                  <w:color w:val="000000"/>
                  <w:sz w:val="22"/>
                </w:rPr>
                <w:t>34.195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68" w:author="James" w:date="2015-07-20T14:21:00Z"/>
                <w:rFonts w:eastAsia="Times New Roman" w:cs="Times New Roman"/>
                <w:color w:val="000000"/>
                <w:sz w:val="22"/>
              </w:rPr>
            </w:pPr>
            <w:ins w:id="2369" w:author="James" w:date="2015-07-20T14:21:00Z">
              <w:r w:rsidRPr="00AA5460">
                <w:rPr>
                  <w:rFonts w:eastAsia="Times New Roman" w:cs="Times New Roman"/>
                  <w:color w:val="000000"/>
                  <w:sz w:val="22"/>
                </w:rPr>
                <w:t>0.419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70" w:author="James" w:date="2015-07-20T14:21:00Z"/>
                <w:rFonts w:eastAsia="Times New Roman" w:cs="Times New Roman"/>
                <w:color w:val="000000"/>
                <w:sz w:val="22"/>
              </w:rPr>
            </w:pPr>
            <w:ins w:id="2371" w:author="James" w:date="2015-07-20T14:21:00Z">
              <w:r w:rsidRPr="00AA5460">
                <w:rPr>
                  <w:rFonts w:eastAsia="Times New Roman" w:cs="Times New Roman"/>
                  <w:color w:val="000000"/>
                  <w:sz w:val="22"/>
                </w:rPr>
                <w:t>0.2581</w:t>
              </w:r>
            </w:ins>
          </w:p>
        </w:tc>
      </w:tr>
      <w:tr w:rsidR="00A64943" w:rsidRPr="00AA5460" w:rsidTr="004F2831">
        <w:trPr>
          <w:trHeight w:val="300"/>
          <w:jc w:val="center"/>
          <w:ins w:id="2372"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73" w:author="James" w:date="2015-07-20T14:21:00Z"/>
                <w:rFonts w:eastAsia="Times New Roman" w:cs="Times New Roman"/>
                <w:color w:val="000000"/>
                <w:sz w:val="22"/>
              </w:rPr>
            </w:pPr>
            <w:ins w:id="2374" w:author="James" w:date="2015-07-20T14:21:00Z">
              <w:r w:rsidRPr="00AA5460">
                <w:rPr>
                  <w:rFonts w:eastAsia="Times New Roman" w:cs="Times New Roman"/>
                  <w:color w:val="000000"/>
                  <w:sz w:val="22"/>
                </w:rPr>
                <w:t>12</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75" w:author="James" w:date="2015-07-20T14:21:00Z"/>
                <w:rFonts w:eastAsia="Times New Roman" w:cs="Times New Roman"/>
                <w:color w:val="000000"/>
                <w:sz w:val="22"/>
              </w:rPr>
            </w:pPr>
            <w:ins w:id="2376"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77" w:author="James" w:date="2015-07-20T14:21:00Z"/>
                <w:rFonts w:eastAsia="Times New Roman" w:cs="Times New Roman"/>
                <w:color w:val="000000"/>
                <w:sz w:val="22"/>
              </w:rPr>
            </w:pPr>
            <w:ins w:id="2378" w:author="James" w:date="2015-07-20T14:21:00Z">
              <w:r w:rsidRPr="00AA5460">
                <w:rPr>
                  <w:rFonts w:eastAsia="Times New Roman" w:cs="Times New Roman"/>
                  <w:color w:val="000000"/>
                  <w:sz w:val="22"/>
                </w:rPr>
                <w:t>56</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79" w:author="James" w:date="2015-07-20T14:21:00Z"/>
                <w:rFonts w:eastAsia="Times New Roman" w:cs="Times New Roman"/>
                <w:color w:val="000000"/>
                <w:sz w:val="22"/>
              </w:rPr>
            </w:pPr>
            <w:ins w:id="2380" w:author="James" w:date="2015-07-20T14:21:00Z">
              <w:r w:rsidRPr="00AA5460">
                <w:rPr>
                  <w:rFonts w:eastAsia="Times New Roman" w:cs="Times New Roman"/>
                  <w:color w:val="000000"/>
                  <w:sz w:val="22"/>
                </w:rPr>
                <w:t>0.1607</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81" w:author="James" w:date="2015-07-20T14:21:00Z"/>
                <w:rFonts w:eastAsia="Times New Roman" w:cs="Times New Roman"/>
                <w:color w:val="000000"/>
                <w:sz w:val="22"/>
              </w:rPr>
            </w:pPr>
            <w:ins w:id="2382"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83" w:author="James" w:date="2015-07-20T14:21:00Z"/>
                <w:rFonts w:eastAsia="Times New Roman" w:cs="Times New Roman"/>
                <w:color w:val="000000"/>
                <w:sz w:val="22"/>
              </w:rPr>
            </w:pPr>
            <w:ins w:id="2384" w:author="James" w:date="2015-07-20T14:21:00Z">
              <w:r w:rsidRPr="00AA5460">
                <w:rPr>
                  <w:rFonts w:eastAsia="Times New Roman" w:cs="Times New Roman"/>
                  <w:color w:val="000000"/>
                  <w:sz w:val="22"/>
                </w:rPr>
                <w:t>46.168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85" w:author="James" w:date="2015-07-20T14:21:00Z"/>
                <w:rFonts w:eastAsia="Times New Roman" w:cs="Times New Roman"/>
                <w:color w:val="000000"/>
                <w:sz w:val="22"/>
              </w:rPr>
            </w:pPr>
            <w:ins w:id="2386" w:author="James" w:date="2015-07-20T14:21:00Z">
              <w:r w:rsidRPr="00AA5460">
                <w:rPr>
                  <w:rFonts w:eastAsia="Times New Roman" w:cs="Times New Roman"/>
                  <w:color w:val="000000"/>
                  <w:sz w:val="22"/>
                </w:rPr>
                <w:t>0.191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87" w:author="James" w:date="2015-07-20T14:21:00Z"/>
                <w:rFonts w:eastAsia="Times New Roman" w:cs="Times New Roman"/>
                <w:color w:val="000000"/>
                <w:sz w:val="22"/>
              </w:rPr>
            </w:pPr>
            <w:ins w:id="2388" w:author="James" w:date="2015-07-20T14:21:00Z">
              <w:r w:rsidRPr="00AA5460">
                <w:rPr>
                  <w:rFonts w:eastAsia="Times New Roman" w:cs="Times New Roman"/>
                  <w:color w:val="000000"/>
                  <w:sz w:val="22"/>
                </w:rPr>
                <w:t>0.1489</w:t>
              </w:r>
            </w:ins>
          </w:p>
        </w:tc>
      </w:tr>
      <w:tr w:rsidR="00A64943" w:rsidRPr="00AA5460" w:rsidTr="004F2831">
        <w:trPr>
          <w:trHeight w:val="300"/>
          <w:jc w:val="center"/>
          <w:ins w:id="2389"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390" w:author="James" w:date="2015-07-20T14:21:00Z"/>
                <w:rFonts w:eastAsia="Times New Roman" w:cs="Times New Roman"/>
                <w:color w:val="000000"/>
                <w:sz w:val="22"/>
              </w:rPr>
            </w:pPr>
            <w:ins w:id="2391" w:author="James" w:date="2015-07-20T14:21:00Z">
              <w:r w:rsidRPr="00AA5460">
                <w:rPr>
                  <w:rFonts w:eastAsia="Times New Roman" w:cs="Times New Roman"/>
                  <w:color w:val="000000"/>
                  <w:sz w:val="22"/>
                </w:rPr>
                <w:t>15</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92" w:author="James" w:date="2015-07-20T14:21:00Z"/>
                <w:rFonts w:eastAsia="Times New Roman" w:cs="Times New Roman"/>
                <w:color w:val="000000"/>
                <w:sz w:val="22"/>
              </w:rPr>
            </w:pPr>
            <w:ins w:id="2393"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94" w:author="James" w:date="2015-07-20T14:21:00Z"/>
                <w:rFonts w:eastAsia="Times New Roman" w:cs="Times New Roman"/>
                <w:color w:val="000000"/>
                <w:sz w:val="22"/>
              </w:rPr>
            </w:pPr>
            <w:ins w:id="2395" w:author="James" w:date="2015-07-20T14:21:00Z">
              <w:r w:rsidRPr="00AA5460">
                <w:rPr>
                  <w:rFonts w:eastAsia="Times New Roman" w:cs="Times New Roman"/>
                  <w:color w:val="000000"/>
                  <w:sz w:val="22"/>
                </w:rPr>
                <w:t>53</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96" w:author="James" w:date="2015-07-20T14:21:00Z"/>
                <w:rFonts w:eastAsia="Times New Roman" w:cs="Times New Roman"/>
                <w:color w:val="000000"/>
                <w:sz w:val="22"/>
              </w:rPr>
            </w:pPr>
            <w:ins w:id="2397" w:author="James" w:date="2015-07-20T14:21:00Z">
              <w:r w:rsidRPr="00AA5460">
                <w:rPr>
                  <w:rFonts w:eastAsia="Times New Roman" w:cs="Times New Roman"/>
                  <w:color w:val="000000"/>
                  <w:sz w:val="22"/>
                </w:rPr>
                <w:t>0.056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398" w:author="James" w:date="2015-07-20T14:21:00Z"/>
                <w:rFonts w:eastAsia="Times New Roman" w:cs="Times New Roman"/>
                <w:color w:val="000000"/>
                <w:sz w:val="22"/>
              </w:rPr>
            </w:pPr>
            <w:ins w:id="2399"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00" w:author="James" w:date="2015-07-20T14:21:00Z"/>
                <w:rFonts w:eastAsia="Times New Roman" w:cs="Times New Roman"/>
                <w:color w:val="000000"/>
                <w:sz w:val="22"/>
              </w:rPr>
            </w:pPr>
            <w:ins w:id="2401" w:author="James" w:date="2015-07-20T14:21:00Z">
              <w:r w:rsidRPr="00AA5460">
                <w:rPr>
                  <w:rFonts w:eastAsia="Times New Roman" w:cs="Times New Roman"/>
                  <w:color w:val="000000"/>
                  <w:sz w:val="22"/>
                </w:rPr>
                <w:t>48.0847</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02" w:author="James" w:date="2015-07-20T14:21:00Z"/>
                <w:rFonts w:eastAsia="Times New Roman" w:cs="Times New Roman"/>
                <w:color w:val="000000"/>
                <w:sz w:val="22"/>
              </w:rPr>
            </w:pPr>
            <w:ins w:id="2403" w:author="James" w:date="2015-07-20T14:21:00Z">
              <w:r w:rsidRPr="00AA5460">
                <w:rPr>
                  <w:rFonts w:eastAsia="Times New Roman" w:cs="Times New Roman"/>
                  <w:color w:val="000000"/>
                  <w:sz w:val="22"/>
                </w:rPr>
                <w:t>0.1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04" w:author="James" w:date="2015-07-20T14:21:00Z"/>
                <w:rFonts w:eastAsia="Times New Roman" w:cs="Times New Roman"/>
                <w:color w:val="000000"/>
                <w:sz w:val="22"/>
              </w:rPr>
            </w:pPr>
            <w:ins w:id="2405" w:author="James" w:date="2015-07-20T14:21:00Z">
              <w:r w:rsidRPr="00AA5460">
                <w:rPr>
                  <w:rFonts w:eastAsia="Times New Roman" w:cs="Times New Roman"/>
                  <w:color w:val="000000"/>
                  <w:sz w:val="22"/>
                </w:rPr>
                <w:t>0.14</w:t>
              </w:r>
            </w:ins>
          </w:p>
        </w:tc>
      </w:tr>
      <w:tr w:rsidR="00A64943" w:rsidRPr="00AA5460" w:rsidTr="004F2831">
        <w:trPr>
          <w:trHeight w:val="300"/>
          <w:jc w:val="center"/>
          <w:ins w:id="2406"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07" w:author="James" w:date="2015-07-20T14:21:00Z"/>
                <w:rFonts w:eastAsia="Times New Roman" w:cs="Times New Roman"/>
                <w:color w:val="000000"/>
                <w:sz w:val="22"/>
              </w:rPr>
            </w:pPr>
            <w:ins w:id="2408" w:author="James" w:date="2015-07-20T14:21:00Z">
              <w:r w:rsidRPr="00AA5460">
                <w:rPr>
                  <w:rFonts w:eastAsia="Times New Roman" w:cs="Times New Roman"/>
                  <w:color w:val="000000"/>
                  <w:sz w:val="22"/>
                </w:rPr>
                <w:t>18</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09" w:author="James" w:date="2015-07-20T14:21:00Z"/>
                <w:rFonts w:eastAsia="Times New Roman" w:cs="Times New Roman"/>
                <w:color w:val="000000"/>
                <w:sz w:val="22"/>
              </w:rPr>
            </w:pPr>
            <w:ins w:id="2410"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11" w:author="James" w:date="2015-07-20T14:21:00Z"/>
                <w:rFonts w:eastAsia="Times New Roman" w:cs="Times New Roman"/>
                <w:color w:val="000000"/>
                <w:sz w:val="22"/>
              </w:rPr>
            </w:pPr>
            <w:ins w:id="2412" w:author="James" w:date="2015-07-20T14:21:00Z">
              <w:r w:rsidRPr="00AA5460">
                <w:rPr>
                  <w:rFonts w:eastAsia="Times New Roman" w:cs="Times New Roman"/>
                  <w:color w:val="000000"/>
                  <w:sz w:val="22"/>
                </w:rPr>
                <w:t>50</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13" w:author="James" w:date="2015-07-20T14:21:00Z"/>
                <w:rFonts w:eastAsia="Times New Roman" w:cs="Times New Roman"/>
                <w:color w:val="000000"/>
                <w:sz w:val="22"/>
              </w:rPr>
            </w:pPr>
            <w:ins w:id="2414" w:author="James" w:date="2015-07-20T14:21:00Z">
              <w:r w:rsidRPr="00AA5460">
                <w:rPr>
                  <w:rFonts w:eastAsia="Times New Roman" w:cs="Times New Roman"/>
                  <w:color w:val="000000"/>
                  <w:sz w:val="22"/>
                </w:rPr>
                <w:t>0.08</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15" w:author="James" w:date="2015-07-20T14:21:00Z"/>
                <w:rFonts w:eastAsia="Times New Roman" w:cs="Times New Roman"/>
                <w:color w:val="000000"/>
                <w:sz w:val="22"/>
              </w:rPr>
            </w:pPr>
            <w:ins w:id="2416"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17" w:author="James" w:date="2015-07-20T14:21:00Z"/>
                <w:rFonts w:eastAsia="Times New Roman" w:cs="Times New Roman"/>
                <w:color w:val="000000"/>
                <w:sz w:val="22"/>
              </w:rPr>
            </w:pPr>
            <w:ins w:id="2418" w:author="James" w:date="2015-07-20T14:21:00Z">
              <w:r w:rsidRPr="00AA5460">
                <w:rPr>
                  <w:rFonts w:eastAsia="Times New Roman" w:cs="Times New Roman"/>
                  <w:color w:val="000000"/>
                  <w:sz w:val="22"/>
                </w:rPr>
                <w:t>47.401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19" w:author="James" w:date="2015-07-20T14:21:00Z"/>
                <w:rFonts w:eastAsia="Times New Roman" w:cs="Times New Roman"/>
                <w:color w:val="000000"/>
                <w:sz w:val="22"/>
              </w:rPr>
            </w:pPr>
            <w:ins w:id="2420" w:author="James" w:date="2015-07-20T14:21:00Z">
              <w:r w:rsidRPr="00AA5460">
                <w:rPr>
                  <w:rFonts w:eastAsia="Times New Roman" w:cs="Times New Roman"/>
                  <w:color w:val="000000"/>
                  <w:sz w:val="22"/>
                </w:rPr>
                <w:t>0.217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21" w:author="James" w:date="2015-07-20T14:21:00Z"/>
                <w:rFonts w:eastAsia="Times New Roman" w:cs="Times New Roman"/>
                <w:color w:val="000000"/>
                <w:sz w:val="22"/>
              </w:rPr>
            </w:pPr>
            <w:ins w:id="2422" w:author="James" w:date="2015-07-20T14:21:00Z">
              <w:r w:rsidRPr="00AA5460">
                <w:rPr>
                  <w:rFonts w:eastAsia="Times New Roman" w:cs="Times New Roman"/>
                  <w:color w:val="000000"/>
                  <w:sz w:val="22"/>
                </w:rPr>
                <w:t>0.1522</w:t>
              </w:r>
            </w:ins>
          </w:p>
        </w:tc>
      </w:tr>
      <w:tr w:rsidR="00A64943" w:rsidRPr="00AA5460" w:rsidTr="004F2831">
        <w:trPr>
          <w:trHeight w:val="300"/>
          <w:jc w:val="center"/>
          <w:ins w:id="2423"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24" w:author="James" w:date="2015-07-20T14:21:00Z"/>
                <w:rFonts w:eastAsia="Times New Roman" w:cs="Times New Roman"/>
                <w:color w:val="000000"/>
                <w:sz w:val="22"/>
              </w:rPr>
            </w:pPr>
            <w:ins w:id="2425" w:author="James" w:date="2015-07-20T14:21:00Z">
              <w:r w:rsidRPr="00AA5460">
                <w:rPr>
                  <w:rFonts w:eastAsia="Times New Roman" w:cs="Times New Roman"/>
                  <w:color w:val="000000"/>
                  <w:sz w:val="22"/>
                </w:rPr>
                <w:t>21</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26" w:author="James" w:date="2015-07-20T14:21:00Z"/>
                <w:rFonts w:eastAsia="Times New Roman" w:cs="Times New Roman"/>
                <w:color w:val="000000"/>
                <w:sz w:val="22"/>
              </w:rPr>
            </w:pPr>
            <w:ins w:id="2427"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28" w:author="James" w:date="2015-07-20T14:21:00Z"/>
                <w:rFonts w:eastAsia="Times New Roman" w:cs="Times New Roman"/>
                <w:color w:val="000000"/>
                <w:sz w:val="22"/>
              </w:rPr>
            </w:pPr>
            <w:ins w:id="2429" w:author="James" w:date="2015-07-20T14:21:00Z">
              <w:r w:rsidRPr="00AA5460">
                <w:rPr>
                  <w:rFonts w:eastAsia="Times New Roman" w:cs="Times New Roman"/>
                  <w:color w:val="000000"/>
                  <w:sz w:val="22"/>
                </w:rPr>
                <w:t>47</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30" w:author="James" w:date="2015-07-20T14:21:00Z"/>
                <w:rFonts w:eastAsia="Times New Roman" w:cs="Times New Roman"/>
                <w:color w:val="000000"/>
                <w:sz w:val="22"/>
              </w:rPr>
            </w:pPr>
            <w:ins w:id="2431" w:author="James" w:date="2015-07-20T14:21:00Z">
              <w:r w:rsidRPr="00AA5460">
                <w:rPr>
                  <w:rFonts w:eastAsia="Times New Roman" w:cs="Times New Roman"/>
                  <w:color w:val="000000"/>
                  <w:sz w:val="22"/>
                </w:rPr>
                <w:t>0.0851</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32" w:author="James" w:date="2015-07-20T14:21:00Z"/>
                <w:rFonts w:eastAsia="Times New Roman" w:cs="Times New Roman"/>
                <w:color w:val="000000"/>
                <w:sz w:val="22"/>
              </w:rPr>
            </w:pPr>
            <w:ins w:id="2433"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34" w:author="James" w:date="2015-07-20T14:21:00Z"/>
                <w:rFonts w:eastAsia="Times New Roman" w:cs="Times New Roman"/>
                <w:color w:val="000000"/>
                <w:sz w:val="22"/>
              </w:rPr>
            </w:pPr>
            <w:ins w:id="2435" w:author="James" w:date="2015-07-20T14:21:00Z">
              <w:r w:rsidRPr="00AA5460">
                <w:rPr>
                  <w:rFonts w:eastAsia="Times New Roman" w:cs="Times New Roman"/>
                  <w:color w:val="000000"/>
                  <w:sz w:val="22"/>
                </w:rPr>
                <w:t>50.93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36" w:author="James" w:date="2015-07-20T14:21:00Z"/>
                <w:rFonts w:eastAsia="Times New Roman" w:cs="Times New Roman"/>
                <w:color w:val="000000"/>
                <w:sz w:val="22"/>
              </w:rPr>
            </w:pPr>
            <w:ins w:id="2437" w:author="James" w:date="2015-07-20T14:21:00Z">
              <w:r w:rsidRPr="00AA5460">
                <w:rPr>
                  <w:rFonts w:eastAsia="Times New Roman" w:cs="Times New Roman"/>
                  <w:color w:val="000000"/>
                  <w:sz w:val="22"/>
                </w:rPr>
                <w:t>0.186</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38" w:author="James" w:date="2015-07-20T14:21:00Z"/>
                <w:rFonts w:eastAsia="Times New Roman" w:cs="Times New Roman"/>
                <w:color w:val="000000"/>
                <w:sz w:val="22"/>
              </w:rPr>
            </w:pPr>
            <w:ins w:id="2439" w:author="James" w:date="2015-07-20T14:21:00Z">
              <w:r w:rsidRPr="00AA5460">
                <w:rPr>
                  <w:rFonts w:eastAsia="Times New Roman" w:cs="Times New Roman"/>
                  <w:color w:val="000000"/>
                  <w:sz w:val="22"/>
                </w:rPr>
                <w:t>0.093</w:t>
              </w:r>
            </w:ins>
          </w:p>
        </w:tc>
      </w:tr>
      <w:tr w:rsidR="00A64943" w:rsidRPr="00AA5460" w:rsidTr="004F2831">
        <w:trPr>
          <w:trHeight w:val="300"/>
          <w:jc w:val="center"/>
          <w:ins w:id="2440"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41" w:author="James" w:date="2015-07-20T14:21:00Z"/>
                <w:rFonts w:eastAsia="Times New Roman" w:cs="Times New Roman"/>
                <w:color w:val="000000"/>
                <w:sz w:val="22"/>
              </w:rPr>
            </w:pPr>
            <w:ins w:id="2442" w:author="James" w:date="2015-07-20T14:21:00Z">
              <w:r w:rsidRPr="00AA5460">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43" w:author="James" w:date="2015-07-20T14:21:00Z"/>
                <w:rFonts w:eastAsia="Times New Roman" w:cs="Times New Roman"/>
                <w:color w:val="000000"/>
                <w:sz w:val="22"/>
              </w:rPr>
            </w:pPr>
            <w:ins w:id="2444"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45" w:author="James" w:date="2015-07-20T14:21:00Z"/>
                <w:rFonts w:eastAsia="Times New Roman" w:cs="Times New Roman"/>
                <w:color w:val="000000"/>
                <w:sz w:val="22"/>
              </w:rPr>
            </w:pPr>
            <w:ins w:id="2446" w:author="James" w:date="2015-07-20T14:21:00Z">
              <w:r w:rsidRPr="00AA5460">
                <w:rPr>
                  <w:rFonts w:eastAsia="Times New Roman" w:cs="Times New Roman"/>
                  <w:color w:val="000000"/>
                  <w:sz w:val="22"/>
                </w:rPr>
                <w:t>44</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47" w:author="James" w:date="2015-07-20T14:21:00Z"/>
                <w:rFonts w:eastAsia="Times New Roman" w:cs="Times New Roman"/>
                <w:color w:val="000000"/>
                <w:sz w:val="22"/>
              </w:rPr>
            </w:pPr>
            <w:ins w:id="2448" w:author="James" w:date="2015-07-20T14:21:00Z">
              <w:r w:rsidRPr="00AA5460">
                <w:rPr>
                  <w:rFonts w:eastAsia="Times New Roman" w:cs="Times New Roman"/>
                  <w:color w:val="000000"/>
                  <w:sz w:val="22"/>
                </w:rPr>
                <w:t>0.1136</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49" w:author="James" w:date="2015-07-20T14:21:00Z"/>
                <w:rFonts w:eastAsia="Times New Roman" w:cs="Times New Roman"/>
                <w:color w:val="000000"/>
                <w:sz w:val="22"/>
              </w:rPr>
            </w:pPr>
            <w:ins w:id="2450"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51" w:author="James" w:date="2015-07-20T14:21:00Z"/>
                <w:rFonts w:eastAsia="Times New Roman" w:cs="Times New Roman"/>
                <w:color w:val="000000"/>
                <w:sz w:val="22"/>
              </w:rPr>
            </w:pPr>
            <w:ins w:id="2452" w:author="James" w:date="2015-07-20T14:21:00Z">
              <w:r w:rsidRPr="00AA5460">
                <w:rPr>
                  <w:rFonts w:eastAsia="Times New Roman" w:cs="Times New Roman"/>
                  <w:color w:val="000000"/>
                  <w:sz w:val="22"/>
                </w:rPr>
                <w:t>49.4234</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53" w:author="James" w:date="2015-07-20T14:21:00Z"/>
                <w:rFonts w:eastAsia="Times New Roman" w:cs="Times New Roman"/>
                <w:color w:val="000000"/>
                <w:sz w:val="22"/>
              </w:rPr>
            </w:pPr>
            <w:ins w:id="2454" w:author="James" w:date="2015-07-20T14:21:00Z">
              <w:r w:rsidRPr="00AA5460">
                <w:rPr>
                  <w:rFonts w:eastAsia="Times New Roman" w:cs="Times New Roman"/>
                  <w:color w:val="000000"/>
                  <w:sz w:val="22"/>
                </w:rPr>
                <w:t>0.179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55" w:author="James" w:date="2015-07-20T14:21:00Z"/>
                <w:rFonts w:eastAsia="Times New Roman" w:cs="Times New Roman"/>
                <w:color w:val="000000"/>
                <w:sz w:val="22"/>
              </w:rPr>
            </w:pPr>
            <w:ins w:id="2456" w:author="James" w:date="2015-07-20T14:21:00Z">
              <w:r w:rsidRPr="00AA5460">
                <w:rPr>
                  <w:rFonts w:eastAsia="Times New Roman" w:cs="Times New Roman"/>
                  <w:color w:val="000000"/>
                  <w:sz w:val="22"/>
                </w:rPr>
                <w:t>0.1026</w:t>
              </w:r>
            </w:ins>
          </w:p>
        </w:tc>
      </w:tr>
      <w:tr w:rsidR="00A64943" w:rsidRPr="00AA5460" w:rsidTr="004F2831">
        <w:trPr>
          <w:trHeight w:val="300"/>
          <w:jc w:val="center"/>
          <w:ins w:id="2457"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58" w:author="James" w:date="2015-07-20T14:21:00Z"/>
                <w:rFonts w:eastAsia="Times New Roman" w:cs="Times New Roman"/>
                <w:color w:val="000000"/>
                <w:sz w:val="22"/>
              </w:rPr>
            </w:pPr>
            <w:ins w:id="2459" w:author="James" w:date="2015-07-20T14:21:00Z">
              <w:r w:rsidRPr="00AA5460">
                <w:rPr>
                  <w:rFonts w:eastAsia="Times New Roman" w:cs="Times New Roman"/>
                  <w:color w:val="000000"/>
                  <w:sz w:val="22"/>
                </w:rPr>
                <w:lastRenderedPageBreak/>
                <w:t>27</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60" w:author="James" w:date="2015-07-20T14:21:00Z"/>
                <w:rFonts w:eastAsia="Times New Roman" w:cs="Times New Roman"/>
                <w:color w:val="000000"/>
                <w:sz w:val="22"/>
              </w:rPr>
            </w:pPr>
            <w:ins w:id="2461"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62" w:author="James" w:date="2015-07-20T14:21:00Z"/>
                <w:rFonts w:eastAsia="Times New Roman" w:cs="Times New Roman"/>
                <w:color w:val="000000"/>
                <w:sz w:val="22"/>
              </w:rPr>
            </w:pPr>
            <w:ins w:id="2463" w:author="James" w:date="2015-07-20T14:21:00Z">
              <w:r w:rsidRPr="00AA5460">
                <w:rPr>
                  <w:rFonts w:eastAsia="Times New Roman" w:cs="Times New Roman"/>
                  <w:color w:val="000000"/>
                  <w:sz w:val="22"/>
                </w:rPr>
                <w:t>41</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64" w:author="James" w:date="2015-07-20T14:21:00Z"/>
                <w:rFonts w:eastAsia="Times New Roman" w:cs="Times New Roman"/>
                <w:color w:val="000000"/>
                <w:sz w:val="22"/>
              </w:rPr>
            </w:pPr>
            <w:ins w:id="2465" w:author="James" w:date="2015-07-20T14:21:00Z">
              <w:r w:rsidRPr="00AA5460">
                <w:rPr>
                  <w:rFonts w:eastAsia="Times New Roman" w:cs="Times New Roman"/>
                  <w:color w:val="000000"/>
                  <w:sz w:val="22"/>
                </w:rPr>
                <w:t>0.1463</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66" w:author="James" w:date="2015-07-20T14:21:00Z"/>
                <w:rFonts w:eastAsia="Times New Roman" w:cs="Times New Roman"/>
                <w:color w:val="000000"/>
                <w:sz w:val="22"/>
              </w:rPr>
            </w:pPr>
            <w:ins w:id="2467"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68" w:author="James" w:date="2015-07-20T14:21:00Z"/>
                <w:rFonts w:eastAsia="Times New Roman" w:cs="Times New Roman"/>
                <w:color w:val="000000"/>
                <w:sz w:val="22"/>
              </w:rPr>
            </w:pPr>
            <w:ins w:id="2469" w:author="James" w:date="2015-07-20T14:21:00Z">
              <w:r w:rsidRPr="00AA5460">
                <w:rPr>
                  <w:rFonts w:eastAsia="Times New Roman" w:cs="Times New Roman"/>
                  <w:color w:val="000000"/>
                  <w:sz w:val="22"/>
                </w:rPr>
                <w:t>47.5708</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70" w:author="James" w:date="2015-07-20T14:21:00Z"/>
                <w:rFonts w:eastAsia="Times New Roman" w:cs="Times New Roman"/>
                <w:color w:val="000000"/>
                <w:sz w:val="22"/>
              </w:rPr>
            </w:pPr>
            <w:ins w:id="2471" w:author="James" w:date="2015-07-20T14:21:00Z">
              <w:r w:rsidRPr="00AA5460">
                <w:rPr>
                  <w:rFonts w:eastAsia="Times New Roman" w:cs="Times New Roman"/>
                  <w:color w:val="000000"/>
                  <w:sz w:val="22"/>
                </w:rPr>
                <w:t>0.114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72" w:author="James" w:date="2015-07-20T14:21:00Z"/>
                <w:rFonts w:eastAsia="Times New Roman" w:cs="Times New Roman"/>
                <w:color w:val="000000"/>
                <w:sz w:val="22"/>
              </w:rPr>
            </w:pPr>
            <w:ins w:id="2473" w:author="James" w:date="2015-07-20T14:21:00Z">
              <w:r w:rsidRPr="00AA5460">
                <w:rPr>
                  <w:rFonts w:eastAsia="Times New Roman" w:cs="Times New Roman"/>
                  <w:color w:val="000000"/>
                  <w:sz w:val="22"/>
                </w:rPr>
                <w:t>0.0857</w:t>
              </w:r>
            </w:ins>
          </w:p>
        </w:tc>
      </w:tr>
      <w:tr w:rsidR="00A64943" w:rsidRPr="00AA5460" w:rsidTr="004F2831">
        <w:trPr>
          <w:trHeight w:val="300"/>
          <w:jc w:val="center"/>
          <w:ins w:id="2474"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75" w:author="James" w:date="2015-07-20T14:21:00Z"/>
                <w:rFonts w:eastAsia="Times New Roman" w:cs="Times New Roman"/>
                <w:color w:val="000000"/>
                <w:sz w:val="22"/>
              </w:rPr>
            </w:pPr>
            <w:ins w:id="2476" w:author="James" w:date="2015-07-20T14:21:00Z">
              <w:r w:rsidRPr="00AA5460">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77" w:author="James" w:date="2015-07-20T14:21:00Z"/>
                <w:rFonts w:eastAsia="Times New Roman" w:cs="Times New Roman"/>
                <w:color w:val="000000"/>
                <w:sz w:val="22"/>
              </w:rPr>
            </w:pPr>
            <w:ins w:id="2478"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79" w:author="James" w:date="2015-07-20T14:21:00Z"/>
                <w:rFonts w:eastAsia="Times New Roman" w:cs="Times New Roman"/>
                <w:color w:val="000000"/>
                <w:sz w:val="22"/>
              </w:rPr>
            </w:pPr>
            <w:ins w:id="2480" w:author="James" w:date="2015-07-20T14:21:00Z">
              <w:r w:rsidRPr="00AA5460">
                <w:rPr>
                  <w:rFonts w:eastAsia="Times New Roman" w:cs="Times New Roman"/>
                  <w:color w:val="000000"/>
                  <w:sz w:val="22"/>
                </w:rPr>
                <w:t>38</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81" w:author="James" w:date="2015-07-20T14:21:00Z"/>
                <w:rFonts w:eastAsia="Times New Roman" w:cs="Times New Roman"/>
                <w:color w:val="000000"/>
                <w:sz w:val="22"/>
              </w:rPr>
            </w:pPr>
            <w:ins w:id="2482" w:author="James" w:date="2015-07-20T14:21:00Z">
              <w:r w:rsidRPr="00AA5460">
                <w:rPr>
                  <w:rFonts w:eastAsia="Times New Roman" w:cs="Times New Roman"/>
                  <w:color w:val="000000"/>
                  <w:sz w:val="22"/>
                </w:rPr>
                <w:t>0.1579</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83" w:author="James" w:date="2015-07-20T14:21:00Z"/>
                <w:rFonts w:eastAsia="Times New Roman" w:cs="Times New Roman"/>
                <w:color w:val="000000"/>
                <w:sz w:val="22"/>
              </w:rPr>
            </w:pPr>
            <w:ins w:id="2484" w:author="James" w:date="2015-07-20T14:21:00Z">
              <w:r w:rsidRPr="00AA5460">
                <w:rPr>
                  <w:rFonts w:eastAsia="Times New Roman" w:cs="Times New Roman"/>
                  <w:color w:val="000000"/>
                  <w:sz w:val="22"/>
                </w:rPr>
                <w:t>0.0312</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85" w:author="James" w:date="2015-07-20T14:21:00Z"/>
                <w:rFonts w:eastAsia="Times New Roman" w:cs="Times New Roman"/>
                <w:color w:val="000000"/>
                <w:sz w:val="22"/>
              </w:rPr>
            </w:pPr>
            <w:ins w:id="2486" w:author="James" w:date="2015-07-20T14:21:00Z">
              <w:r w:rsidRPr="00AA5460">
                <w:rPr>
                  <w:rFonts w:eastAsia="Times New Roman" w:cs="Times New Roman"/>
                  <w:color w:val="000000"/>
                  <w:sz w:val="22"/>
                </w:rPr>
                <w:t>40.017</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87" w:author="James" w:date="2015-07-20T14:21:00Z"/>
                <w:rFonts w:eastAsia="Times New Roman" w:cs="Times New Roman"/>
                <w:color w:val="000000"/>
                <w:sz w:val="22"/>
              </w:rPr>
            </w:pPr>
            <w:ins w:id="2488" w:author="James" w:date="2015-07-20T14:21:00Z">
              <w:r w:rsidRPr="00AA5460">
                <w:rPr>
                  <w:rFonts w:eastAsia="Times New Roman" w:cs="Times New Roman"/>
                  <w:color w:val="000000"/>
                  <w:sz w:val="22"/>
                </w:rPr>
                <w:t>0.1935</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89" w:author="James" w:date="2015-07-20T14:21:00Z"/>
                <w:rFonts w:eastAsia="Times New Roman" w:cs="Times New Roman"/>
                <w:color w:val="000000"/>
                <w:sz w:val="22"/>
              </w:rPr>
            </w:pPr>
            <w:ins w:id="2490" w:author="James" w:date="2015-07-20T14:21:00Z">
              <w:r w:rsidRPr="00AA5460">
                <w:rPr>
                  <w:rFonts w:eastAsia="Times New Roman" w:cs="Times New Roman"/>
                  <w:color w:val="000000"/>
                  <w:sz w:val="22"/>
                </w:rPr>
                <w:t>0.0968</w:t>
              </w:r>
            </w:ins>
          </w:p>
        </w:tc>
      </w:tr>
      <w:tr w:rsidR="00A64943" w:rsidRPr="00AA5460" w:rsidTr="004F2831">
        <w:trPr>
          <w:trHeight w:val="300"/>
          <w:jc w:val="center"/>
          <w:ins w:id="2491" w:author="James" w:date="2015-07-20T14:21:00Z"/>
        </w:trPr>
        <w:tc>
          <w:tcPr>
            <w:tcW w:w="1043" w:type="dxa"/>
            <w:tcBorders>
              <w:top w:val="nil"/>
              <w:bottom w:val="nil"/>
            </w:tcBorders>
            <w:shd w:val="clear" w:color="auto" w:fill="auto"/>
            <w:noWrap/>
            <w:vAlign w:val="center"/>
          </w:tcPr>
          <w:p w:rsidR="00A64943" w:rsidRPr="00AA5460" w:rsidRDefault="00A64943" w:rsidP="004F2831">
            <w:pPr>
              <w:spacing w:line="240" w:lineRule="auto"/>
              <w:ind w:firstLine="0"/>
              <w:jc w:val="center"/>
              <w:rPr>
                <w:ins w:id="2492" w:author="James" w:date="2015-07-20T14:21:00Z"/>
                <w:rFonts w:eastAsia="Times New Roman" w:cs="Times New Roman"/>
                <w:color w:val="000000"/>
                <w:sz w:val="22"/>
              </w:rPr>
            </w:pPr>
            <w:ins w:id="2493" w:author="James" w:date="2015-07-20T14:21:00Z">
              <w:r w:rsidRPr="00AA5460">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94" w:author="James" w:date="2015-07-20T14:21:00Z"/>
                <w:rFonts w:eastAsia="Times New Roman" w:cs="Times New Roman"/>
                <w:color w:val="000000"/>
                <w:sz w:val="22"/>
              </w:rPr>
            </w:pPr>
            <w:ins w:id="2495" w:author="James" w:date="2015-07-20T14:21:00Z">
              <w:r w:rsidRPr="00AA5460">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96" w:author="James" w:date="2015-07-20T14:21:00Z"/>
                <w:rFonts w:eastAsia="Times New Roman" w:cs="Times New Roman"/>
                <w:color w:val="000000"/>
                <w:sz w:val="22"/>
              </w:rPr>
            </w:pPr>
            <w:ins w:id="2497" w:author="James" w:date="2015-07-20T14:21:00Z">
              <w:r w:rsidRPr="00AA5460">
                <w:rPr>
                  <w:rFonts w:eastAsia="Times New Roman" w:cs="Times New Roman"/>
                  <w:color w:val="000000"/>
                  <w:sz w:val="22"/>
                </w:rPr>
                <w:t>35</w:t>
              </w:r>
            </w:ins>
          </w:p>
        </w:tc>
        <w:tc>
          <w:tcPr>
            <w:tcW w:w="82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498" w:author="James" w:date="2015-07-20T14:21:00Z"/>
                <w:rFonts w:eastAsia="Times New Roman" w:cs="Times New Roman"/>
                <w:color w:val="000000"/>
                <w:sz w:val="22"/>
              </w:rPr>
            </w:pPr>
            <w:ins w:id="2499" w:author="James" w:date="2015-07-20T14:21:00Z">
              <w:r w:rsidRPr="00AA5460">
                <w:rPr>
                  <w:rFonts w:eastAsia="Times New Roman" w:cs="Times New Roman"/>
                  <w:color w:val="000000"/>
                  <w:sz w:val="22"/>
                </w:rPr>
                <w:t>0.2</w:t>
              </w:r>
            </w:ins>
          </w:p>
        </w:tc>
        <w:tc>
          <w:tcPr>
            <w:tcW w:w="896"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500" w:author="James" w:date="2015-07-20T14:21:00Z"/>
                <w:rFonts w:eastAsia="Times New Roman" w:cs="Times New Roman"/>
                <w:color w:val="000000"/>
                <w:sz w:val="22"/>
              </w:rPr>
            </w:pPr>
            <w:ins w:id="2501" w:author="James" w:date="2015-07-20T14:21:00Z">
              <w:r w:rsidRPr="00AA5460">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502" w:author="James" w:date="2015-07-20T14:21:00Z"/>
                <w:rFonts w:eastAsia="Times New Roman" w:cs="Times New Roman"/>
                <w:color w:val="000000"/>
                <w:sz w:val="22"/>
              </w:rPr>
            </w:pPr>
            <w:ins w:id="2503" w:author="James" w:date="2015-07-20T14:21:00Z">
              <w:r w:rsidRPr="00AA5460">
                <w:rPr>
                  <w:rFonts w:eastAsia="Times New Roman" w:cs="Times New Roman"/>
                  <w:color w:val="000000"/>
                  <w:sz w:val="22"/>
                </w:rPr>
                <w:t>43.9241</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504" w:author="James" w:date="2015-07-20T14:21:00Z"/>
                <w:rFonts w:eastAsia="Times New Roman" w:cs="Times New Roman"/>
                <w:color w:val="000000"/>
                <w:sz w:val="22"/>
              </w:rPr>
            </w:pPr>
            <w:ins w:id="2505" w:author="James" w:date="2015-07-20T14:21:00Z">
              <w:r w:rsidRPr="00AA5460">
                <w:rPr>
                  <w:rFonts w:eastAsia="Times New Roman" w:cs="Times New Roman"/>
                  <w:color w:val="000000"/>
                  <w:sz w:val="22"/>
                </w:rPr>
                <w:t>0.2143</w:t>
              </w:r>
            </w:ins>
          </w:p>
        </w:tc>
        <w:tc>
          <w:tcPr>
            <w:tcW w:w="963" w:type="dxa"/>
            <w:tcBorders>
              <w:top w:val="nil"/>
              <w:left w:val="single" w:sz="4" w:space="0" w:color="auto"/>
              <w:bottom w:val="nil"/>
            </w:tcBorders>
            <w:shd w:val="clear" w:color="auto" w:fill="auto"/>
            <w:noWrap/>
            <w:vAlign w:val="center"/>
          </w:tcPr>
          <w:p w:rsidR="00A64943" w:rsidRPr="00AA5460" w:rsidRDefault="00A64943" w:rsidP="004F2831">
            <w:pPr>
              <w:spacing w:line="240" w:lineRule="auto"/>
              <w:ind w:firstLine="0"/>
              <w:jc w:val="center"/>
              <w:rPr>
                <w:ins w:id="2506" w:author="James" w:date="2015-07-20T14:21:00Z"/>
                <w:rFonts w:eastAsia="Times New Roman" w:cs="Times New Roman"/>
                <w:color w:val="000000"/>
                <w:sz w:val="22"/>
              </w:rPr>
            </w:pPr>
            <w:ins w:id="2507" w:author="James" w:date="2015-07-20T14:21:00Z">
              <w:r w:rsidRPr="00AA5460">
                <w:rPr>
                  <w:rFonts w:eastAsia="Times New Roman" w:cs="Times New Roman"/>
                  <w:color w:val="000000"/>
                  <w:sz w:val="22"/>
                </w:rPr>
                <w:t>0.1071</w:t>
              </w:r>
            </w:ins>
          </w:p>
        </w:tc>
      </w:tr>
      <w:tr w:rsidR="00A64943" w:rsidRPr="00AA5460" w:rsidTr="004F2831">
        <w:trPr>
          <w:trHeight w:val="300"/>
          <w:jc w:val="center"/>
          <w:ins w:id="2508" w:author="James" w:date="2015-07-20T14:21:00Z"/>
        </w:trPr>
        <w:tc>
          <w:tcPr>
            <w:tcW w:w="1043" w:type="dxa"/>
            <w:tcBorders>
              <w:top w:val="nil"/>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09" w:author="James" w:date="2015-07-20T14:21:00Z"/>
                <w:rFonts w:eastAsia="Times New Roman" w:cs="Times New Roman"/>
                <w:color w:val="000000"/>
                <w:sz w:val="22"/>
              </w:rPr>
            </w:pPr>
            <w:ins w:id="2510" w:author="James" w:date="2015-07-20T14:21:00Z">
              <w:r w:rsidRPr="00AA5460">
                <w:rPr>
                  <w:rFonts w:eastAsia="Times New Roman" w:cs="Times New Roman"/>
                  <w:color w:val="000000"/>
                  <w:sz w:val="22"/>
                </w:rPr>
                <w:t>36</w:t>
              </w:r>
            </w:ins>
          </w:p>
        </w:tc>
        <w:tc>
          <w:tcPr>
            <w:tcW w:w="909"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11" w:author="James" w:date="2015-07-20T14:21:00Z"/>
                <w:rFonts w:eastAsia="Times New Roman" w:cs="Times New Roman"/>
                <w:color w:val="000000"/>
                <w:sz w:val="22"/>
              </w:rPr>
            </w:pPr>
            <w:ins w:id="2512" w:author="James" w:date="2015-07-20T14:21:00Z">
              <w:r w:rsidRPr="00AA5460">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13" w:author="James" w:date="2015-07-20T14:21:00Z"/>
                <w:rFonts w:eastAsia="Times New Roman" w:cs="Times New Roman"/>
                <w:color w:val="000000"/>
                <w:sz w:val="22"/>
              </w:rPr>
            </w:pPr>
            <w:ins w:id="2514" w:author="James" w:date="2015-07-20T14:21:00Z">
              <w:r w:rsidRPr="00AA5460">
                <w:rPr>
                  <w:rFonts w:eastAsia="Times New Roman" w:cs="Times New Roman"/>
                  <w:color w:val="000000"/>
                  <w:sz w:val="22"/>
                </w:rPr>
                <w:t>32</w:t>
              </w:r>
            </w:ins>
          </w:p>
        </w:tc>
        <w:tc>
          <w:tcPr>
            <w:tcW w:w="821"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15" w:author="James" w:date="2015-07-20T14:21:00Z"/>
                <w:rFonts w:eastAsia="Times New Roman" w:cs="Times New Roman"/>
                <w:color w:val="000000"/>
                <w:sz w:val="22"/>
              </w:rPr>
            </w:pPr>
            <w:ins w:id="2516" w:author="James" w:date="2015-07-20T14:21:00Z">
              <w:r w:rsidRPr="00AA5460">
                <w:rPr>
                  <w:rFonts w:eastAsia="Times New Roman" w:cs="Times New Roman"/>
                  <w:color w:val="000000"/>
                  <w:sz w:val="22"/>
                </w:rPr>
                <w:t>0.0625</w:t>
              </w:r>
            </w:ins>
          </w:p>
        </w:tc>
        <w:tc>
          <w:tcPr>
            <w:tcW w:w="896"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17" w:author="James" w:date="2015-07-20T14:21:00Z"/>
                <w:rFonts w:eastAsia="Times New Roman" w:cs="Times New Roman"/>
                <w:color w:val="000000"/>
                <w:sz w:val="22"/>
              </w:rPr>
            </w:pPr>
            <w:ins w:id="2518" w:author="James" w:date="2015-07-20T14:21:00Z">
              <w:r w:rsidRPr="00AA5460">
                <w:rPr>
                  <w:rFonts w:eastAsia="Times New Roman" w:cs="Times New Roman"/>
                  <w:color w:val="000000"/>
                  <w:sz w:val="22"/>
                </w:rPr>
                <w:t>0</w:t>
              </w:r>
            </w:ins>
          </w:p>
        </w:tc>
        <w:tc>
          <w:tcPr>
            <w:tcW w:w="931"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19" w:author="James" w:date="2015-07-20T14:21:00Z"/>
                <w:rFonts w:eastAsia="Times New Roman" w:cs="Times New Roman"/>
                <w:color w:val="000000"/>
                <w:sz w:val="22"/>
              </w:rPr>
            </w:pPr>
            <w:ins w:id="2520" w:author="James" w:date="2015-07-20T14:21:00Z">
              <w:r w:rsidRPr="00AA5460">
                <w:rPr>
                  <w:rFonts w:eastAsia="Times New Roman" w:cs="Times New Roman"/>
                  <w:color w:val="000000"/>
                  <w:sz w:val="22"/>
                </w:rPr>
                <w:t>49.3429</w:t>
              </w:r>
            </w:ins>
          </w:p>
        </w:tc>
        <w:tc>
          <w:tcPr>
            <w:tcW w:w="96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21" w:author="James" w:date="2015-07-20T14:21:00Z"/>
                <w:rFonts w:eastAsia="Times New Roman" w:cs="Times New Roman"/>
                <w:color w:val="000000"/>
                <w:sz w:val="22"/>
              </w:rPr>
            </w:pPr>
            <w:ins w:id="2522" w:author="James" w:date="2015-07-20T14:21:00Z">
              <w:r w:rsidRPr="00AA5460">
                <w:rPr>
                  <w:rFonts w:eastAsia="Times New Roman" w:cs="Times New Roman"/>
                  <w:color w:val="000000"/>
                  <w:sz w:val="22"/>
                </w:rPr>
                <w:t>0.0333</w:t>
              </w:r>
            </w:ins>
          </w:p>
        </w:tc>
        <w:tc>
          <w:tcPr>
            <w:tcW w:w="963" w:type="dxa"/>
            <w:tcBorders>
              <w:top w:val="nil"/>
              <w:left w:val="single" w:sz="4" w:space="0" w:color="auto"/>
              <w:bottom w:val="single" w:sz="4" w:space="0" w:color="auto"/>
            </w:tcBorders>
            <w:shd w:val="clear" w:color="auto" w:fill="auto"/>
            <w:noWrap/>
            <w:vAlign w:val="center"/>
          </w:tcPr>
          <w:p w:rsidR="00A64943" w:rsidRPr="00AA5460" w:rsidRDefault="00A64943" w:rsidP="004F2831">
            <w:pPr>
              <w:spacing w:line="240" w:lineRule="auto"/>
              <w:ind w:firstLine="0"/>
              <w:jc w:val="center"/>
              <w:rPr>
                <w:ins w:id="2523" w:author="James" w:date="2015-07-20T14:21:00Z"/>
                <w:rFonts w:eastAsia="Times New Roman" w:cs="Times New Roman"/>
                <w:color w:val="000000"/>
                <w:sz w:val="22"/>
              </w:rPr>
            </w:pPr>
            <w:ins w:id="2524" w:author="James" w:date="2015-07-20T14:21:00Z">
              <w:r w:rsidRPr="00AA5460">
                <w:rPr>
                  <w:rFonts w:eastAsia="Times New Roman" w:cs="Times New Roman"/>
                  <w:color w:val="000000"/>
                  <w:sz w:val="22"/>
                </w:rPr>
                <w:t>0.0333</w:t>
              </w:r>
            </w:ins>
          </w:p>
        </w:tc>
      </w:tr>
    </w:tbl>
    <w:p w:rsidR="00A64943" w:rsidRDefault="00A64943" w:rsidP="00015886"/>
    <w:p w:rsidR="00852803" w:rsidRPr="00750F40" w:rsidRDefault="00852803" w:rsidP="00852803">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2</w:t>
      </w:r>
      <w:r w:rsidR="003F0C2C">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2525">
          <w:tblGrid>
            <w:gridCol w:w="1043"/>
            <w:gridCol w:w="909"/>
            <w:gridCol w:w="1043"/>
            <w:gridCol w:w="821"/>
            <w:gridCol w:w="896"/>
            <w:gridCol w:w="931"/>
            <w:gridCol w:w="963"/>
            <w:gridCol w:w="963"/>
          </w:tblGrid>
        </w:tblGridChange>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7</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5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2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7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0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1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5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9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39</w:t>
            </w:r>
          </w:p>
        </w:tc>
      </w:tr>
      <w:tr w:rsidR="00AA5460" w:rsidRPr="00AA5460" w:rsidTr="004343FD">
        <w:tblPrEx>
          <w:tblW w:w="7569" w:type="dxa"/>
          <w:jc w:val="center"/>
          <w:tblBorders>
            <w:insideV w:val="single" w:sz="4" w:space="0" w:color="auto"/>
          </w:tblBorders>
          <w:tblPrExChange w:id="2526" w:author="James" w:date="2015-07-20T14:35:00Z">
            <w:tblPrEx>
              <w:tblW w:w="7569" w:type="dxa"/>
              <w:jc w:val="center"/>
              <w:tblBorders>
                <w:insideV w:val="single" w:sz="4" w:space="0" w:color="auto"/>
              </w:tblBorders>
            </w:tblPrEx>
          </w:tblPrExChange>
        </w:tblPrEx>
        <w:trPr>
          <w:trHeight w:val="300"/>
          <w:jc w:val="center"/>
          <w:trPrChange w:id="2527" w:author="James" w:date="2015-07-20T14:35:00Z">
            <w:trPr>
              <w:trHeight w:val="300"/>
              <w:jc w:val="center"/>
            </w:trPr>
          </w:trPrChange>
        </w:trPr>
        <w:tc>
          <w:tcPr>
            <w:tcW w:w="1043" w:type="dxa"/>
            <w:tcBorders>
              <w:bottom w:val="nil"/>
            </w:tcBorders>
            <w:shd w:val="clear" w:color="auto" w:fill="auto"/>
            <w:noWrap/>
            <w:vAlign w:val="center"/>
            <w:tcPrChange w:id="2528" w:author="James" w:date="2015-07-20T14:35:00Z">
              <w:tcPr>
                <w:tcW w:w="1043" w:type="dxa"/>
                <w:tcBorders>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Change w:id="2529" w:author="James" w:date="2015-07-20T14:35:00Z">
              <w:tcPr>
                <w:tcW w:w="909"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Change w:id="2530" w:author="James" w:date="2015-07-20T14:35:00Z">
              <w:tcPr>
                <w:tcW w:w="104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Change w:id="2531" w:author="James" w:date="2015-07-20T14:35:00Z">
              <w:tcPr>
                <w:tcW w:w="82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8</w:t>
            </w:r>
          </w:p>
        </w:tc>
        <w:tc>
          <w:tcPr>
            <w:tcW w:w="896" w:type="dxa"/>
            <w:tcBorders>
              <w:left w:val="single" w:sz="4" w:space="0" w:color="auto"/>
              <w:bottom w:val="nil"/>
            </w:tcBorders>
            <w:shd w:val="clear" w:color="auto" w:fill="auto"/>
            <w:noWrap/>
            <w:vAlign w:val="center"/>
            <w:tcPrChange w:id="2532" w:author="James" w:date="2015-07-20T14:35:00Z">
              <w:tcPr>
                <w:tcW w:w="896"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8</w:t>
            </w:r>
          </w:p>
        </w:tc>
        <w:tc>
          <w:tcPr>
            <w:tcW w:w="931" w:type="dxa"/>
            <w:tcBorders>
              <w:left w:val="single" w:sz="4" w:space="0" w:color="auto"/>
              <w:bottom w:val="nil"/>
            </w:tcBorders>
            <w:shd w:val="clear" w:color="auto" w:fill="auto"/>
            <w:noWrap/>
            <w:vAlign w:val="center"/>
            <w:tcPrChange w:id="2533" w:author="James" w:date="2015-07-20T14:35:00Z">
              <w:tcPr>
                <w:tcW w:w="93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01</w:t>
            </w:r>
          </w:p>
        </w:tc>
        <w:tc>
          <w:tcPr>
            <w:tcW w:w="963" w:type="dxa"/>
            <w:tcBorders>
              <w:left w:val="single" w:sz="4" w:space="0" w:color="auto"/>
              <w:bottom w:val="nil"/>
            </w:tcBorders>
            <w:shd w:val="clear" w:color="auto" w:fill="auto"/>
            <w:noWrap/>
            <w:vAlign w:val="center"/>
            <w:tcPrChange w:id="2534" w:author="James" w:date="2015-07-20T14:35: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07</w:t>
            </w:r>
          </w:p>
        </w:tc>
        <w:tc>
          <w:tcPr>
            <w:tcW w:w="963" w:type="dxa"/>
            <w:tcBorders>
              <w:left w:val="single" w:sz="4" w:space="0" w:color="auto"/>
              <w:bottom w:val="nil"/>
            </w:tcBorders>
            <w:shd w:val="clear" w:color="auto" w:fill="auto"/>
            <w:noWrap/>
            <w:vAlign w:val="center"/>
            <w:tcPrChange w:id="2535" w:author="James" w:date="2015-07-20T14:35: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78</w:t>
            </w:r>
          </w:p>
        </w:tc>
      </w:tr>
      <w:tr w:rsidR="00AA5460" w:rsidRPr="00AA5460" w:rsidTr="004343FD">
        <w:tblPrEx>
          <w:tblW w:w="7569" w:type="dxa"/>
          <w:jc w:val="center"/>
          <w:tblBorders>
            <w:insideV w:val="single" w:sz="4" w:space="0" w:color="auto"/>
          </w:tblBorders>
          <w:tblPrExChange w:id="2536" w:author="James" w:date="2015-07-20T14:35:00Z">
            <w:tblPrEx>
              <w:tblW w:w="7569" w:type="dxa"/>
              <w:jc w:val="center"/>
              <w:tblBorders>
                <w:insideV w:val="single" w:sz="4" w:space="0" w:color="auto"/>
              </w:tblBorders>
            </w:tblPrEx>
          </w:tblPrExChange>
        </w:tblPrEx>
        <w:trPr>
          <w:trHeight w:val="300"/>
          <w:jc w:val="center"/>
          <w:trPrChange w:id="2537" w:author="James" w:date="2015-07-20T14:35:00Z">
            <w:trPr>
              <w:trHeight w:val="300"/>
              <w:jc w:val="center"/>
            </w:trPr>
          </w:trPrChange>
        </w:trPr>
        <w:tc>
          <w:tcPr>
            <w:tcW w:w="1043" w:type="dxa"/>
            <w:tcBorders>
              <w:bottom w:val="single" w:sz="4" w:space="0" w:color="auto"/>
            </w:tcBorders>
            <w:shd w:val="clear" w:color="auto" w:fill="auto"/>
            <w:noWrap/>
            <w:vAlign w:val="center"/>
            <w:tcPrChange w:id="2538" w:author="James" w:date="2015-07-20T14:35:00Z">
              <w:tcPr>
                <w:tcW w:w="1043" w:type="dxa"/>
                <w:tcBorders>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single" w:sz="4" w:space="0" w:color="auto"/>
            </w:tcBorders>
            <w:shd w:val="clear" w:color="auto" w:fill="auto"/>
            <w:noWrap/>
            <w:vAlign w:val="center"/>
            <w:tcPrChange w:id="2539" w:author="James" w:date="2015-07-20T14:35:00Z">
              <w:tcPr>
                <w:tcW w:w="909"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single" w:sz="4" w:space="0" w:color="auto"/>
            </w:tcBorders>
            <w:shd w:val="clear" w:color="auto" w:fill="auto"/>
            <w:noWrap/>
            <w:vAlign w:val="center"/>
            <w:tcPrChange w:id="2540" w:author="James" w:date="2015-07-20T14:35:00Z">
              <w:tcPr>
                <w:tcW w:w="104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8</w:t>
            </w:r>
          </w:p>
        </w:tc>
        <w:tc>
          <w:tcPr>
            <w:tcW w:w="821" w:type="dxa"/>
            <w:tcBorders>
              <w:left w:val="single" w:sz="4" w:space="0" w:color="auto"/>
              <w:bottom w:val="single" w:sz="4" w:space="0" w:color="auto"/>
            </w:tcBorders>
            <w:shd w:val="clear" w:color="auto" w:fill="auto"/>
            <w:noWrap/>
            <w:vAlign w:val="center"/>
            <w:tcPrChange w:id="2541" w:author="James" w:date="2015-07-20T14:35:00Z">
              <w:tcPr>
                <w:tcW w:w="82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w:t>
            </w:r>
          </w:p>
        </w:tc>
        <w:tc>
          <w:tcPr>
            <w:tcW w:w="896" w:type="dxa"/>
            <w:tcBorders>
              <w:left w:val="single" w:sz="4" w:space="0" w:color="auto"/>
              <w:bottom w:val="single" w:sz="4" w:space="0" w:color="auto"/>
            </w:tcBorders>
            <w:shd w:val="clear" w:color="auto" w:fill="auto"/>
            <w:noWrap/>
            <w:vAlign w:val="center"/>
            <w:tcPrChange w:id="2542" w:author="James" w:date="2015-07-20T14:35:00Z">
              <w:tcPr>
                <w:tcW w:w="896"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2</w:t>
            </w:r>
          </w:p>
        </w:tc>
        <w:tc>
          <w:tcPr>
            <w:tcW w:w="931" w:type="dxa"/>
            <w:tcBorders>
              <w:left w:val="single" w:sz="4" w:space="0" w:color="auto"/>
              <w:bottom w:val="single" w:sz="4" w:space="0" w:color="auto"/>
            </w:tcBorders>
            <w:shd w:val="clear" w:color="auto" w:fill="auto"/>
            <w:noWrap/>
            <w:vAlign w:val="center"/>
            <w:tcPrChange w:id="2543" w:author="James" w:date="2015-07-20T14:35:00Z">
              <w:tcPr>
                <w:tcW w:w="931"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16</w:t>
            </w:r>
          </w:p>
        </w:tc>
        <w:tc>
          <w:tcPr>
            <w:tcW w:w="963" w:type="dxa"/>
            <w:tcBorders>
              <w:left w:val="single" w:sz="4" w:space="0" w:color="auto"/>
              <w:bottom w:val="single" w:sz="4" w:space="0" w:color="auto"/>
            </w:tcBorders>
            <w:shd w:val="clear" w:color="auto" w:fill="auto"/>
            <w:noWrap/>
            <w:vAlign w:val="center"/>
            <w:tcPrChange w:id="2544" w:author="James" w:date="2015-07-20T14:35: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91</w:t>
            </w:r>
          </w:p>
        </w:tc>
        <w:tc>
          <w:tcPr>
            <w:tcW w:w="963" w:type="dxa"/>
            <w:tcBorders>
              <w:left w:val="single" w:sz="4" w:space="0" w:color="auto"/>
              <w:bottom w:val="single" w:sz="4" w:space="0" w:color="auto"/>
            </w:tcBorders>
            <w:shd w:val="clear" w:color="auto" w:fill="auto"/>
            <w:noWrap/>
            <w:vAlign w:val="center"/>
            <w:tcPrChange w:id="2545" w:author="James" w:date="2015-07-20T14:35:00Z">
              <w:tcPr>
                <w:tcW w:w="963" w:type="dxa"/>
                <w:tcBorders>
                  <w:left w:val="single" w:sz="4" w:space="0" w:color="auto"/>
                  <w:bottom w:val="nil"/>
                </w:tcBorders>
                <w:shd w:val="clear" w:color="auto" w:fill="auto"/>
                <w:noWrap/>
                <w:vAlign w:val="center"/>
              </w:tcPr>
            </w:tcPrChange>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9</w:t>
            </w:r>
          </w:p>
        </w:tc>
      </w:tr>
      <w:tr w:rsidR="00AA5460" w:rsidRPr="00AA5460" w:rsidDel="00006BE0" w:rsidTr="004343FD">
        <w:tblPrEx>
          <w:tblW w:w="7569" w:type="dxa"/>
          <w:jc w:val="center"/>
          <w:tblBorders>
            <w:insideV w:val="single" w:sz="4" w:space="0" w:color="auto"/>
          </w:tblBorders>
          <w:tblPrExChange w:id="2546" w:author="James" w:date="2015-07-20T14:35:00Z">
            <w:tblPrEx>
              <w:tblW w:w="7569" w:type="dxa"/>
              <w:jc w:val="center"/>
              <w:tblBorders>
                <w:insideV w:val="single" w:sz="4" w:space="0" w:color="auto"/>
              </w:tblBorders>
            </w:tblPrEx>
          </w:tblPrExChange>
        </w:tblPrEx>
        <w:trPr>
          <w:trHeight w:val="300"/>
          <w:jc w:val="center"/>
          <w:del w:id="2547" w:author="James" w:date="2015-07-20T14:23:00Z"/>
          <w:trPrChange w:id="2548" w:author="James" w:date="2015-07-20T14:35:00Z">
            <w:trPr>
              <w:trHeight w:val="300"/>
              <w:jc w:val="center"/>
            </w:trPr>
          </w:trPrChange>
        </w:trPr>
        <w:tc>
          <w:tcPr>
            <w:tcW w:w="1043" w:type="dxa"/>
            <w:tcBorders>
              <w:top w:val="single" w:sz="4" w:space="0" w:color="auto"/>
              <w:bottom w:val="nil"/>
            </w:tcBorders>
            <w:shd w:val="clear" w:color="auto" w:fill="auto"/>
            <w:noWrap/>
            <w:vAlign w:val="center"/>
            <w:tcPrChange w:id="2549" w:author="James" w:date="2015-07-20T14:35:00Z">
              <w:tcPr>
                <w:tcW w:w="1043" w:type="dxa"/>
                <w:tcBorders>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50" w:author="James" w:date="2015-07-20T14:23:00Z"/>
                <w:rFonts w:eastAsia="Times New Roman" w:cs="Times New Roman"/>
                <w:color w:val="000000"/>
                <w:sz w:val="22"/>
              </w:rPr>
            </w:pPr>
            <w:del w:id="2551" w:author="James" w:date="2015-07-20T14:23:00Z">
              <w:r w:rsidRPr="00AA5460" w:rsidDel="00006BE0">
                <w:rPr>
                  <w:rFonts w:eastAsia="Times New Roman" w:cs="Times New Roman"/>
                  <w:color w:val="000000"/>
                  <w:sz w:val="22"/>
                </w:rPr>
                <w:delText>63</w:delText>
              </w:r>
            </w:del>
          </w:p>
        </w:tc>
        <w:tc>
          <w:tcPr>
            <w:tcW w:w="909" w:type="dxa"/>
            <w:tcBorders>
              <w:top w:val="single" w:sz="4" w:space="0" w:color="auto"/>
              <w:left w:val="single" w:sz="4" w:space="0" w:color="auto"/>
              <w:bottom w:val="nil"/>
            </w:tcBorders>
            <w:shd w:val="clear" w:color="auto" w:fill="auto"/>
            <w:noWrap/>
            <w:vAlign w:val="center"/>
            <w:tcPrChange w:id="2552" w:author="James" w:date="2015-07-20T14:35:00Z">
              <w:tcPr>
                <w:tcW w:w="909"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53" w:author="James" w:date="2015-07-20T14:23:00Z"/>
                <w:rFonts w:eastAsia="Times New Roman" w:cs="Times New Roman"/>
                <w:color w:val="000000"/>
                <w:sz w:val="22"/>
              </w:rPr>
            </w:pPr>
            <w:del w:id="2554" w:author="James" w:date="2015-07-20T14:23:00Z">
              <w:r w:rsidRPr="00AA5460" w:rsidDel="00006BE0">
                <w:rPr>
                  <w:rFonts w:eastAsia="Times New Roman" w:cs="Times New Roman"/>
                  <w:color w:val="000000"/>
                  <w:sz w:val="22"/>
                </w:rPr>
                <w:delText>0</w:delText>
              </w:r>
            </w:del>
          </w:p>
        </w:tc>
        <w:tc>
          <w:tcPr>
            <w:tcW w:w="1043" w:type="dxa"/>
            <w:tcBorders>
              <w:top w:val="single" w:sz="4" w:space="0" w:color="auto"/>
              <w:left w:val="single" w:sz="4" w:space="0" w:color="auto"/>
              <w:bottom w:val="nil"/>
            </w:tcBorders>
            <w:shd w:val="clear" w:color="auto" w:fill="auto"/>
            <w:noWrap/>
            <w:vAlign w:val="center"/>
            <w:tcPrChange w:id="2555" w:author="James" w:date="2015-07-20T14:35:00Z">
              <w:tcPr>
                <w:tcW w:w="1043"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56" w:author="James" w:date="2015-07-20T14:23:00Z"/>
                <w:rFonts w:eastAsia="Times New Roman" w:cs="Times New Roman"/>
                <w:color w:val="000000"/>
                <w:sz w:val="22"/>
              </w:rPr>
            </w:pPr>
            <w:del w:id="2557" w:author="James" w:date="2015-07-20T14:23:00Z">
              <w:r w:rsidRPr="00AA5460" w:rsidDel="00006BE0">
                <w:rPr>
                  <w:rFonts w:eastAsia="Times New Roman" w:cs="Times New Roman"/>
                  <w:color w:val="000000"/>
                  <w:sz w:val="22"/>
                </w:rPr>
                <w:delText>565</w:delText>
              </w:r>
            </w:del>
          </w:p>
        </w:tc>
        <w:tc>
          <w:tcPr>
            <w:tcW w:w="821" w:type="dxa"/>
            <w:tcBorders>
              <w:top w:val="single" w:sz="4" w:space="0" w:color="auto"/>
              <w:left w:val="single" w:sz="4" w:space="0" w:color="auto"/>
              <w:bottom w:val="nil"/>
            </w:tcBorders>
            <w:shd w:val="clear" w:color="auto" w:fill="auto"/>
            <w:noWrap/>
            <w:vAlign w:val="center"/>
            <w:tcPrChange w:id="2558" w:author="James" w:date="2015-07-20T14:35:00Z">
              <w:tcPr>
                <w:tcW w:w="821"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59" w:author="James" w:date="2015-07-20T14:23:00Z"/>
                <w:rFonts w:eastAsia="Times New Roman" w:cs="Times New Roman"/>
                <w:color w:val="000000"/>
                <w:sz w:val="22"/>
              </w:rPr>
            </w:pPr>
            <w:del w:id="2560" w:author="James" w:date="2015-07-20T14:23:00Z">
              <w:r w:rsidRPr="00AA5460" w:rsidDel="00006BE0">
                <w:rPr>
                  <w:rFonts w:eastAsia="Times New Roman" w:cs="Times New Roman"/>
                  <w:color w:val="000000"/>
                  <w:sz w:val="22"/>
                </w:rPr>
                <w:delText>0.0531</w:delText>
              </w:r>
            </w:del>
          </w:p>
        </w:tc>
        <w:tc>
          <w:tcPr>
            <w:tcW w:w="896" w:type="dxa"/>
            <w:tcBorders>
              <w:top w:val="single" w:sz="4" w:space="0" w:color="auto"/>
              <w:left w:val="single" w:sz="4" w:space="0" w:color="auto"/>
              <w:bottom w:val="nil"/>
            </w:tcBorders>
            <w:shd w:val="clear" w:color="auto" w:fill="auto"/>
            <w:noWrap/>
            <w:vAlign w:val="center"/>
            <w:tcPrChange w:id="2561" w:author="James" w:date="2015-07-20T14:35:00Z">
              <w:tcPr>
                <w:tcW w:w="896"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62" w:author="James" w:date="2015-07-20T14:23:00Z"/>
                <w:rFonts w:eastAsia="Times New Roman" w:cs="Times New Roman"/>
                <w:color w:val="000000"/>
                <w:sz w:val="22"/>
              </w:rPr>
            </w:pPr>
            <w:del w:id="2563" w:author="James" w:date="2015-07-20T14:23:00Z">
              <w:r w:rsidRPr="00AA5460" w:rsidDel="00006BE0">
                <w:rPr>
                  <w:rFonts w:eastAsia="Times New Roman" w:cs="Times New Roman"/>
                  <w:color w:val="000000"/>
                  <w:sz w:val="22"/>
                </w:rPr>
                <w:delText>0.0505</w:delText>
              </w:r>
            </w:del>
          </w:p>
        </w:tc>
        <w:tc>
          <w:tcPr>
            <w:tcW w:w="931" w:type="dxa"/>
            <w:tcBorders>
              <w:top w:val="single" w:sz="4" w:space="0" w:color="auto"/>
              <w:left w:val="single" w:sz="4" w:space="0" w:color="auto"/>
              <w:bottom w:val="nil"/>
            </w:tcBorders>
            <w:shd w:val="clear" w:color="auto" w:fill="auto"/>
            <w:noWrap/>
            <w:vAlign w:val="center"/>
            <w:tcPrChange w:id="2564" w:author="James" w:date="2015-07-20T14:35:00Z">
              <w:tcPr>
                <w:tcW w:w="931"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65" w:author="James" w:date="2015-07-20T14:23:00Z"/>
                <w:rFonts w:eastAsia="Times New Roman" w:cs="Times New Roman"/>
                <w:color w:val="000000"/>
                <w:sz w:val="22"/>
              </w:rPr>
            </w:pPr>
            <w:del w:id="2566" w:author="James" w:date="2015-07-20T14:23:00Z">
              <w:r w:rsidRPr="00AA5460" w:rsidDel="00006BE0">
                <w:rPr>
                  <w:rFonts w:eastAsia="Times New Roman" w:cs="Times New Roman"/>
                  <w:color w:val="000000"/>
                  <w:sz w:val="22"/>
                </w:rPr>
                <w:delText>3.7796</w:delText>
              </w:r>
            </w:del>
          </w:p>
        </w:tc>
        <w:tc>
          <w:tcPr>
            <w:tcW w:w="963" w:type="dxa"/>
            <w:tcBorders>
              <w:top w:val="single" w:sz="4" w:space="0" w:color="auto"/>
              <w:left w:val="single" w:sz="4" w:space="0" w:color="auto"/>
              <w:bottom w:val="nil"/>
            </w:tcBorders>
            <w:shd w:val="clear" w:color="auto" w:fill="auto"/>
            <w:noWrap/>
            <w:vAlign w:val="center"/>
            <w:tcPrChange w:id="2567" w:author="James" w:date="2015-07-20T14:35:00Z">
              <w:tcPr>
                <w:tcW w:w="963"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68" w:author="James" w:date="2015-07-20T14:23:00Z"/>
                <w:rFonts w:eastAsia="Times New Roman" w:cs="Times New Roman"/>
                <w:color w:val="000000"/>
                <w:sz w:val="22"/>
              </w:rPr>
            </w:pPr>
            <w:del w:id="2569" w:author="James" w:date="2015-07-20T14:23:00Z">
              <w:r w:rsidRPr="00AA5460" w:rsidDel="00006BE0">
                <w:rPr>
                  <w:rFonts w:eastAsia="Times New Roman" w:cs="Times New Roman"/>
                  <w:color w:val="000000"/>
                  <w:sz w:val="22"/>
                </w:rPr>
                <w:delText>0.9094</w:delText>
              </w:r>
            </w:del>
          </w:p>
        </w:tc>
        <w:tc>
          <w:tcPr>
            <w:tcW w:w="963" w:type="dxa"/>
            <w:tcBorders>
              <w:top w:val="single" w:sz="4" w:space="0" w:color="auto"/>
              <w:left w:val="single" w:sz="4" w:space="0" w:color="auto"/>
              <w:bottom w:val="nil"/>
            </w:tcBorders>
            <w:shd w:val="clear" w:color="auto" w:fill="auto"/>
            <w:noWrap/>
            <w:vAlign w:val="center"/>
            <w:tcPrChange w:id="2570" w:author="James" w:date="2015-07-20T14:35:00Z">
              <w:tcPr>
                <w:tcW w:w="963" w:type="dxa"/>
                <w:tcBorders>
                  <w:left w:val="single" w:sz="4" w:space="0" w:color="auto"/>
                  <w:bottom w:val="nil"/>
                </w:tcBorders>
                <w:shd w:val="clear" w:color="auto" w:fill="auto"/>
                <w:noWrap/>
                <w:vAlign w:val="center"/>
              </w:tcPr>
            </w:tcPrChange>
          </w:tcPr>
          <w:p w:rsidR="00AA5460" w:rsidRPr="00AA5460" w:rsidDel="00006BE0" w:rsidRDefault="00AA5460" w:rsidP="00AA5460">
            <w:pPr>
              <w:spacing w:line="240" w:lineRule="auto"/>
              <w:ind w:firstLine="0"/>
              <w:jc w:val="center"/>
              <w:rPr>
                <w:del w:id="2571" w:author="James" w:date="2015-07-20T14:23:00Z"/>
                <w:rFonts w:eastAsia="Times New Roman" w:cs="Times New Roman"/>
                <w:color w:val="000000"/>
                <w:sz w:val="22"/>
              </w:rPr>
            </w:pPr>
            <w:del w:id="2572" w:author="James" w:date="2015-07-20T14:23:00Z">
              <w:r w:rsidRPr="00AA5460" w:rsidDel="00006BE0">
                <w:rPr>
                  <w:rFonts w:eastAsia="Times New Roman" w:cs="Times New Roman"/>
                  <w:color w:val="000000"/>
                  <w:sz w:val="22"/>
                </w:rPr>
                <w:delText>0.8051</w:delText>
              </w:r>
            </w:del>
          </w:p>
        </w:tc>
      </w:tr>
      <w:tr w:rsidR="00AA5460" w:rsidRPr="00AA5460" w:rsidDel="00006BE0" w:rsidTr="00AA5460">
        <w:trPr>
          <w:trHeight w:val="300"/>
          <w:jc w:val="center"/>
          <w:del w:id="2573"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574" w:author="James" w:date="2015-07-20T14:23:00Z"/>
                <w:rFonts w:eastAsia="Times New Roman" w:cs="Times New Roman"/>
                <w:color w:val="000000"/>
                <w:sz w:val="22"/>
              </w:rPr>
            </w:pPr>
            <w:del w:id="2575" w:author="James" w:date="2015-07-20T14:23:00Z">
              <w:r w:rsidRPr="00AA5460" w:rsidDel="00006BE0">
                <w:rPr>
                  <w:rFonts w:eastAsia="Times New Roman" w:cs="Times New Roman"/>
                  <w:color w:val="000000"/>
                  <w:sz w:val="22"/>
                </w:rPr>
                <w:delText>66</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76" w:author="James" w:date="2015-07-20T14:23:00Z"/>
                <w:rFonts w:eastAsia="Times New Roman" w:cs="Times New Roman"/>
                <w:color w:val="000000"/>
                <w:sz w:val="22"/>
              </w:rPr>
            </w:pPr>
            <w:del w:id="2577" w:author="James" w:date="2015-07-20T14:23:00Z">
              <w:r w:rsidRPr="00AA5460" w:rsidDel="00006BE0">
                <w:rPr>
                  <w:rFonts w:eastAsia="Times New Roman" w:cs="Times New Roman"/>
                  <w:color w:val="000000"/>
                  <w:sz w:val="22"/>
                </w:rPr>
                <w:delText>0</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78" w:author="James" w:date="2015-07-20T14:23:00Z"/>
                <w:rFonts w:eastAsia="Times New Roman" w:cs="Times New Roman"/>
                <w:color w:val="000000"/>
                <w:sz w:val="22"/>
              </w:rPr>
            </w:pPr>
            <w:del w:id="2579" w:author="James" w:date="2015-07-20T14:23:00Z">
              <w:r w:rsidRPr="00AA5460" w:rsidDel="00006BE0">
                <w:rPr>
                  <w:rFonts w:eastAsia="Times New Roman" w:cs="Times New Roman"/>
                  <w:color w:val="000000"/>
                  <w:sz w:val="22"/>
                </w:rPr>
                <w:delText>562</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80" w:author="James" w:date="2015-07-20T14:23:00Z"/>
                <w:rFonts w:eastAsia="Times New Roman" w:cs="Times New Roman"/>
                <w:color w:val="000000"/>
                <w:sz w:val="22"/>
              </w:rPr>
            </w:pPr>
            <w:del w:id="2581" w:author="James" w:date="2015-07-20T14:23:00Z">
              <w:r w:rsidRPr="00AA5460" w:rsidDel="00006BE0">
                <w:rPr>
                  <w:rFonts w:eastAsia="Times New Roman" w:cs="Times New Roman"/>
                  <w:color w:val="000000"/>
                  <w:sz w:val="22"/>
                </w:rPr>
                <w:delText>0.0623</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82" w:author="James" w:date="2015-07-20T14:23:00Z"/>
                <w:rFonts w:eastAsia="Times New Roman" w:cs="Times New Roman"/>
                <w:color w:val="000000"/>
                <w:sz w:val="22"/>
              </w:rPr>
            </w:pPr>
            <w:del w:id="2583" w:author="James" w:date="2015-07-20T14:23:00Z">
              <w:r w:rsidRPr="00AA5460" w:rsidDel="00006BE0">
                <w:rPr>
                  <w:rFonts w:eastAsia="Times New Roman" w:cs="Times New Roman"/>
                  <w:color w:val="000000"/>
                  <w:sz w:val="22"/>
                </w:rPr>
                <w:delText>0.0512</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84" w:author="James" w:date="2015-07-20T14:23:00Z"/>
                <w:rFonts w:eastAsia="Times New Roman" w:cs="Times New Roman"/>
                <w:color w:val="000000"/>
                <w:sz w:val="22"/>
              </w:rPr>
            </w:pPr>
            <w:del w:id="2585" w:author="James" w:date="2015-07-20T14:23:00Z">
              <w:r w:rsidRPr="00AA5460" w:rsidDel="00006BE0">
                <w:rPr>
                  <w:rFonts w:eastAsia="Times New Roman" w:cs="Times New Roman"/>
                  <w:color w:val="000000"/>
                  <w:sz w:val="22"/>
                </w:rPr>
                <w:delText>3.842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86" w:author="James" w:date="2015-07-20T14:23:00Z"/>
                <w:rFonts w:eastAsia="Times New Roman" w:cs="Times New Roman"/>
                <w:color w:val="000000"/>
                <w:sz w:val="22"/>
              </w:rPr>
            </w:pPr>
            <w:del w:id="2587" w:author="James" w:date="2015-07-20T14:23:00Z">
              <w:r w:rsidRPr="00AA5460" w:rsidDel="00006BE0">
                <w:rPr>
                  <w:rFonts w:eastAsia="Times New Roman" w:cs="Times New Roman"/>
                  <w:color w:val="000000"/>
                  <w:sz w:val="22"/>
                </w:rPr>
                <w:delText>0.90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88" w:author="James" w:date="2015-07-20T14:23:00Z"/>
                <w:rFonts w:eastAsia="Times New Roman" w:cs="Times New Roman"/>
                <w:color w:val="000000"/>
                <w:sz w:val="22"/>
              </w:rPr>
            </w:pPr>
            <w:del w:id="2589" w:author="James" w:date="2015-07-20T14:23:00Z">
              <w:r w:rsidRPr="00AA5460" w:rsidDel="00006BE0">
                <w:rPr>
                  <w:rFonts w:eastAsia="Times New Roman" w:cs="Times New Roman"/>
                  <w:color w:val="000000"/>
                  <w:sz w:val="22"/>
                </w:rPr>
                <w:delText>0.818</w:delText>
              </w:r>
            </w:del>
          </w:p>
        </w:tc>
      </w:tr>
      <w:tr w:rsidR="00AA5460" w:rsidRPr="00AA5460" w:rsidDel="00006BE0" w:rsidTr="00AA5460">
        <w:trPr>
          <w:trHeight w:val="300"/>
          <w:jc w:val="center"/>
          <w:del w:id="2590"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591" w:author="James" w:date="2015-07-20T14:23:00Z"/>
                <w:rFonts w:eastAsia="Times New Roman" w:cs="Times New Roman"/>
                <w:color w:val="000000"/>
                <w:sz w:val="22"/>
              </w:rPr>
            </w:pPr>
            <w:del w:id="2592" w:author="James" w:date="2015-07-20T14:23:00Z">
              <w:r w:rsidRPr="00AA5460" w:rsidDel="00006BE0">
                <w:rPr>
                  <w:rFonts w:eastAsia="Times New Roman" w:cs="Times New Roman"/>
                  <w:color w:val="000000"/>
                  <w:sz w:val="22"/>
                </w:rPr>
                <w:delText>69</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93" w:author="James" w:date="2015-07-20T14:23:00Z"/>
                <w:rFonts w:eastAsia="Times New Roman" w:cs="Times New Roman"/>
                <w:color w:val="000000"/>
                <w:sz w:val="22"/>
              </w:rPr>
            </w:pPr>
            <w:del w:id="2594" w:author="James" w:date="2015-07-20T14:23:00Z">
              <w:r w:rsidRPr="00AA5460" w:rsidDel="00006BE0">
                <w:rPr>
                  <w:rFonts w:eastAsia="Times New Roman" w:cs="Times New Roman"/>
                  <w:color w:val="000000"/>
                  <w:sz w:val="22"/>
                </w:rPr>
                <w:delText>0</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95" w:author="James" w:date="2015-07-20T14:23:00Z"/>
                <w:rFonts w:eastAsia="Times New Roman" w:cs="Times New Roman"/>
                <w:color w:val="000000"/>
                <w:sz w:val="22"/>
              </w:rPr>
            </w:pPr>
            <w:del w:id="2596" w:author="James" w:date="2015-07-20T14:23:00Z">
              <w:r w:rsidRPr="00AA5460" w:rsidDel="00006BE0">
                <w:rPr>
                  <w:rFonts w:eastAsia="Times New Roman" w:cs="Times New Roman"/>
                  <w:color w:val="000000"/>
                  <w:sz w:val="22"/>
                </w:rPr>
                <w:delText>559</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97" w:author="James" w:date="2015-07-20T14:23:00Z"/>
                <w:rFonts w:eastAsia="Times New Roman" w:cs="Times New Roman"/>
                <w:color w:val="000000"/>
                <w:sz w:val="22"/>
              </w:rPr>
            </w:pPr>
            <w:del w:id="2598" w:author="James" w:date="2015-07-20T14:23:00Z">
              <w:r w:rsidRPr="00AA5460" w:rsidDel="00006BE0">
                <w:rPr>
                  <w:rFonts w:eastAsia="Times New Roman" w:cs="Times New Roman"/>
                  <w:color w:val="000000"/>
                  <w:sz w:val="22"/>
                </w:rPr>
                <w:delText>0.0716</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599" w:author="James" w:date="2015-07-20T14:23:00Z"/>
                <w:rFonts w:eastAsia="Times New Roman" w:cs="Times New Roman"/>
                <w:color w:val="000000"/>
                <w:sz w:val="22"/>
              </w:rPr>
            </w:pPr>
            <w:del w:id="2600" w:author="James" w:date="2015-07-20T14:23:00Z">
              <w:r w:rsidRPr="00AA5460" w:rsidDel="00006BE0">
                <w:rPr>
                  <w:rFonts w:eastAsia="Times New Roman" w:cs="Times New Roman"/>
                  <w:color w:val="000000"/>
                  <w:sz w:val="22"/>
                </w:rPr>
                <w:delText>0.063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01" w:author="James" w:date="2015-07-20T14:23:00Z"/>
                <w:rFonts w:eastAsia="Times New Roman" w:cs="Times New Roman"/>
                <w:color w:val="000000"/>
                <w:sz w:val="22"/>
              </w:rPr>
            </w:pPr>
            <w:del w:id="2602" w:author="James" w:date="2015-07-20T14:23:00Z">
              <w:r w:rsidRPr="00AA5460" w:rsidDel="00006BE0">
                <w:rPr>
                  <w:rFonts w:eastAsia="Times New Roman" w:cs="Times New Roman"/>
                  <w:color w:val="000000"/>
                  <w:sz w:val="22"/>
                </w:rPr>
                <w:delText>3.8496</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03" w:author="James" w:date="2015-07-20T14:23:00Z"/>
                <w:rFonts w:eastAsia="Times New Roman" w:cs="Times New Roman"/>
                <w:color w:val="000000"/>
                <w:sz w:val="22"/>
              </w:rPr>
            </w:pPr>
            <w:del w:id="2604" w:author="James" w:date="2015-07-20T14:23:00Z">
              <w:r w:rsidRPr="00AA5460" w:rsidDel="00006BE0">
                <w:rPr>
                  <w:rFonts w:eastAsia="Times New Roman" w:cs="Times New Roman"/>
                  <w:color w:val="000000"/>
                  <w:sz w:val="22"/>
                </w:rPr>
                <w:delText>0.921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05" w:author="James" w:date="2015-07-20T14:23:00Z"/>
                <w:rFonts w:eastAsia="Times New Roman" w:cs="Times New Roman"/>
                <w:color w:val="000000"/>
                <w:sz w:val="22"/>
              </w:rPr>
            </w:pPr>
            <w:del w:id="2606" w:author="James" w:date="2015-07-20T14:23:00Z">
              <w:r w:rsidRPr="00AA5460" w:rsidDel="00006BE0">
                <w:rPr>
                  <w:rFonts w:eastAsia="Times New Roman" w:cs="Times New Roman"/>
                  <w:color w:val="000000"/>
                  <w:sz w:val="22"/>
                </w:rPr>
                <w:delText>0.8333</w:delText>
              </w:r>
            </w:del>
          </w:p>
        </w:tc>
      </w:tr>
      <w:tr w:rsidR="00AA5460" w:rsidRPr="00AA5460" w:rsidDel="00006BE0" w:rsidTr="00AA5460">
        <w:trPr>
          <w:trHeight w:val="300"/>
          <w:jc w:val="center"/>
          <w:del w:id="2607"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08" w:author="James" w:date="2015-07-20T14:23:00Z"/>
                <w:rFonts w:eastAsia="Times New Roman" w:cs="Times New Roman"/>
                <w:color w:val="000000"/>
                <w:sz w:val="22"/>
              </w:rPr>
            </w:pPr>
            <w:del w:id="2609" w:author="James" w:date="2015-07-20T14:23:00Z">
              <w:r w:rsidRPr="00AA5460" w:rsidDel="00006BE0">
                <w:rPr>
                  <w:rFonts w:eastAsia="Times New Roman" w:cs="Times New Roman"/>
                  <w:color w:val="000000"/>
                  <w:sz w:val="22"/>
                </w:rPr>
                <w:delText>72</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10" w:author="James" w:date="2015-07-20T14:23:00Z"/>
                <w:rFonts w:eastAsia="Times New Roman" w:cs="Times New Roman"/>
                <w:color w:val="000000"/>
                <w:sz w:val="22"/>
              </w:rPr>
            </w:pPr>
            <w:del w:id="2611" w:author="James" w:date="2015-07-20T14:23:00Z">
              <w:r w:rsidRPr="00AA5460" w:rsidDel="00006BE0">
                <w:rPr>
                  <w:rFonts w:eastAsia="Times New Roman" w:cs="Times New Roman"/>
                  <w:color w:val="000000"/>
                  <w:sz w:val="22"/>
                </w:rPr>
                <w:delText>0</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12" w:author="James" w:date="2015-07-20T14:23:00Z"/>
                <w:rFonts w:eastAsia="Times New Roman" w:cs="Times New Roman"/>
                <w:color w:val="000000"/>
                <w:sz w:val="22"/>
              </w:rPr>
            </w:pPr>
            <w:del w:id="2613" w:author="James" w:date="2015-07-20T14:23:00Z">
              <w:r w:rsidRPr="00AA5460" w:rsidDel="00006BE0">
                <w:rPr>
                  <w:rFonts w:eastAsia="Times New Roman" w:cs="Times New Roman"/>
                  <w:color w:val="000000"/>
                  <w:sz w:val="22"/>
                </w:rPr>
                <w:delText>556</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14" w:author="James" w:date="2015-07-20T14:23:00Z"/>
                <w:rFonts w:eastAsia="Times New Roman" w:cs="Times New Roman"/>
                <w:color w:val="000000"/>
                <w:sz w:val="22"/>
              </w:rPr>
            </w:pPr>
            <w:del w:id="2615" w:author="James" w:date="2015-07-20T14:23:00Z">
              <w:r w:rsidRPr="00AA5460" w:rsidDel="00006BE0">
                <w:rPr>
                  <w:rFonts w:eastAsia="Times New Roman" w:cs="Times New Roman"/>
                  <w:color w:val="000000"/>
                  <w:sz w:val="22"/>
                </w:rPr>
                <w:delText>0.0629</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16" w:author="James" w:date="2015-07-20T14:23:00Z"/>
                <w:rFonts w:eastAsia="Times New Roman" w:cs="Times New Roman"/>
                <w:color w:val="000000"/>
                <w:sz w:val="22"/>
              </w:rPr>
            </w:pPr>
            <w:del w:id="2617" w:author="James" w:date="2015-07-20T14:23:00Z">
              <w:r w:rsidRPr="00AA5460" w:rsidDel="00006BE0">
                <w:rPr>
                  <w:rFonts w:eastAsia="Times New Roman" w:cs="Times New Roman"/>
                  <w:color w:val="000000"/>
                  <w:sz w:val="22"/>
                </w:rPr>
                <w:delText>0.0691</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18" w:author="James" w:date="2015-07-20T14:23:00Z"/>
                <w:rFonts w:eastAsia="Times New Roman" w:cs="Times New Roman"/>
                <w:color w:val="000000"/>
                <w:sz w:val="22"/>
              </w:rPr>
            </w:pPr>
            <w:del w:id="2619" w:author="James" w:date="2015-07-20T14:23:00Z">
              <w:r w:rsidRPr="00AA5460" w:rsidDel="00006BE0">
                <w:rPr>
                  <w:rFonts w:eastAsia="Times New Roman" w:cs="Times New Roman"/>
                  <w:color w:val="000000"/>
                  <w:sz w:val="22"/>
                </w:rPr>
                <w:delText>3.76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20" w:author="James" w:date="2015-07-20T14:23:00Z"/>
                <w:rFonts w:eastAsia="Times New Roman" w:cs="Times New Roman"/>
                <w:color w:val="000000"/>
                <w:sz w:val="22"/>
              </w:rPr>
            </w:pPr>
            <w:del w:id="2621" w:author="James" w:date="2015-07-20T14:23:00Z">
              <w:r w:rsidRPr="00AA5460" w:rsidDel="00006BE0">
                <w:rPr>
                  <w:rFonts w:eastAsia="Times New Roman" w:cs="Times New Roman"/>
                  <w:color w:val="000000"/>
                  <w:sz w:val="22"/>
                </w:rPr>
                <w:delText>0.923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22" w:author="James" w:date="2015-07-20T14:23:00Z"/>
                <w:rFonts w:eastAsia="Times New Roman" w:cs="Times New Roman"/>
                <w:color w:val="000000"/>
                <w:sz w:val="22"/>
              </w:rPr>
            </w:pPr>
            <w:del w:id="2623" w:author="James" w:date="2015-07-20T14:23:00Z">
              <w:r w:rsidRPr="00AA5460" w:rsidDel="00006BE0">
                <w:rPr>
                  <w:rFonts w:eastAsia="Times New Roman" w:cs="Times New Roman"/>
                  <w:color w:val="000000"/>
                  <w:sz w:val="22"/>
                </w:rPr>
                <w:delText>0.8227</w:delText>
              </w:r>
            </w:del>
          </w:p>
        </w:tc>
      </w:tr>
      <w:tr w:rsidR="00AA5460" w:rsidRPr="00AA5460" w:rsidDel="00006BE0" w:rsidTr="00AA5460">
        <w:trPr>
          <w:trHeight w:val="300"/>
          <w:jc w:val="center"/>
          <w:del w:id="2624"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25" w:author="James" w:date="2015-07-20T14:23:00Z"/>
                <w:rFonts w:eastAsia="Times New Roman" w:cs="Times New Roman"/>
                <w:color w:val="000000"/>
                <w:sz w:val="22"/>
              </w:rPr>
            </w:pPr>
            <w:del w:id="2626" w:author="James" w:date="2015-07-20T14:23:00Z">
              <w:r w:rsidRPr="00AA5460" w:rsidDel="00006BE0">
                <w:rPr>
                  <w:rFonts w:eastAsia="Times New Roman" w:cs="Times New Roman"/>
                  <w:color w:val="000000"/>
                  <w:sz w:val="22"/>
                </w:rPr>
                <w:delText>75</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27" w:author="James" w:date="2015-07-20T14:23:00Z"/>
                <w:rFonts w:eastAsia="Times New Roman" w:cs="Times New Roman"/>
                <w:color w:val="000000"/>
                <w:sz w:val="22"/>
              </w:rPr>
            </w:pPr>
            <w:del w:id="2628" w:author="James" w:date="2015-07-20T14:23:00Z">
              <w:r w:rsidRPr="00AA5460" w:rsidDel="00006BE0">
                <w:rPr>
                  <w:rFonts w:eastAsia="Times New Roman" w:cs="Times New Roman"/>
                  <w:color w:val="000000"/>
                  <w:sz w:val="22"/>
                </w:rPr>
                <w:delText>0</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29" w:author="James" w:date="2015-07-20T14:23:00Z"/>
                <w:rFonts w:eastAsia="Times New Roman" w:cs="Times New Roman"/>
                <w:color w:val="000000"/>
                <w:sz w:val="22"/>
              </w:rPr>
            </w:pPr>
            <w:del w:id="2630" w:author="James" w:date="2015-07-20T14:23:00Z">
              <w:r w:rsidRPr="00AA5460" w:rsidDel="00006BE0">
                <w:rPr>
                  <w:rFonts w:eastAsia="Times New Roman" w:cs="Times New Roman"/>
                  <w:color w:val="000000"/>
                  <w:sz w:val="22"/>
                </w:rPr>
                <w:delText>553</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31" w:author="James" w:date="2015-07-20T14:23:00Z"/>
                <w:rFonts w:eastAsia="Times New Roman" w:cs="Times New Roman"/>
                <w:color w:val="000000"/>
                <w:sz w:val="22"/>
              </w:rPr>
            </w:pPr>
            <w:del w:id="2632" w:author="James" w:date="2015-07-20T14:23:00Z">
              <w:r w:rsidRPr="00AA5460" w:rsidDel="00006BE0">
                <w:rPr>
                  <w:rFonts w:eastAsia="Times New Roman" w:cs="Times New Roman"/>
                  <w:color w:val="000000"/>
                  <w:sz w:val="22"/>
                </w:rPr>
                <w:delText>0.0633</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33" w:author="James" w:date="2015-07-20T14:23:00Z"/>
                <w:rFonts w:eastAsia="Times New Roman" w:cs="Times New Roman"/>
                <w:color w:val="000000"/>
                <w:sz w:val="22"/>
              </w:rPr>
            </w:pPr>
            <w:del w:id="2634" w:author="James" w:date="2015-07-20T14:23:00Z">
              <w:r w:rsidRPr="00AA5460" w:rsidDel="00006BE0">
                <w:rPr>
                  <w:rFonts w:eastAsia="Times New Roman" w:cs="Times New Roman"/>
                  <w:color w:val="000000"/>
                  <w:sz w:val="22"/>
                </w:rPr>
                <w:delText>0.0714</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35" w:author="James" w:date="2015-07-20T14:23:00Z"/>
                <w:rFonts w:eastAsia="Times New Roman" w:cs="Times New Roman"/>
                <w:color w:val="000000"/>
                <w:sz w:val="22"/>
              </w:rPr>
            </w:pPr>
            <w:del w:id="2636" w:author="James" w:date="2015-07-20T14:23:00Z">
              <w:r w:rsidRPr="00AA5460" w:rsidDel="00006BE0">
                <w:rPr>
                  <w:rFonts w:eastAsia="Times New Roman" w:cs="Times New Roman"/>
                  <w:color w:val="000000"/>
                  <w:sz w:val="22"/>
                </w:rPr>
                <w:delText>3.777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37" w:author="James" w:date="2015-07-20T14:23:00Z"/>
                <w:rFonts w:eastAsia="Times New Roman" w:cs="Times New Roman"/>
                <w:color w:val="000000"/>
                <w:sz w:val="22"/>
              </w:rPr>
            </w:pPr>
            <w:del w:id="2638" w:author="James" w:date="2015-07-20T14:23:00Z">
              <w:r w:rsidRPr="00AA5460" w:rsidDel="00006BE0">
                <w:rPr>
                  <w:rFonts w:eastAsia="Times New Roman" w:cs="Times New Roman"/>
                  <w:color w:val="000000"/>
                  <w:sz w:val="22"/>
                </w:rPr>
                <w:delText>0.914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39" w:author="James" w:date="2015-07-20T14:23:00Z"/>
                <w:rFonts w:eastAsia="Times New Roman" w:cs="Times New Roman"/>
                <w:color w:val="000000"/>
                <w:sz w:val="22"/>
              </w:rPr>
            </w:pPr>
            <w:del w:id="2640" w:author="James" w:date="2015-07-20T14:23:00Z">
              <w:r w:rsidRPr="00AA5460" w:rsidDel="00006BE0">
                <w:rPr>
                  <w:rFonts w:eastAsia="Times New Roman" w:cs="Times New Roman"/>
                  <w:color w:val="000000"/>
                  <w:sz w:val="22"/>
                </w:rPr>
                <w:delText>0.8254</w:delText>
              </w:r>
            </w:del>
          </w:p>
        </w:tc>
      </w:tr>
      <w:tr w:rsidR="00AA5460" w:rsidRPr="00AA5460" w:rsidDel="00006BE0" w:rsidTr="00AA5460">
        <w:trPr>
          <w:trHeight w:val="300"/>
          <w:jc w:val="center"/>
          <w:del w:id="2641"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42" w:author="James" w:date="2015-07-20T14:23:00Z"/>
                <w:rFonts w:eastAsia="Times New Roman" w:cs="Times New Roman"/>
                <w:color w:val="000000"/>
                <w:sz w:val="22"/>
              </w:rPr>
            </w:pPr>
            <w:del w:id="2643" w:author="James" w:date="2015-07-20T14:23:00Z">
              <w:r w:rsidRPr="00AA5460" w:rsidDel="00006BE0">
                <w:rPr>
                  <w:rFonts w:eastAsia="Times New Roman" w:cs="Times New Roman"/>
                  <w:color w:val="000000"/>
                  <w:sz w:val="22"/>
                </w:rPr>
                <w:delText>78</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44" w:author="James" w:date="2015-07-20T14:23:00Z"/>
                <w:rFonts w:eastAsia="Times New Roman" w:cs="Times New Roman"/>
                <w:color w:val="000000"/>
                <w:sz w:val="22"/>
              </w:rPr>
            </w:pPr>
            <w:del w:id="2645" w:author="James" w:date="2015-07-20T14:23:00Z">
              <w:r w:rsidRPr="00AA5460" w:rsidDel="00006BE0">
                <w:rPr>
                  <w:rFonts w:eastAsia="Times New Roman" w:cs="Times New Roman"/>
                  <w:color w:val="000000"/>
                  <w:sz w:val="22"/>
                </w:rPr>
                <w:delText>0</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46" w:author="James" w:date="2015-07-20T14:23:00Z"/>
                <w:rFonts w:eastAsia="Times New Roman" w:cs="Times New Roman"/>
                <w:color w:val="000000"/>
                <w:sz w:val="22"/>
              </w:rPr>
            </w:pPr>
            <w:del w:id="2647" w:author="James" w:date="2015-07-20T14:23:00Z">
              <w:r w:rsidRPr="00AA5460" w:rsidDel="00006BE0">
                <w:rPr>
                  <w:rFonts w:eastAsia="Times New Roman" w:cs="Times New Roman"/>
                  <w:color w:val="000000"/>
                  <w:sz w:val="22"/>
                </w:rPr>
                <w:delText>550</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48" w:author="James" w:date="2015-07-20T14:23:00Z"/>
                <w:rFonts w:eastAsia="Times New Roman" w:cs="Times New Roman"/>
                <w:color w:val="000000"/>
                <w:sz w:val="22"/>
              </w:rPr>
            </w:pPr>
            <w:del w:id="2649" w:author="James" w:date="2015-07-20T14:23:00Z">
              <w:r w:rsidRPr="00AA5460" w:rsidDel="00006BE0">
                <w:rPr>
                  <w:rFonts w:eastAsia="Times New Roman" w:cs="Times New Roman"/>
                  <w:color w:val="000000"/>
                  <w:sz w:val="22"/>
                </w:rPr>
                <w:delText>0.061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50" w:author="James" w:date="2015-07-20T14:23:00Z"/>
                <w:rFonts w:eastAsia="Times New Roman" w:cs="Times New Roman"/>
                <w:color w:val="000000"/>
                <w:sz w:val="22"/>
              </w:rPr>
            </w:pPr>
            <w:del w:id="2651" w:author="James" w:date="2015-07-20T14:23:00Z">
              <w:r w:rsidRPr="00AA5460" w:rsidDel="00006BE0">
                <w:rPr>
                  <w:rFonts w:eastAsia="Times New Roman" w:cs="Times New Roman"/>
                  <w:color w:val="000000"/>
                  <w:sz w:val="22"/>
                </w:rPr>
                <w:delText>0.0659</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52" w:author="James" w:date="2015-07-20T14:23:00Z"/>
                <w:rFonts w:eastAsia="Times New Roman" w:cs="Times New Roman"/>
                <w:color w:val="000000"/>
                <w:sz w:val="22"/>
              </w:rPr>
            </w:pPr>
            <w:del w:id="2653" w:author="James" w:date="2015-07-20T14:23:00Z">
              <w:r w:rsidRPr="00AA5460" w:rsidDel="00006BE0">
                <w:rPr>
                  <w:rFonts w:eastAsia="Times New Roman" w:cs="Times New Roman"/>
                  <w:color w:val="000000"/>
                  <w:sz w:val="22"/>
                </w:rPr>
                <w:delText>3.7236</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54" w:author="James" w:date="2015-07-20T14:23:00Z"/>
                <w:rFonts w:eastAsia="Times New Roman" w:cs="Times New Roman"/>
                <w:color w:val="000000"/>
                <w:sz w:val="22"/>
              </w:rPr>
            </w:pPr>
            <w:del w:id="2655" w:author="James" w:date="2015-07-20T14:23:00Z">
              <w:r w:rsidRPr="00AA5460" w:rsidDel="00006BE0">
                <w:rPr>
                  <w:rFonts w:eastAsia="Times New Roman" w:cs="Times New Roman"/>
                  <w:color w:val="000000"/>
                  <w:sz w:val="22"/>
                </w:rPr>
                <w:delText>0.912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56" w:author="James" w:date="2015-07-20T14:23:00Z"/>
                <w:rFonts w:eastAsia="Times New Roman" w:cs="Times New Roman"/>
                <w:color w:val="000000"/>
                <w:sz w:val="22"/>
              </w:rPr>
            </w:pPr>
            <w:del w:id="2657" w:author="James" w:date="2015-07-20T14:23:00Z">
              <w:r w:rsidRPr="00AA5460" w:rsidDel="00006BE0">
                <w:rPr>
                  <w:rFonts w:eastAsia="Times New Roman" w:cs="Times New Roman"/>
                  <w:color w:val="000000"/>
                  <w:sz w:val="22"/>
                </w:rPr>
                <w:delText>0.8423</w:delText>
              </w:r>
            </w:del>
          </w:p>
        </w:tc>
      </w:tr>
      <w:tr w:rsidR="00AA5460" w:rsidRPr="00AA5460" w:rsidDel="00006BE0" w:rsidTr="00AA5460">
        <w:trPr>
          <w:trHeight w:val="300"/>
          <w:jc w:val="center"/>
          <w:del w:id="2658"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59" w:author="James" w:date="2015-07-20T14:23:00Z"/>
                <w:rFonts w:eastAsia="Times New Roman" w:cs="Times New Roman"/>
                <w:color w:val="000000"/>
                <w:sz w:val="22"/>
              </w:rPr>
            </w:pPr>
            <w:del w:id="2660" w:author="James" w:date="2015-07-20T14:23:00Z">
              <w:r w:rsidRPr="00AA5460" w:rsidDel="00006BE0">
                <w:rPr>
                  <w:rFonts w:eastAsia="Times New Roman" w:cs="Times New Roman"/>
                  <w:color w:val="000000"/>
                  <w:sz w:val="22"/>
                </w:rPr>
                <w:delText>36</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61" w:author="James" w:date="2015-07-20T14:23:00Z"/>
                <w:rFonts w:eastAsia="Times New Roman" w:cs="Times New Roman"/>
                <w:color w:val="000000"/>
                <w:sz w:val="22"/>
              </w:rPr>
            </w:pPr>
            <w:del w:id="2662"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63" w:author="James" w:date="2015-07-20T14:23:00Z"/>
                <w:rFonts w:eastAsia="Times New Roman" w:cs="Times New Roman"/>
                <w:color w:val="000000"/>
                <w:sz w:val="22"/>
              </w:rPr>
            </w:pPr>
            <w:del w:id="2664" w:author="James" w:date="2015-07-20T14:23:00Z">
              <w:r w:rsidRPr="00AA5460" w:rsidDel="00006BE0">
                <w:rPr>
                  <w:rFonts w:eastAsia="Times New Roman" w:cs="Times New Roman"/>
                  <w:color w:val="000000"/>
                  <w:sz w:val="22"/>
                </w:rPr>
                <w:delText>591</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65" w:author="James" w:date="2015-07-20T14:23:00Z"/>
                <w:rFonts w:eastAsia="Times New Roman" w:cs="Times New Roman"/>
                <w:color w:val="000000"/>
                <w:sz w:val="22"/>
              </w:rPr>
            </w:pPr>
            <w:del w:id="2666" w:author="James" w:date="2015-07-20T14:23:00Z">
              <w:r w:rsidRPr="00AA5460" w:rsidDel="00006BE0">
                <w:rPr>
                  <w:rFonts w:eastAsia="Times New Roman" w:cs="Times New Roman"/>
                  <w:color w:val="000000"/>
                  <w:sz w:val="22"/>
                </w:rPr>
                <w:delText>0.055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67" w:author="James" w:date="2015-07-20T14:23:00Z"/>
                <w:rFonts w:eastAsia="Times New Roman" w:cs="Times New Roman"/>
                <w:color w:val="000000"/>
                <w:sz w:val="22"/>
              </w:rPr>
            </w:pPr>
            <w:del w:id="2668" w:author="James" w:date="2015-07-20T14:23:00Z">
              <w:r w:rsidRPr="00AA5460" w:rsidDel="00006BE0">
                <w:rPr>
                  <w:rFonts w:eastAsia="Times New Roman" w:cs="Times New Roman"/>
                  <w:color w:val="000000"/>
                  <w:sz w:val="22"/>
                </w:rPr>
                <w:delText>0</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69" w:author="James" w:date="2015-07-20T14:23:00Z"/>
                <w:rFonts w:eastAsia="Times New Roman" w:cs="Times New Roman"/>
                <w:color w:val="000000"/>
                <w:sz w:val="22"/>
              </w:rPr>
            </w:pPr>
            <w:del w:id="2670" w:author="James" w:date="2015-07-20T14:23:00Z">
              <w:r w:rsidRPr="00AA5460" w:rsidDel="00006BE0">
                <w:rPr>
                  <w:rFonts w:eastAsia="Times New Roman" w:cs="Times New Roman"/>
                  <w:color w:val="000000"/>
                  <w:sz w:val="22"/>
                </w:rPr>
                <w:delText>4.031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71" w:author="James" w:date="2015-07-20T14:23:00Z"/>
                <w:rFonts w:eastAsia="Times New Roman" w:cs="Times New Roman"/>
                <w:color w:val="000000"/>
                <w:sz w:val="22"/>
              </w:rPr>
            </w:pPr>
            <w:del w:id="2672" w:author="James" w:date="2015-07-20T14:23:00Z">
              <w:r w:rsidRPr="00AA5460" w:rsidDel="00006BE0">
                <w:rPr>
                  <w:rFonts w:eastAsia="Times New Roman" w:cs="Times New Roman"/>
                  <w:color w:val="000000"/>
                  <w:sz w:val="22"/>
                </w:rPr>
                <w:delText>0.3495</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73" w:author="James" w:date="2015-07-20T14:23:00Z"/>
                <w:rFonts w:eastAsia="Times New Roman" w:cs="Times New Roman"/>
                <w:color w:val="000000"/>
                <w:sz w:val="22"/>
              </w:rPr>
            </w:pPr>
            <w:del w:id="2674" w:author="James" w:date="2015-07-20T14:23:00Z">
              <w:r w:rsidRPr="00AA5460" w:rsidDel="00006BE0">
                <w:rPr>
                  <w:rFonts w:eastAsia="Times New Roman" w:cs="Times New Roman"/>
                  <w:color w:val="000000"/>
                  <w:sz w:val="22"/>
                </w:rPr>
                <w:delText>0.2455</w:delText>
              </w:r>
            </w:del>
          </w:p>
        </w:tc>
      </w:tr>
      <w:tr w:rsidR="00AA5460" w:rsidRPr="00AA5460" w:rsidDel="00006BE0" w:rsidTr="00AA5460">
        <w:trPr>
          <w:trHeight w:val="300"/>
          <w:jc w:val="center"/>
          <w:del w:id="2675"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76" w:author="James" w:date="2015-07-20T14:23:00Z"/>
                <w:rFonts w:eastAsia="Times New Roman" w:cs="Times New Roman"/>
                <w:color w:val="000000"/>
                <w:sz w:val="22"/>
              </w:rPr>
            </w:pPr>
            <w:del w:id="2677" w:author="James" w:date="2015-07-20T14:23:00Z">
              <w:r w:rsidRPr="00AA5460" w:rsidDel="00006BE0">
                <w:rPr>
                  <w:rFonts w:eastAsia="Times New Roman" w:cs="Times New Roman"/>
                  <w:color w:val="000000"/>
                  <w:sz w:val="22"/>
                </w:rPr>
                <w:delText>39</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78" w:author="James" w:date="2015-07-20T14:23:00Z"/>
                <w:rFonts w:eastAsia="Times New Roman" w:cs="Times New Roman"/>
                <w:color w:val="000000"/>
                <w:sz w:val="22"/>
              </w:rPr>
            </w:pPr>
            <w:del w:id="2679"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80" w:author="James" w:date="2015-07-20T14:23:00Z"/>
                <w:rFonts w:eastAsia="Times New Roman" w:cs="Times New Roman"/>
                <w:color w:val="000000"/>
                <w:sz w:val="22"/>
              </w:rPr>
            </w:pPr>
            <w:del w:id="2681" w:author="James" w:date="2015-07-20T14:23:00Z">
              <w:r w:rsidRPr="00AA5460" w:rsidDel="00006BE0">
                <w:rPr>
                  <w:rFonts w:eastAsia="Times New Roman" w:cs="Times New Roman"/>
                  <w:color w:val="000000"/>
                  <w:sz w:val="22"/>
                </w:rPr>
                <w:delText>588</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82" w:author="James" w:date="2015-07-20T14:23:00Z"/>
                <w:rFonts w:eastAsia="Times New Roman" w:cs="Times New Roman"/>
                <w:color w:val="000000"/>
                <w:sz w:val="22"/>
              </w:rPr>
            </w:pPr>
            <w:del w:id="2683" w:author="James" w:date="2015-07-20T14:23:00Z">
              <w:r w:rsidRPr="00AA5460" w:rsidDel="00006BE0">
                <w:rPr>
                  <w:rFonts w:eastAsia="Times New Roman" w:cs="Times New Roman"/>
                  <w:color w:val="000000"/>
                  <w:sz w:val="22"/>
                </w:rPr>
                <w:delText>0.06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84" w:author="James" w:date="2015-07-20T14:23:00Z"/>
                <w:rFonts w:eastAsia="Times New Roman" w:cs="Times New Roman"/>
                <w:color w:val="000000"/>
                <w:sz w:val="22"/>
              </w:rPr>
            </w:pPr>
            <w:del w:id="2685" w:author="James" w:date="2015-07-20T14:23:00Z">
              <w:r w:rsidRPr="00AA5460" w:rsidDel="00006BE0">
                <w:rPr>
                  <w:rFonts w:eastAsia="Times New Roman" w:cs="Times New Roman"/>
                  <w:color w:val="000000"/>
                  <w:sz w:val="22"/>
                </w:rPr>
                <w:delText>0.003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86" w:author="James" w:date="2015-07-20T14:23:00Z"/>
                <w:rFonts w:eastAsia="Times New Roman" w:cs="Times New Roman"/>
                <w:color w:val="000000"/>
                <w:sz w:val="22"/>
              </w:rPr>
            </w:pPr>
            <w:del w:id="2687" w:author="James" w:date="2015-07-20T14:23:00Z">
              <w:r w:rsidRPr="00AA5460" w:rsidDel="00006BE0">
                <w:rPr>
                  <w:rFonts w:eastAsia="Times New Roman" w:cs="Times New Roman"/>
                  <w:color w:val="000000"/>
                  <w:sz w:val="22"/>
                </w:rPr>
                <w:delText>4.0605</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88" w:author="James" w:date="2015-07-20T14:23:00Z"/>
                <w:rFonts w:eastAsia="Times New Roman" w:cs="Times New Roman"/>
                <w:color w:val="000000"/>
                <w:sz w:val="22"/>
              </w:rPr>
            </w:pPr>
            <w:del w:id="2689" w:author="James" w:date="2015-07-20T14:23:00Z">
              <w:r w:rsidRPr="00AA5460" w:rsidDel="00006BE0">
                <w:rPr>
                  <w:rFonts w:eastAsia="Times New Roman" w:cs="Times New Roman"/>
                  <w:color w:val="000000"/>
                  <w:sz w:val="22"/>
                </w:rPr>
                <w:delText>0.33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90" w:author="James" w:date="2015-07-20T14:23:00Z"/>
                <w:rFonts w:eastAsia="Times New Roman" w:cs="Times New Roman"/>
                <w:color w:val="000000"/>
                <w:sz w:val="22"/>
              </w:rPr>
            </w:pPr>
            <w:del w:id="2691" w:author="James" w:date="2015-07-20T14:23:00Z">
              <w:r w:rsidRPr="00AA5460" w:rsidDel="00006BE0">
                <w:rPr>
                  <w:rFonts w:eastAsia="Times New Roman" w:cs="Times New Roman"/>
                  <w:color w:val="000000"/>
                  <w:sz w:val="22"/>
                </w:rPr>
                <w:delText>0.2418</w:delText>
              </w:r>
            </w:del>
          </w:p>
        </w:tc>
      </w:tr>
      <w:tr w:rsidR="00AA5460" w:rsidRPr="00AA5460" w:rsidDel="00006BE0" w:rsidTr="00AA5460">
        <w:trPr>
          <w:trHeight w:val="300"/>
          <w:jc w:val="center"/>
          <w:del w:id="2692"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693" w:author="James" w:date="2015-07-20T14:23:00Z"/>
                <w:rFonts w:eastAsia="Times New Roman" w:cs="Times New Roman"/>
                <w:color w:val="000000"/>
                <w:sz w:val="22"/>
              </w:rPr>
            </w:pPr>
            <w:del w:id="2694" w:author="James" w:date="2015-07-20T14:23:00Z">
              <w:r w:rsidRPr="00AA5460" w:rsidDel="00006BE0">
                <w:rPr>
                  <w:rFonts w:eastAsia="Times New Roman" w:cs="Times New Roman"/>
                  <w:color w:val="000000"/>
                  <w:sz w:val="22"/>
                </w:rPr>
                <w:delText>42</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95" w:author="James" w:date="2015-07-20T14:23:00Z"/>
                <w:rFonts w:eastAsia="Times New Roman" w:cs="Times New Roman"/>
                <w:color w:val="000000"/>
                <w:sz w:val="22"/>
              </w:rPr>
            </w:pPr>
            <w:del w:id="2696"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97" w:author="James" w:date="2015-07-20T14:23:00Z"/>
                <w:rFonts w:eastAsia="Times New Roman" w:cs="Times New Roman"/>
                <w:color w:val="000000"/>
                <w:sz w:val="22"/>
              </w:rPr>
            </w:pPr>
            <w:del w:id="2698" w:author="James" w:date="2015-07-20T14:23:00Z">
              <w:r w:rsidRPr="00AA5460" w:rsidDel="00006BE0">
                <w:rPr>
                  <w:rFonts w:eastAsia="Times New Roman" w:cs="Times New Roman"/>
                  <w:color w:val="000000"/>
                  <w:sz w:val="22"/>
                </w:rPr>
                <w:delText>585</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699" w:author="James" w:date="2015-07-20T14:23:00Z"/>
                <w:rFonts w:eastAsia="Times New Roman" w:cs="Times New Roman"/>
                <w:color w:val="000000"/>
                <w:sz w:val="22"/>
              </w:rPr>
            </w:pPr>
            <w:del w:id="2700" w:author="James" w:date="2015-07-20T14:23:00Z">
              <w:r w:rsidRPr="00AA5460" w:rsidDel="00006BE0">
                <w:rPr>
                  <w:rFonts w:eastAsia="Times New Roman" w:cs="Times New Roman"/>
                  <w:color w:val="000000"/>
                  <w:sz w:val="22"/>
                </w:rPr>
                <w:delText>0.0547</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01" w:author="James" w:date="2015-07-20T14:23:00Z"/>
                <w:rFonts w:eastAsia="Times New Roman" w:cs="Times New Roman"/>
                <w:color w:val="000000"/>
                <w:sz w:val="22"/>
              </w:rPr>
            </w:pPr>
            <w:del w:id="2702" w:author="James" w:date="2015-07-20T14:23:00Z">
              <w:r w:rsidRPr="00AA5460" w:rsidDel="00006BE0">
                <w:rPr>
                  <w:rFonts w:eastAsia="Times New Roman" w:cs="Times New Roman"/>
                  <w:color w:val="000000"/>
                  <w:sz w:val="22"/>
                </w:rPr>
                <w:delText>0.0072</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03" w:author="James" w:date="2015-07-20T14:23:00Z"/>
                <w:rFonts w:eastAsia="Times New Roman" w:cs="Times New Roman"/>
                <w:color w:val="000000"/>
                <w:sz w:val="22"/>
              </w:rPr>
            </w:pPr>
            <w:del w:id="2704" w:author="James" w:date="2015-07-20T14:23:00Z">
              <w:r w:rsidRPr="00AA5460" w:rsidDel="00006BE0">
                <w:rPr>
                  <w:rFonts w:eastAsia="Times New Roman" w:cs="Times New Roman"/>
                  <w:color w:val="000000"/>
                  <w:sz w:val="22"/>
                </w:rPr>
                <w:delText>4.023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05" w:author="James" w:date="2015-07-20T14:23:00Z"/>
                <w:rFonts w:eastAsia="Times New Roman" w:cs="Times New Roman"/>
                <w:color w:val="000000"/>
                <w:sz w:val="22"/>
              </w:rPr>
            </w:pPr>
            <w:del w:id="2706" w:author="James" w:date="2015-07-20T14:23:00Z">
              <w:r w:rsidRPr="00AA5460" w:rsidDel="00006BE0">
                <w:rPr>
                  <w:rFonts w:eastAsia="Times New Roman" w:cs="Times New Roman"/>
                  <w:color w:val="000000"/>
                  <w:sz w:val="22"/>
                </w:rPr>
                <w:delText>0.3206</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07" w:author="James" w:date="2015-07-20T14:23:00Z"/>
                <w:rFonts w:eastAsia="Times New Roman" w:cs="Times New Roman"/>
                <w:color w:val="000000"/>
                <w:sz w:val="22"/>
              </w:rPr>
            </w:pPr>
            <w:del w:id="2708" w:author="James" w:date="2015-07-20T14:23:00Z">
              <w:r w:rsidRPr="00AA5460" w:rsidDel="00006BE0">
                <w:rPr>
                  <w:rFonts w:eastAsia="Times New Roman" w:cs="Times New Roman"/>
                  <w:color w:val="000000"/>
                  <w:sz w:val="22"/>
                </w:rPr>
                <w:delText>0.2277</w:delText>
              </w:r>
            </w:del>
          </w:p>
        </w:tc>
      </w:tr>
      <w:tr w:rsidR="00AA5460" w:rsidRPr="00AA5460" w:rsidDel="00006BE0" w:rsidTr="00AA5460">
        <w:trPr>
          <w:trHeight w:val="300"/>
          <w:jc w:val="center"/>
          <w:del w:id="2709"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10" w:author="James" w:date="2015-07-20T14:23:00Z"/>
                <w:rFonts w:eastAsia="Times New Roman" w:cs="Times New Roman"/>
                <w:color w:val="000000"/>
                <w:sz w:val="22"/>
              </w:rPr>
            </w:pPr>
            <w:del w:id="2711" w:author="James" w:date="2015-07-20T14:23:00Z">
              <w:r w:rsidRPr="00AA5460" w:rsidDel="00006BE0">
                <w:rPr>
                  <w:rFonts w:eastAsia="Times New Roman" w:cs="Times New Roman"/>
                  <w:color w:val="000000"/>
                  <w:sz w:val="22"/>
                </w:rPr>
                <w:delText>45</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12" w:author="James" w:date="2015-07-20T14:23:00Z"/>
                <w:rFonts w:eastAsia="Times New Roman" w:cs="Times New Roman"/>
                <w:color w:val="000000"/>
                <w:sz w:val="22"/>
              </w:rPr>
            </w:pPr>
            <w:del w:id="2713"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14" w:author="James" w:date="2015-07-20T14:23:00Z"/>
                <w:rFonts w:eastAsia="Times New Roman" w:cs="Times New Roman"/>
                <w:color w:val="000000"/>
                <w:sz w:val="22"/>
              </w:rPr>
            </w:pPr>
            <w:del w:id="2715" w:author="James" w:date="2015-07-20T14:23:00Z">
              <w:r w:rsidRPr="00AA5460" w:rsidDel="00006BE0">
                <w:rPr>
                  <w:rFonts w:eastAsia="Times New Roman" w:cs="Times New Roman"/>
                  <w:color w:val="000000"/>
                  <w:sz w:val="22"/>
                </w:rPr>
                <w:delText>582</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16" w:author="James" w:date="2015-07-20T14:23:00Z"/>
                <w:rFonts w:eastAsia="Times New Roman" w:cs="Times New Roman"/>
                <w:color w:val="000000"/>
                <w:sz w:val="22"/>
              </w:rPr>
            </w:pPr>
            <w:del w:id="2717" w:author="James" w:date="2015-07-20T14:23:00Z">
              <w:r w:rsidRPr="00AA5460" w:rsidDel="00006BE0">
                <w:rPr>
                  <w:rFonts w:eastAsia="Times New Roman" w:cs="Times New Roman"/>
                  <w:color w:val="000000"/>
                  <w:sz w:val="22"/>
                </w:rPr>
                <w:delText>0.0533</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18" w:author="James" w:date="2015-07-20T14:23:00Z"/>
                <w:rFonts w:eastAsia="Times New Roman" w:cs="Times New Roman"/>
                <w:color w:val="000000"/>
                <w:sz w:val="22"/>
              </w:rPr>
            </w:pPr>
            <w:del w:id="2719" w:author="James" w:date="2015-07-20T14:23:00Z">
              <w:r w:rsidRPr="00AA5460" w:rsidDel="00006BE0">
                <w:rPr>
                  <w:rFonts w:eastAsia="Times New Roman" w:cs="Times New Roman"/>
                  <w:color w:val="000000"/>
                  <w:sz w:val="22"/>
                </w:rPr>
                <w:delText>0.003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20" w:author="James" w:date="2015-07-20T14:23:00Z"/>
                <w:rFonts w:eastAsia="Times New Roman" w:cs="Times New Roman"/>
                <w:color w:val="000000"/>
                <w:sz w:val="22"/>
              </w:rPr>
            </w:pPr>
            <w:del w:id="2721" w:author="James" w:date="2015-07-20T14:23:00Z">
              <w:r w:rsidRPr="00AA5460" w:rsidDel="00006BE0">
                <w:rPr>
                  <w:rFonts w:eastAsia="Times New Roman" w:cs="Times New Roman"/>
                  <w:color w:val="000000"/>
                  <w:sz w:val="22"/>
                </w:rPr>
                <w:delText>3.968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22" w:author="James" w:date="2015-07-20T14:23:00Z"/>
                <w:rFonts w:eastAsia="Times New Roman" w:cs="Times New Roman"/>
                <w:color w:val="000000"/>
                <w:sz w:val="22"/>
              </w:rPr>
            </w:pPr>
            <w:del w:id="2723" w:author="James" w:date="2015-07-20T14:23:00Z">
              <w:r w:rsidRPr="00AA5460" w:rsidDel="00006BE0">
                <w:rPr>
                  <w:rFonts w:eastAsia="Times New Roman" w:cs="Times New Roman"/>
                  <w:color w:val="000000"/>
                  <w:sz w:val="22"/>
                </w:rPr>
                <w:delText>0.322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24" w:author="James" w:date="2015-07-20T14:23:00Z"/>
                <w:rFonts w:eastAsia="Times New Roman" w:cs="Times New Roman"/>
                <w:color w:val="000000"/>
                <w:sz w:val="22"/>
              </w:rPr>
            </w:pPr>
            <w:del w:id="2725" w:author="James" w:date="2015-07-20T14:23:00Z">
              <w:r w:rsidRPr="00AA5460" w:rsidDel="00006BE0">
                <w:rPr>
                  <w:rFonts w:eastAsia="Times New Roman" w:cs="Times New Roman"/>
                  <w:color w:val="000000"/>
                  <w:sz w:val="22"/>
                </w:rPr>
                <w:delText>0.235</w:delText>
              </w:r>
            </w:del>
          </w:p>
        </w:tc>
      </w:tr>
      <w:tr w:rsidR="00AA5460" w:rsidRPr="00AA5460" w:rsidDel="00006BE0" w:rsidTr="00AA5460">
        <w:trPr>
          <w:trHeight w:val="300"/>
          <w:jc w:val="center"/>
          <w:del w:id="2726"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27" w:author="James" w:date="2015-07-20T14:23:00Z"/>
                <w:rFonts w:eastAsia="Times New Roman" w:cs="Times New Roman"/>
                <w:color w:val="000000"/>
                <w:sz w:val="22"/>
              </w:rPr>
            </w:pPr>
            <w:del w:id="2728" w:author="James" w:date="2015-07-20T14:23:00Z">
              <w:r w:rsidRPr="00AA5460" w:rsidDel="00006BE0">
                <w:rPr>
                  <w:rFonts w:eastAsia="Times New Roman" w:cs="Times New Roman"/>
                  <w:color w:val="000000"/>
                  <w:sz w:val="22"/>
                </w:rPr>
                <w:delText>48</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29" w:author="James" w:date="2015-07-20T14:23:00Z"/>
                <w:rFonts w:eastAsia="Times New Roman" w:cs="Times New Roman"/>
                <w:color w:val="000000"/>
                <w:sz w:val="22"/>
              </w:rPr>
            </w:pPr>
            <w:del w:id="2730"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31" w:author="James" w:date="2015-07-20T14:23:00Z"/>
                <w:rFonts w:eastAsia="Times New Roman" w:cs="Times New Roman"/>
                <w:color w:val="000000"/>
                <w:sz w:val="22"/>
              </w:rPr>
            </w:pPr>
            <w:del w:id="2732" w:author="James" w:date="2015-07-20T14:23:00Z">
              <w:r w:rsidRPr="00AA5460" w:rsidDel="00006BE0">
                <w:rPr>
                  <w:rFonts w:eastAsia="Times New Roman" w:cs="Times New Roman"/>
                  <w:color w:val="000000"/>
                  <w:sz w:val="22"/>
                </w:rPr>
                <w:delText>579</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33" w:author="James" w:date="2015-07-20T14:23:00Z"/>
                <w:rFonts w:eastAsia="Times New Roman" w:cs="Times New Roman"/>
                <w:color w:val="000000"/>
                <w:sz w:val="22"/>
              </w:rPr>
            </w:pPr>
            <w:del w:id="2734" w:author="James" w:date="2015-07-20T14:23:00Z">
              <w:r w:rsidRPr="00AA5460" w:rsidDel="00006BE0">
                <w:rPr>
                  <w:rFonts w:eastAsia="Times New Roman" w:cs="Times New Roman"/>
                  <w:color w:val="000000"/>
                  <w:sz w:val="22"/>
                </w:rPr>
                <w:delText>0.0501</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35" w:author="James" w:date="2015-07-20T14:23:00Z"/>
                <w:rFonts w:eastAsia="Times New Roman" w:cs="Times New Roman"/>
                <w:color w:val="000000"/>
                <w:sz w:val="22"/>
              </w:rPr>
            </w:pPr>
            <w:del w:id="2736" w:author="James" w:date="2015-07-20T14:23:00Z">
              <w:r w:rsidRPr="00AA5460" w:rsidDel="00006BE0">
                <w:rPr>
                  <w:rFonts w:eastAsia="Times New Roman" w:cs="Times New Roman"/>
                  <w:color w:val="000000"/>
                  <w:sz w:val="22"/>
                </w:rPr>
                <w:delText>0.0073</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37" w:author="James" w:date="2015-07-20T14:23:00Z"/>
                <w:rFonts w:eastAsia="Times New Roman" w:cs="Times New Roman"/>
                <w:color w:val="000000"/>
                <w:sz w:val="22"/>
              </w:rPr>
            </w:pPr>
            <w:del w:id="2738" w:author="James" w:date="2015-07-20T14:23:00Z">
              <w:r w:rsidRPr="00AA5460" w:rsidDel="00006BE0">
                <w:rPr>
                  <w:rFonts w:eastAsia="Times New Roman" w:cs="Times New Roman"/>
                  <w:color w:val="000000"/>
                  <w:sz w:val="22"/>
                </w:rPr>
                <w:delText>3.86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39" w:author="James" w:date="2015-07-20T14:23:00Z"/>
                <w:rFonts w:eastAsia="Times New Roman" w:cs="Times New Roman"/>
                <w:color w:val="000000"/>
                <w:sz w:val="22"/>
              </w:rPr>
            </w:pPr>
            <w:del w:id="2740" w:author="James" w:date="2015-07-20T14:23:00Z">
              <w:r w:rsidRPr="00AA5460" w:rsidDel="00006BE0">
                <w:rPr>
                  <w:rFonts w:eastAsia="Times New Roman" w:cs="Times New Roman"/>
                  <w:color w:val="000000"/>
                  <w:sz w:val="22"/>
                </w:rPr>
                <w:delText>0.313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41" w:author="James" w:date="2015-07-20T14:23:00Z"/>
                <w:rFonts w:eastAsia="Times New Roman" w:cs="Times New Roman"/>
                <w:color w:val="000000"/>
                <w:sz w:val="22"/>
              </w:rPr>
            </w:pPr>
            <w:del w:id="2742" w:author="James" w:date="2015-07-20T14:23:00Z">
              <w:r w:rsidRPr="00AA5460" w:rsidDel="00006BE0">
                <w:rPr>
                  <w:rFonts w:eastAsia="Times New Roman" w:cs="Times New Roman"/>
                  <w:color w:val="000000"/>
                  <w:sz w:val="22"/>
                </w:rPr>
                <w:delText>0.2418</w:delText>
              </w:r>
            </w:del>
          </w:p>
        </w:tc>
      </w:tr>
      <w:tr w:rsidR="00AA5460" w:rsidRPr="00AA5460" w:rsidDel="00006BE0" w:rsidTr="00AA5460">
        <w:trPr>
          <w:trHeight w:val="300"/>
          <w:jc w:val="center"/>
          <w:del w:id="2743"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44" w:author="James" w:date="2015-07-20T14:23:00Z"/>
                <w:rFonts w:eastAsia="Times New Roman" w:cs="Times New Roman"/>
                <w:color w:val="000000"/>
                <w:sz w:val="22"/>
              </w:rPr>
            </w:pPr>
            <w:del w:id="2745" w:author="James" w:date="2015-07-20T14:23:00Z">
              <w:r w:rsidRPr="00AA5460" w:rsidDel="00006BE0">
                <w:rPr>
                  <w:rFonts w:eastAsia="Times New Roman" w:cs="Times New Roman"/>
                  <w:color w:val="000000"/>
                  <w:sz w:val="22"/>
                </w:rPr>
                <w:delText>51</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46" w:author="James" w:date="2015-07-20T14:23:00Z"/>
                <w:rFonts w:eastAsia="Times New Roman" w:cs="Times New Roman"/>
                <w:color w:val="000000"/>
                <w:sz w:val="22"/>
              </w:rPr>
            </w:pPr>
            <w:del w:id="2747"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48" w:author="James" w:date="2015-07-20T14:23:00Z"/>
                <w:rFonts w:eastAsia="Times New Roman" w:cs="Times New Roman"/>
                <w:color w:val="000000"/>
                <w:sz w:val="22"/>
              </w:rPr>
            </w:pPr>
            <w:del w:id="2749" w:author="James" w:date="2015-07-20T14:23:00Z">
              <w:r w:rsidRPr="00AA5460" w:rsidDel="00006BE0">
                <w:rPr>
                  <w:rFonts w:eastAsia="Times New Roman" w:cs="Times New Roman"/>
                  <w:color w:val="000000"/>
                  <w:sz w:val="22"/>
                </w:rPr>
                <w:delText>576</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50" w:author="James" w:date="2015-07-20T14:23:00Z"/>
                <w:rFonts w:eastAsia="Times New Roman" w:cs="Times New Roman"/>
                <w:color w:val="000000"/>
                <w:sz w:val="22"/>
              </w:rPr>
            </w:pPr>
            <w:del w:id="2751" w:author="James" w:date="2015-07-20T14:23:00Z">
              <w:r w:rsidRPr="00AA5460" w:rsidDel="00006BE0">
                <w:rPr>
                  <w:rFonts w:eastAsia="Times New Roman" w:cs="Times New Roman"/>
                  <w:color w:val="000000"/>
                  <w:sz w:val="22"/>
                </w:rPr>
                <w:delText>0.0556</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52" w:author="James" w:date="2015-07-20T14:23:00Z"/>
                <w:rFonts w:eastAsia="Times New Roman" w:cs="Times New Roman"/>
                <w:color w:val="000000"/>
                <w:sz w:val="22"/>
              </w:rPr>
            </w:pPr>
            <w:del w:id="2753" w:author="James" w:date="2015-07-20T14:23:00Z">
              <w:r w:rsidRPr="00AA5460" w:rsidDel="00006BE0">
                <w:rPr>
                  <w:rFonts w:eastAsia="Times New Roman" w:cs="Times New Roman"/>
                  <w:color w:val="000000"/>
                  <w:sz w:val="22"/>
                </w:rPr>
                <w:delText>0.0074</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54" w:author="James" w:date="2015-07-20T14:23:00Z"/>
                <w:rFonts w:eastAsia="Times New Roman" w:cs="Times New Roman"/>
                <w:color w:val="000000"/>
                <w:sz w:val="22"/>
              </w:rPr>
            </w:pPr>
            <w:del w:id="2755" w:author="James" w:date="2015-07-20T14:23:00Z">
              <w:r w:rsidRPr="00AA5460" w:rsidDel="00006BE0">
                <w:rPr>
                  <w:rFonts w:eastAsia="Times New Roman" w:cs="Times New Roman"/>
                  <w:color w:val="000000"/>
                  <w:sz w:val="22"/>
                </w:rPr>
                <w:delText>3.878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56" w:author="James" w:date="2015-07-20T14:23:00Z"/>
                <w:rFonts w:eastAsia="Times New Roman" w:cs="Times New Roman"/>
                <w:color w:val="000000"/>
                <w:sz w:val="22"/>
              </w:rPr>
            </w:pPr>
            <w:del w:id="2757" w:author="James" w:date="2015-07-20T14:23:00Z">
              <w:r w:rsidRPr="00AA5460" w:rsidDel="00006BE0">
                <w:rPr>
                  <w:rFonts w:eastAsia="Times New Roman" w:cs="Times New Roman"/>
                  <w:color w:val="000000"/>
                  <w:sz w:val="22"/>
                </w:rPr>
                <w:delText>0.307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58" w:author="James" w:date="2015-07-20T14:23:00Z"/>
                <w:rFonts w:eastAsia="Times New Roman" w:cs="Times New Roman"/>
                <w:color w:val="000000"/>
                <w:sz w:val="22"/>
              </w:rPr>
            </w:pPr>
            <w:del w:id="2759" w:author="James" w:date="2015-07-20T14:23:00Z">
              <w:r w:rsidRPr="00AA5460" w:rsidDel="00006BE0">
                <w:rPr>
                  <w:rFonts w:eastAsia="Times New Roman" w:cs="Times New Roman"/>
                  <w:color w:val="000000"/>
                  <w:sz w:val="22"/>
                </w:rPr>
                <w:delText>0.2352</w:delText>
              </w:r>
            </w:del>
          </w:p>
        </w:tc>
      </w:tr>
      <w:tr w:rsidR="00AA5460" w:rsidRPr="00AA5460" w:rsidDel="00006BE0" w:rsidTr="00AA5460">
        <w:trPr>
          <w:trHeight w:val="300"/>
          <w:jc w:val="center"/>
          <w:del w:id="2760"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61" w:author="James" w:date="2015-07-20T14:23:00Z"/>
                <w:rFonts w:eastAsia="Times New Roman" w:cs="Times New Roman"/>
                <w:color w:val="000000"/>
                <w:sz w:val="22"/>
              </w:rPr>
            </w:pPr>
            <w:del w:id="2762" w:author="James" w:date="2015-07-20T14:23:00Z">
              <w:r w:rsidRPr="00AA5460" w:rsidDel="00006BE0">
                <w:rPr>
                  <w:rFonts w:eastAsia="Times New Roman" w:cs="Times New Roman"/>
                  <w:color w:val="000000"/>
                  <w:sz w:val="22"/>
                </w:rPr>
                <w:delText>54</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63" w:author="James" w:date="2015-07-20T14:23:00Z"/>
                <w:rFonts w:eastAsia="Times New Roman" w:cs="Times New Roman"/>
                <w:color w:val="000000"/>
                <w:sz w:val="22"/>
              </w:rPr>
            </w:pPr>
            <w:del w:id="2764"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65" w:author="James" w:date="2015-07-20T14:23:00Z"/>
                <w:rFonts w:eastAsia="Times New Roman" w:cs="Times New Roman"/>
                <w:color w:val="000000"/>
                <w:sz w:val="22"/>
              </w:rPr>
            </w:pPr>
            <w:del w:id="2766" w:author="James" w:date="2015-07-20T14:23:00Z">
              <w:r w:rsidRPr="00AA5460" w:rsidDel="00006BE0">
                <w:rPr>
                  <w:rFonts w:eastAsia="Times New Roman" w:cs="Times New Roman"/>
                  <w:color w:val="000000"/>
                  <w:sz w:val="22"/>
                </w:rPr>
                <w:delText>573</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67" w:author="James" w:date="2015-07-20T14:23:00Z"/>
                <w:rFonts w:eastAsia="Times New Roman" w:cs="Times New Roman"/>
                <w:color w:val="000000"/>
                <w:sz w:val="22"/>
              </w:rPr>
            </w:pPr>
            <w:del w:id="2768" w:author="James" w:date="2015-07-20T14:23:00Z">
              <w:r w:rsidRPr="00AA5460" w:rsidDel="00006BE0">
                <w:rPr>
                  <w:rFonts w:eastAsia="Times New Roman" w:cs="Times New Roman"/>
                  <w:color w:val="000000"/>
                  <w:sz w:val="22"/>
                </w:rPr>
                <w:delText>0.0593</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69" w:author="James" w:date="2015-07-20T14:23:00Z"/>
                <w:rFonts w:eastAsia="Times New Roman" w:cs="Times New Roman"/>
                <w:color w:val="000000"/>
                <w:sz w:val="22"/>
              </w:rPr>
            </w:pPr>
            <w:del w:id="2770" w:author="James" w:date="2015-07-20T14:23:00Z">
              <w:r w:rsidRPr="00AA5460" w:rsidDel="00006BE0">
                <w:rPr>
                  <w:rFonts w:eastAsia="Times New Roman" w:cs="Times New Roman"/>
                  <w:color w:val="000000"/>
                  <w:sz w:val="22"/>
                </w:rPr>
                <w:delText>0.0111</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71" w:author="James" w:date="2015-07-20T14:23:00Z"/>
                <w:rFonts w:eastAsia="Times New Roman" w:cs="Times New Roman"/>
                <w:color w:val="000000"/>
                <w:sz w:val="22"/>
              </w:rPr>
            </w:pPr>
            <w:del w:id="2772" w:author="James" w:date="2015-07-20T14:23:00Z">
              <w:r w:rsidRPr="00AA5460" w:rsidDel="00006BE0">
                <w:rPr>
                  <w:rFonts w:eastAsia="Times New Roman" w:cs="Times New Roman"/>
                  <w:color w:val="000000"/>
                  <w:sz w:val="22"/>
                </w:rPr>
                <w:delText>3.915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73" w:author="James" w:date="2015-07-20T14:23:00Z"/>
                <w:rFonts w:eastAsia="Times New Roman" w:cs="Times New Roman"/>
                <w:color w:val="000000"/>
                <w:sz w:val="22"/>
              </w:rPr>
            </w:pPr>
            <w:del w:id="2774" w:author="James" w:date="2015-07-20T14:23:00Z">
              <w:r w:rsidRPr="00AA5460" w:rsidDel="00006BE0">
                <w:rPr>
                  <w:rFonts w:eastAsia="Times New Roman" w:cs="Times New Roman"/>
                  <w:color w:val="000000"/>
                  <w:sz w:val="22"/>
                </w:rPr>
                <w:delText>0.288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75" w:author="James" w:date="2015-07-20T14:23:00Z"/>
                <w:rFonts w:eastAsia="Times New Roman" w:cs="Times New Roman"/>
                <w:color w:val="000000"/>
                <w:sz w:val="22"/>
              </w:rPr>
            </w:pPr>
            <w:del w:id="2776" w:author="James" w:date="2015-07-20T14:23:00Z">
              <w:r w:rsidRPr="00AA5460" w:rsidDel="00006BE0">
                <w:rPr>
                  <w:rFonts w:eastAsia="Times New Roman" w:cs="Times New Roman"/>
                  <w:color w:val="000000"/>
                  <w:sz w:val="22"/>
                </w:rPr>
                <w:delText>0.227</w:delText>
              </w:r>
            </w:del>
          </w:p>
        </w:tc>
      </w:tr>
      <w:tr w:rsidR="00AA5460" w:rsidRPr="00AA5460" w:rsidDel="00006BE0" w:rsidTr="00AA5460">
        <w:trPr>
          <w:trHeight w:val="300"/>
          <w:jc w:val="center"/>
          <w:del w:id="2777"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78" w:author="James" w:date="2015-07-20T14:23:00Z"/>
                <w:rFonts w:eastAsia="Times New Roman" w:cs="Times New Roman"/>
                <w:color w:val="000000"/>
                <w:sz w:val="22"/>
              </w:rPr>
            </w:pPr>
            <w:del w:id="2779" w:author="James" w:date="2015-07-20T14:23:00Z">
              <w:r w:rsidRPr="00AA5460" w:rsidDel="00006BE0">
                <w:rPr>
                  <w:rFonts w:eastAsia="Times New Roman" w:cs="Times New Roman"/>
                  <w:color w:val="000000"/>
                  <w:sz w:val="22"/>
                </w:rPr>
                <w:delText>57</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80" w:author="James" w:date="2015-07-20T14:23:00Z"/>
                <w:rFonts w:eastAsia="Times New Roman" w:cs="Times New Roman"/>
                <w:color w:val="000000"/>
                <w:sz w:val="22"/>
              </w:rPr>
            </w:pPr>
            <w:del w:id="2781"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82" w:author="James" w:date="2015-07-20T14:23:00Z"/>
                <w:rFonts w:eastAsia="Times New Roman" w:cs="Times New Roman"/>
                <w:color w:val="000000"/>
                <w:sz w:val="22"/>
              </w:rPr>
            </w:pPr>
            <w:del w:id="2783" w:author="James" w:date="2015-07-20T14:23:00Z">
              <w:r w:rsidRPr="00AA5460" w:rsidDel="00006BE0">
                <w:rPr>
                  <w:rFonts w:eastAsia="Times New Roman" w:cs="Times New Roman"/>
                  <w:color w:val="000000"/>
                  <w:sz w:val="22"/>
                </w:rPr>
                <w:delText>570</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84" w:author="James" w:date="2015-07-20T14:23:00Z"/>
                <w:rFonts w:eastAsia="Times New Roman" w:cs="Times New Roman"/>
                <w:color w:val="000000"/>
                <w:sz w:val="22"/>
              </w:rPr>
            </w:pPr>
            <w:del w:id="2785" w:author="James" w:date="2015-07-20T14:23:00Z">
              <w:r w:rsidRPr="00AA5460" w:rsidDel="00006BE0">
                <w:rPr>
                  <w:rFonts w:eastAsia="Times New Roman" w:cs="Times New Roman"/>
                  <w:color w:val="000000"/>
                  <w:sz w:val="22"/>
                </w:rPr>
                <w:delText>0.070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86" w:author="James" w:date="2015-07-20T14:23:00Z"/>
                <w:rFonts w:eastAsia="Times New Roman" w:cs="Times New Roman"/>
                <w:color w:val="000000"/>
                <w:sz w:val="22"/>
              </w:rPr>
            </w:pPr>
            <w:del w:id="2787" w:author="James" w:date="2015-07-20T14:23:00Z">
              <w:r w:rsidRPr="00AA5460" w:rsidDel="00006BE0">
                <w:rPr>
                  <w:rFonts w:eastAsia="Times New Roman" w:cs="Times New Roman"/>
                  <w:color w:val="000000"/>
                  <w:sz w:val="22"/>
                </w:rPr>
                <w:delText>0.0132</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88" w:author="James" w:date="2015-07-20T14:23:00Z"/>
                <w:rFonts w:eastAsia="Times New Roman" w:cs="Times New Roman"/>
                <w:color w:val="000000"/>
                <w:sz w:val="22"/>
              </w:rPr>
            </w:pPr>
            <w:del w:id="2789" w:author="James" w:date="2015-07-20T14:23:00Z">
              <w:r w:rsidRPr="00AA5460" w:rsidDel="00006BE0">
                <w:rPr>
                  <w:rFonts w:eastAsia="Times New Roman" w:cs="Times New Roman"/>
                  <w:color w:val="000000"/>
                  <w:sz w:val="22"/>
                </w:rPr>
                <w:delText>3.829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90" w:author="James" w:date="2015-07-20T14:23:00Z"/>
                <w:rFonts w:eastAsia="Times New Roman" w:cs="Times New Roman"/>
                <w:color w:val="000000"/>
                <w:sz w:val="22"/>
              </w:rPr>
            </w:pPr>
            <w:del w:id="2791" w:author="James" w:date="2015-07-20T14:23:00Z">
              <w:r w:rsidRPr="00AA5460" w:rsidDel="00006BE0">
                <w:rPr>
                  <w:rFonts w:eastAsia="Times New Roman" w:cs="Times New Roman"/>
                  <w:color w:val="000000"/>
                  <w:sz w:val="22"/>
                </w:rPr>
                <w:delText>0.300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92" w:author="James" w:date="2015-07-20T14:23:00Z"/>
                <w:rFonts w:eastAsia="Times New Roman" w:cs="Times New Roman"/>
                <w:color w:val="000000"/>
                <w:sz w:val="22"/>
              </w:rPr>
            </w:pPr>
            <w:del w:id="2793" w:author="James" w:date="2015-07-20T14:23:00Z">
              <w:r w:rsidRPr="00AA5460" w:rsidDel="00006BE0">
                <w:rPr>
                  <w:rFonts w:eastAsia="Times New Roman" w:cs="Times New Roman"/>
                  <w:color w:val="000000"/>
                  <w:sz w:val="22"/>
                </w:rPr>
                <w:delText>0.2199</w:delText>
              </w:r>
            </w:del>
          </w:p>
        </w:tc>
      </w:tr>
      <w:tr w:rsidR="00AA5460" w:rsidRPr="00AA5460" w:rsidDel="00006BE0" w:rsidTr="00AA5460">
        <w:trPr>
          <w:trHeight w:val="300"/>
          <w:jc w:val="center"/>
          <w:del w:id="2794"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795" w:author="James" w:date="2015-07-20T14:23:00Z"/>
                <w:rFonts w:eastAsia="Times New Roman" w:cs="Times New Roman"/>
                <w:color w:val="000000"/>
                <w:sz w:val="22"/>
              </w:rPr>
            </w:pPr>
            <w:del w:id="2796" w:author="James" w:date="2015-07-20T14:23:00Z">
              <w:r w:rsidRPr="00AA5460" w:rsidDel="00006BE0">
                <w:rPr>
                  <w:rFonts w:eastAsia="Times New Roman" w:cs="Times New Roman"/>
                  <w:color w:val="000000"/>
                  <w:sz w:val="22"/>
                </w:rPr>
                <w:delText>60</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97" w:author="James" w:date="2015-07-20T14:23:00Z"/>
                <w:rFonts w:eastAsia="Times New Roman" w:cs="Times New Roman"/>
                <w:color w:val="000000"/>
                <w:sz w:val="22"/>
              </w:rPr>
            </w:pPr>
            <w:del w:id="2798"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799" w:author="James" w:date="2015-07-20T14:23:00Z"/>
                <w:rFonts w:eastAsia="Times New Roman" w:cs="Times New Roman"/>
                <w:color w:val="000000"/>
                <w:sz w:val="22"/>
              </w:rPr>
            </w:pPr>
            <w:del w:id="2800" w:author="James" w:date="2015-07-20T14:23:00Z">
              <w:r w:rsidRPr="00AA5460" w:rsidDel="00006BE0">
                <w:rPr>
                  <w:rFonts w:eastAsia="Times New Roman" w:cs="Times New Roman"/>
                  <w:color w:val="000000"/>
                  <w:sz w:val="22"/>
                </w:rPr>
                <w:delText>567</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01" w:author="James" w:date="2015-07-20T14:23:00Z"/>
                <w:rFonts w:eastAsia="Times New Roman" w:cs="Times New Roman"/>
                <w:color w:val="000000"/>
                <w:sz w:val="22"/>
              </w:rPr>
            </w:pPr>
            <w:del w:id="2802" w:author="James" w:date="2015-07-20T14:23:00Z">
              <w:r w:rsidRPr="00AA5460" w:rsidDel="00006BE0">
                <w:rPr>
                  <w:rFonts w:eastAsia="Times New Roman" w:cs="Times New Roman"/>
                  <w:color w:val="000000"/>
                  <w:sz w:val="22"/>
                </w:rPr>
                <w:delText>0.06</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03" w:author="James" w:date="2015-07-20T14:23:00Z"/>
                <w:rFonts w:eastAsia="Times New Roman" w:cs="Times New Roman"/>
                <w:color w:val="000000"/>
                <w:sz w:val="22"/>
              </w:rPr>
            </w:pPr>
            <w:del w:id="2804" w:author="James" w:date="2015-07-20T14:23:00Z">
              <w:r w:rsidRPr="00AA5460" w:rsidDel="00006BE0">
                <w:rPr>
                  <w:rFonts w:eastAsia="Times New Roman" w:cs="Times New Roman"/>
                  <w:color w:val="000000"/>
                  <w:sz w:val="22"/>
                </w:rPr>
                <w:delText>0.0169</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05" w:author="James" w:date="2015-07-20T14:23:00Z"/>
                <w:rFonts w:eastAsia="Times New Roman" w:cs="Times New Roman"/>
                <w:color w:val="000000"/>
                <w:sz w:val="22"/>
              </w:rPr>
            </w:pPr>
            <w:del w:id="2806" w:author="James" w:date="2015-07-20T14:23:00Z">
              <w:r w:rsidRPr="00AA5460" w:rsidDel="00006BE0">
                <w:rPr>
                  <w:rFonts w:eastAsia="Times New Roman" w:cs="Times New Roman"/>
                  <w:color w:val="000000"/>
                  <w:sz w:val="22"/>
                </w:rPr>
                <w:delText>3.917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07" w:author="James" w:date="2015-07-20T14:23:00Z"/>
                <w:rFonts w:eastAsia="Times New Roman" w:cs="Times New Roman"/>
                <w:color w:val="000000"/>
                <w:sz w:val="22"/>
              </w:rPr>
            </w:pPr>
            <w:del w:id="2808" w:author="James" w:date="2015-07-20T14:23:00Z">
              <w:r w:rsidRPr="00AA5460" w:rsidDel="00006BE0">
                <w:rPr>
                  <w:rFonts w:eastAsia="Times New Roman" w:cs="Times New Roman"/>
                  <w:color w:val="000000"/>
                  <w:sz w:val="22"/>
                </w:rPr>
                <w:delText>0.303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09" w:author="James" w:date="2015-07-20T14:23:00Z"/>
                <w:rFonts w:eastAsia="Times New Roman" w:cs="Times New Roman"/>
                <w:color w:val="000000"/>
                <w:sz w:val="22"/>
              </w:rPr>
            </w:pPr>
            <w:del w:id="2810" w:author="James" w:date="2015-07-20T14:23:00Z">
              <w:r w:rsidRPr="00AA5460" w:rsidDel="00006BE0">
                <w:rPr>
                  <w:rFonts w:eastAsia="Times New Roman" w:cs="Times New Roman"/>
                  <w:color w:val="000000"/>
                  <w:sz w:val="22"/>
                </w:rPr>
                <w:delText>0.2137</w:delText>
              </w:r>
            </w:del>
          </w:p>
        </w:tc>
      </w:tr>
      <w:tr w:rsidR="00AA5460" w:rsidRPr="00AA5460" w:rsidDel="00006BE0" w:rsidTr="00AA5460">
        <w:trPr>
          <w:trHeight w:val="300"/>
          <w:jc w:val="center"/>
          <w:del w:id="2811"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12" w:author="James" w:date="2015-07-20T14:23:00Z"/>
                <w:rFonts w:eastAsia="Times New Roman" w:cs="Times New Roman"/>
                <w:color w:val="000000"/>
                <w:sz w:val="22"/>
              </w:rPr>
            </w:pPr>
            <w:del w:id="2813" w:author="James" w:date="2015-07-20T14:23:00Z">
              <w:r w:rsidRPr="00AA5460" w:rsidDel="00006BE0">
                <w:rPr>
                  <w:rFonts w:eastAsia="Times New Roman" w:cs="Times New Roman"/>
                  <w:color w:val="000000"/>
                  <w:sz w:val="22"/>
                </w:rPr>
                <w:delText>63</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14" w:author="James" w:date="2015-07-20T14:23:00Z"/>
                <w:rFonts w:eastAsia="Times New Roman" w:cs="Times New Roman"/>
                <w:color w:val="000000"/>
                <w:sz w:val="22"/>
              </w:rPr>
            </w:pPr>
            <w:del w:id="2815"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16" w:author="James" w:date="2015-07-20T14:23:00Z"/>
                <w:rFonts w:eastAsia="Times New Roman" w:cs="Times New Roman"/>
                <w:color w:val="000000"/>
                <w:sz w:val="22"/>
              </w:rPr>
            </w:pPr>
            <w:del w:id="2817" w:author="James" w:date="2015-07-20T14:23:00Z">
              <w:r w:rsidRPr="00AA5460" w:rsidDel="00006BE0">
                <w:rPr>
                  <w:rFonts w:eastAsia="Times New Roman" w:cs="Times New Roman"/>
                  <w:color w:val="000000"/>
                  <w:sz w:val="22"/>
                </w:rPr>
                <w:delText>564</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18" w:author="James" w:date="2015-07-20T14:23:00Z"/>
                <w:rFonts w:eastAsia="Times New Roman" w:cs="Times New Roman"/>
                <w:color w:val="000000"/>
                <w:sz w:val="22"/>
              </w:rPr>
            </w:pPr>
            <w:del w:id="2819" w:author="James" w:date="2015-07-20T14:23:00Z">
              <w:r w:rsidRPr="00AA5460" w:rsidDel="00006BE0">
                <w:rPr>
                  <w:rFonts w:eastAsia="Times New Roman" w:cs="Times New Roman"/>
                  <w:color w:val="000000"/>
                  <w:sz w:val="22"/>
                </w:rPr>
                <w:delText>0.076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20" w:author="James" w:date="2015-07-20T14:23:00Z"/>
                <w:rFonts w:eastAsia="Times New Roman" w:cs="Times New Roman"/>
                <w:color w:val="000000"/>
                <w:sz w:val="22"/>
              </w:rPr>
            </w:pPr>
            <w:del w:id="2821" w:author="James" w:date="2015-07-20T14:23:00Z">
              <w:r w:rsidRPr="00AA5460" w:rsidDel="00006BE0">
                <w:rPr>
                  <w:rFonts w:eastAsia="Times New Roman" w:cs="Times New Roman"/>
                  <w:color w:val="000000"/>
                  <w:sz w:val="22"/>
                </w:rPr>
                <w:delText>0.0115</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22" w:author="James" w:date="2015-07-20T14:23:00Z"/>
                <w:rFonts w:eastAsia="Times New Roman" w:cs="Times New Roman"/>
                <w:color w:val="000000"/>
                <w:sz w:val="22"/>
              </w:rPr>
            </w:pPr>
            <w:del w:id="2823" w:author="James" w:date="2015-07-20T14:23:00Z">
              <w:r w:rsidRPr="00AA5460" w:rsidDel="00006BE0">
                <w:rPr>
                  <w:rFonts w:eastAsia="Times New Roman" w:cs="Times New Roman"/>
                  <w:color w:val="000000"/>
                  <w:sz w:val="22"/>
                </w:rPr>
                <w:delText>3.950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24" w:author="James" w:date="2015-07-20T14:23:00Z"/>
                <w:rFonts w:eastAsia="Times New Roman" w:cs="Times New Roman"/>
                <w:color w:val="000000"/>
                <w:sz w:val="22"/>
              </w:rPr>
            </w:pPr>
            <w:del w:id="2825" w:author="James" w:date="2015-07-20T14:23:00Z">
              <w:r w:rsidRPr="00AA5460" w:rsidDel="00006BE0">
                <w:rPr>
                  <w:rFonts w:eastAsia="Times New Roman" w:cs="Times New Roman"/>
                  <w:color w:val="000000"/>
                  <w:sz w:val="22"/>
                </w:rPr>
                <w:delText>0.302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26" w:author="James" w:date="2015-07-20T14:23:00Z"/>
                <w:rFonts w:eastAsia="Times New Roman" w:cs="Times New Roman"/>
                <w:color w:val="000000"/>
                <w:sz w:val="22"/>
              </w:rPr>
            </w:pPr>
            <w:del w:id="2827" w:author="James" w:date="2015-07-20T14:23:00Z">
              <w:r w:rsidRPr="00AA5460" w:rsidDel="00006BE0">
                <w:rPr>
                  <w:rFonts w:eastAsia="Times New Roman" w:cs="Times New Roman"/>
                  <w:color w:val="000000"/>
                  <w:sz w:val="22"/>
                </w:rPr>
                <w:delText>0.2369</w:delText>
              </w:r>
            </w:del>
          </w:p>
        </w:tc>
      </w:tr>
      <w:tr w:rsidR="00AA5460" w:rsidRPr="00AA5460" w:rsidDel="00006BE0" w:rsidTr="00AA5460">
        <w:trPr>
          <w:trHeight w:val="300"/>
          <w:jc w:val="center"/>
          <w:del w:id="2828"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29" w:author="James" w:date="2015-07-20T14:23:00Z"/>
                <w:rFonts w:eastAsia="Times New Roman" w:cs="Times New Roman"/>
                <w:color w:val="000000"/>
                <w:sz w:val="22"/>
              </w:rPr>
            </w:pPr>
            <w:del w:id="2830" w:author="James" w:date="2015-07-20T14:23:00Z">
              <w:r w:rsidRPr="00AA5460" w:rsidDel="00006BE0">
                <w:rPr>
                  <w:rFonts w:eastAsia="Times New Roman" w:cs="Times New Roman"/>
                  <w:color w:val="000000"/>
                  <w:sz w:val="22"/>
                </w:rPr>
                <w:delText>66</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31" w:author="James" w:date="2015-07-20T14:23:00Z"/>
                <w:rFonts w:eastAsia="Times New Roman" w:cs="Times New Roman"/>
                <w:color w:val="000000"/>
                <w:sz w:val="22"/>
              </w:rPr>
            </w:pPr>
            <w:del w:id="2832"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33" w:author="James" w:date="2015-07-20T14:23:00Z"/>
                <w:rFonts w:eastAsia="Times New Roman" w:cs="Times New Roman"/>
                <w:color w:val="000000"/>
                <w:sz w:val="22"/>
              </w:rPr>
            </w:pPr>
            <w:del w:id="2834" w:author="James" w:date="2015-07-20T14:23:00Z">
              <w:r w:rsidRPr="00AA5460" w:rsidDel="00006BE0">
                <w:rPr>
                  <w:rFonts w:eastAsia="Times New Roman" w:cs="Times New Roman"/>
                  <w:color w:val="000000"/>
                  <w:sz w:val="22"/>
                </w:rPr>
                <w:delText>561</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35" w:author="James" w:date="2015-07-20T14:23:00Z"/>
                <w:rFonts w:eastAsia="Times New Roman" w:cs="Times New Roman"/>
                <w:color w:val="000000"/>
                <w:sz w:val="22"/>
              </w:rPr>
            </w:pPr>
            <w:del w:id="2836" w:author="James" w:date="2015-07-20T14:23:00Z">
              <w:r w:rsidRPr="00AA5460" w:rsidDel="00006BE0">
                <w:rPr>
                  <w:rFonts w:eastAsia="Times New Roman" w:cs="Times New Roman"/>
                  <w:color w:val="000000"/>
                  <w:sz w:val="22"/>
                </w:rPr>
                <w:delText>0.08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37" w:author="James" w:date="2015-07-20T14:23:00Z"/>
                <w:rFonts w:eastAsia="Times New Roman" w:cs="Times New Roman"/>
                <w:color w:val="000000"/>
                <w:sz w:val="22"/>
              </w:rPr>
            </w:pPr>
            <w:del w:id="2838" w:author="James" w:date="2015-07-20T14:23:00Z">
              <w:r w:rsidRPr="00AA5460" w:rsidDel="00006BE0">
                <w:rPr>
                  <w:rFonts w:eastAsia="Times New Roman" w:cs="Times New Roman"/>
                  <w:color w:val="000000"/>
                  <w:sz w:val="22"/>
                </w:rPr>
                <w:delText>0.0155</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39" w:author="James" w:date="2015-07-20T14:23:00Z"/>
                <w:rFonts w:eastAsia="Times New Roman" w:cs="Times New Roman"/>
                <w:color w:val="000000"/>
                <w:sz w:val="22"/>
              </w:rPr>
            </w:pPr>
            <w:del w:id="2840" w:author="James" w:date="2015-07-20T14:23:00Z">
              <w:r w:rsidRPr="00AA5460" w:rsidDel="00006BE0">
                <w:rPr>
                  <w:rFonts w:eastAsia="Times New Roman" w:cs="Times New Roman"/>
                  <w:color w:val="000000"/>
                  <w:sz w:val="22"/>
                </w:rPr>
                <w:delText>3.986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41" w:author="James" w:date="2015-07-20T14:23:00Z"/>
                <w:rFonts w:eastAsia="Times New Roman" w:cs="Times New Roman"/>
                <w:color w:val="000000"/>
                <w:sz w:val="22"/>
              </w:rPr>
            </w:pPr>
            <w:del w:id="2842" w:author="James" w:date="2015-07-20T14:23:00Z">
              <w:r w:rsidRPr="00AA5460" w:rsidDel="00006BE0">
                <w:rPr>
                  <w:rFonts w:eastAsia="Times New Roman" w:cs="Times New Roman"/>
                  <w:color w:val="000000"/>
                  <w:sz w:val="22"/>
                </w:rPr>
                <w:delText>0.309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43" w:author="James" w:date="2015-07-20T14:23:00Z"/>
                <w:rFonts w:eastAsia="Times New Roman" w:cs="Times New Roman"/>
                <w:color w:val="000000"/>
                <w:sz w:val="22"/>
              </w:rPr>
            </w:pPr>
            <w:del w:id="2844" w:author="James" w:date="2015-07-20T14:23:00Z">
              <w:r w:rsidRPr="00AA5460" w:rsidDel="00006BE0">
                <w:rPr>
                  <w:rFonts w:eastAsia="Times New Roman" w:cs="Times New Roman"/>
                  <w:color w:val="000000"/>
                  <w:sz w:val="22"/>
                </w:rPr>
                <w:delText>0.2189</w:delText>
              </w:r>
            </w:del>
          </w:p>
        </w:tc>
      </w:tr>
      <w:tr w:rsidR="00AA5460" w:rsidRPr="00AA5460" w:rsidDel="00006BE0" w:rsidTr="00AA5460">
        <w:trPr>
          <w:trHeight w:val="300"/>
          <w:jc w:val="center"/>
          <w:del w:id="2845"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46" w:author="James" w:date="2015-07-20T14:23:00Z"/>
                <w:rFonts w:eastAsia="Times New Roman" w:cs="Times New Roman"/>
                <w:color w:val="000000"/>
                <w:sz w:val="22"/>
              </w:rPr>
            </w:pPr>
            <w:del w:id="2847" w:author="James" w:date="2015-07-20T14:23:00Z">
              <w:r w:rsidRPr="00AA5460" w:rsidDel="00006BE0">
                <w:rPr>
                  <w:rFonts w:eastAsia="Times New Roman" w:cs="Times New Roman"/>
                  <w:color w:val="000000"/>
                  <w:sz w:val="22"/>
                </w:rPr>
                <w:delText>69</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48" w:author="James" w:date="2015-07-20T14:23:00Z"/>
                <w:rFonts w:eastAsia="Times New Roman" w:cs="Times New Roman"/>
                <w:color w:val="000000"/>
                <w:sz w:val="22"/>
              </w:rPr>
            </w:pPr>
            <w:del w:id="2849"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50" w:author="James" w:date="2015-07-20T14:23:00Z"/>
                <w:rFonts w:eastAsia="Times New Roman" w:cs="Times New Roman"/>
                <w:color w:val="000000"/>
                <w:sz w:val="22"/>
              </w:rPr>
            </w:pPr>
            <w:del w:id="2851" w:author="James" w:date="2015-07-20T14:23:00Z">
              <w:r w:rsidRPr="00AA5460" w:rsidDel="00006BE0">
                <w:rPr>
                  <w:rFonts w:eastAsia="Times New Roman" w:cs="Times New Roman"/>
                  <w:color w:val="000000"/>
                  <w:sz w:val="22"/>
                </w:rPr>
                <w:delText>558</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52" w:author="James" w:date="2015-07-20T14:23:00Z"/>
                <w:rFonts w:eastAsia="Times New Roman" w:cs="Times New Roman"/>
                <w:color w:val="000000"/>
                <w:sz w:val="22"/>
              </w:rPr>
            </w:pPr>
            <w:del w:id="2853" w:author="James" w:date="2015-07-20T14:23:00Z">
              <w:r w:rsidRPr="00AA5460" w:rsidDel="00006BE0">
                <w:rPr>
                  <w:rFonts w:eastAsia="Times New Roman" w:cs="Times New Roman"/>
                  <w:color w:val="000000"/>
                  <w:sz w:val="22"/>
                </w:rPr>
                <w:delText>0.087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54" w:author="James" w:date="2015-07-20T14:23:00Z"/>
                <w:rFonts w:eastAsia="Times New Roman" w:cs="Times New Roman"/>
                <w:color w:val="000000"/>
                <w:sz w:val="22"/>
              </w:rPr>
            </w:pPr>
            <w:del w:id="2855" w:author="James" w:date="2015-07-20T14:23:00Z">
              <w:r w:rsidRPr="00AA5460" w:rsidDel="00006BE0">
                <w:rPr>
                  <w:rFonts w:eastAsia="Times New Roman" w:cs="Times New Roman"/>
                  <w:color w:val="000000"/>
                  <w:sz w:val="22"/>
                </w:rPr>
                <w:delText>0.019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56" w:author="James" w:date="2015-07-20T14:23:00Z"/>
                <w:rFonts w:eastAsia="Times New Roman" w:cs="Times New Roman"/>
                <w:color w:val="000000"/>
                <w:sz w:val="22"/>
              </w:rPr>
            </w:pPr>
            <w:del w:id="2857" w:author="James" w:date="2015-07-20T14:23:00Z">
              <w:r w:rsidRPr="00AA5460" w:rsidDel="00006BE0">
                <w:rPr>
                  <w:rFonts w:eastAsia="Times New Roman" w:cs="Times New Roman"/>
                  <w:color w:val="000000"/>
                  <w:sz w:val="22"/>
                </w:rPr>
                <w:delText>3.975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58" w:author="James" w:date="2015-07-20T14:23:00Z"/>
                <w:rFonts w:eastAsia="Times New Roman" w:cs="Times New Roman"/>
                <w:color w:val="000000"/>
                <w:sz w:val="22"/>
              </w:rPr>
            </w:pPr>
            <w:del w:id="2859" w:author="James" w:date="2015-07-20T14:23:00Z">
              <w:r w:rsidRPr="00AA5460" w:rsidDel="00006BE0">
                <w:rPr>
                  <w:rFonts w:eastAsia="Times New Roman" w:cs="Times New Roman"/>
                  <w:color w:val="000000"/>
                  <w:sz w:val="22"/>
                </w:rPr>
                <w:delText>0.2866</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60" w:author="James" w:date="2015-07-20T14:23:00Z"/>
                <w:rFonts w:eastAsia="Times New Roman" w:cs="Times New Roman"/>
                <w:color w:val="000000"/>
                <w:sz w:val="22"/>
              </w:rPr>
            </w:pPr>
            <w:del w:id="2861" w:author="James" w:date="2015-07-20T14:23:00Z">
              <w:r w:rsidRPr="00AA5460" w:rsidDel="00006BE0">
                <w:rPr>
                  <w:rFonts w:eastAsia="Times New Roman" w:cs="Times New Roman"/>
                  <w:color w:val="000000"/>
                  <w:sz w:val="22"/>
                </w:rPr>
                <w:delText>0.2184</w:delText>
              </w:r>
            </w:del>
          </w:p>
        </w:tc>
      </w:tr>
      <w:tr w:rsidR="00AA5460" w:rsidRPr="00AA5460" w:rsidDel="00006BE0" w:rsidTr="00AA5460">
        <w:trPr>
          <w:trHeight w:val="300"/>
          <w:jc w:val="center"/>
          <w:del w:id="2862"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63" w:author="James" w:date="2015-07-20T14:23:00Z"/>
                <w:rFonts w:eastAsia="Times New Roman" w:cs="Times New Roman"/>
                <w:color w:val="000000"/>
                <w:sz w:val="22"/>
              </w:rPr>
            </w:pPr>
            <w:del w:id="2864" w:author="James" w:date="2015-07-20T14:23:00Z">
              <w:r w:rsidRPr="00AA5460" w:rsidDel="00006BE0">
                <w:rPr>
                  <w:rFonts w:eastAsia="Times New Roman" w:cs="Times New Roman"/>
                  <w:color w:val="000000"/>
                  <w:sz w:val="22"/>
                </w:rPr>
                <w:delText>72</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65" w:author="James" w:date="2015-07-20T14:23:00Z"/>
                <w:rFonts w:eastAsia="Times New Roman" w:cs="Times New Roman"/>
                <w:color w:val="000000"/>
                <w:sz w:val="22"/>
              </w:rPr>
            </w:pPr>
            <w:del w:id="2866"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67" w:author="James" w:date="2015-07-20T14:23:00Z"/>
                <w:rFonts w:eastAsia="Times New Roman" w:cs="Times New Roman"/>
                <w:color w:val="000000"/>
                <w:sz w:val="22"/>
              </w:rPr>
            </w:pPr>
            <w:del w:id="2868" w:author="James" w:date="2015-07-20T14:23:00Z">
              <w:r w:rsidRPr="00AA5460" w:rsidDel="00006BE0">
                <w:rPr>
                  <w:rFonts w:eastAsia="Times New Roman" w:cs="Times New Roman"/>
                  <w:color w:val="000000"/>
                  <w:sz w:val="22"/>
                </w:rPr>
                <w:delText>555</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69" w:author="James" w:date="2015-07-20T14:23:00Z"/>
                <w:rFonts w:eastAsia="Times New Roman" w:cs="Times New Roman"/>
                <w:color w:val="000000"/>
                <w:sz w:val="22"/>
              </w:rPr>
            </w:pPr>
            <w:del w:id="2870" w:author="James" w:date="2015-07-20T14:23:00Z">
              <w:r w:rsidRPr="00AA5460" w:rsidDel="00006BE0">
                <w:rPr>
                  <w:rFonts w:eastAsia="Times New Roman" w:cs="Times New Roman"/>
                  <w:color w:val="000000"/>
                  <w:sz w:val="22"/>
                </w:rPr>
                <w:delText>0.0847</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71" w:author="James" w:date="2015-07-20T14:23:00Z"/>
                <w:rFonts w:eastAsia="Times New Roman" w:cs="Times New Roman"/>
                <w:color w:val="000000"/>
                <w:sz w:val="22"/>
              </w:rPr>
            </w:pPr>
            <w:del w:id="2872" w:author="James" w:date="2015-07-20T14:23:00Z">
              <w:r w:rsidRPr="00AA5460" w:rsidDel="00006BE0">
                <w:rPr>
                  <w:rFonts w:eastAsia="Times New Roman" w:cs="Times New Roman"/>
                  <w:color w:val="000000"/>
                  <w:sz w:val="22"/>
                </w:rPr>
                <w:delText>0.027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73" w:author="James" w:date="2015-07-20T14:23:00Z"/>
                <w:rFonts w:eastAsia="Times New Roman" w:cs="Times New Roman"/>
                <w:color w:val="000000"/>
                <w:sz w:val="22"/>
              </w:rPr>
            </w:pPr>
            <w:del w:id="2874" w:author="James" w:date="2015-07-20T14:23:00Z">
              <w:r w:rsidRPr="00AA5460" w:rsidDel="00006BE0">
                <w:rPr>
                  <w:rFonts w:eastAsia="Times New Roman" w:cs="Times New Roman"/>
                  <w:color w:val="000000"/>
                  <w:sz w:val="22"/>
                </w:rPr>
                <w:delText>3.935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75" w:author="James" w:date="2015-07-20T14:23:00Z"/>
                <w:rFonts w:eastAsia="Times New Roman" w:cs="Times New Roman"/>
                <w:color w:val="000000"/>
                <w:sz w:val="22"/>
              </w:rPr>
            </w:pPr>
            <w:del w:id="2876" w:author="James" w:date="2015-07-20T14:23:00Z">
              <w:r w:rsidRPr="00AA5460" w:rsidDel="00006BE0">
                <w:rPr>
                  <w:rFonts w:eastAsia="Times New Roman" w:cs="Times New Roman"/>
                  <w:color w:val="000000"/>
                  <w:sz w:val="22"/>
                </w:rPr>
                <w:delText>0.309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77" w:author="James" w:date="2015-07-20T14:23:00Z"/>
                <w:rFonts w:eastAsia="Times New Roman" w:cs="Times New Roman"/>
                <w:color w:val="000000"/>
                <w:sz w:val="22"/>
              </w:rPr>
            </w:pPr>
            <w:del w:id="2878" w:author="James" w:date="2015-07-20T14:23:00Z">
              <w:r w:rsidRPr="00AA5460" w:rsidDel="00006BE0">
                <w:rPr>
                  <w:rFonts w:eastAsia="Times New Roman" w:cs="Times New Roman"/>
                  <w:color w:val="000000"/>
                  <w:sz w:val="22"/>
                </w:rPr>
                <w:delText>0.2308</w:delText>
              </w:r>
            </w:del>
          </w:p>
        </w:tc>
      </w:tr>
      <w:tr w:rsidR="00AA5460" w:rsidRPr="00AA5460" w:rsidDel="00006BE0" w:rsidTr="00AA5460">
        <w:trPr>
          <w:trHeight w:val="300"/>
          <w:jc w:val="center"/>
          <w:del w:id="2879"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80" w:author="James" w:date="2015-07-20T14:23:00Z"/>
                <w:rFonts w:eastAsia="Times New Roman" w:cs="Times New Roman"/>
                <w:color w:val="000000"/>
                <w:sz w:val="22"/>
              </w:rPr>
            </w:pPr>
            <w:del w:id="2881" w:author="James" w:date="2015-07-20T14:23:00Z">
              <w:r w:rsidRPr="00AA5460" w:rsidDel="00006BE0">
                <w:rPr>
                  <w:rFonts w:eastAsia="Times New Roman" w:cs="Times New Roman"/>
                  <w:color w:val="000000"/>
                  <w:sz w:val="22"/>
                </w:rPr>
                <w:delText>75</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82" w:author="James" w:date="2015-07-20T14:23:00Z"/>
                <w:rFonts w:eastAsia="Times New Roman" w:cs="Times New Roman"/>
                <w:color w:val="000000"/>
                <w:sz w:val="22"/>
              </w:rPr>
            </w:pPr>
            <w:del w:id="2883"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84" w:author="James" w:date="2015-07-20T14:23:00Z"/>
                <w:rFonts w:eastAsia="Times New Roman" w:cs="Times New Roman"/>
                <w:color w:val="000000"/>
                <w:sz w:val="22"/>
              </w:rPr>
            </w:pPr>
            <w:del w:id="2885" w:author="James" w:date="2015-07-20T14:23:00Z">
              <w:r w:rsidRPr="00AA5460" w:rsidDel="00006BE0">
                <w:rPr>
                  <w:rFonts w:eastAsia="Times New Roman" w:cs="Times New Roman"/>
                  <w:color w:val="000000"/>
                  <w:sz w:val="22"/>
                </w:rPr>
                <w:delText>552</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86" w:author="James" w:date="2015-07-20T14:23:00Z"/>
                <w:rFonts w:eastAsia="Times New Roman" w:cs="Times New Roman"/>
                <w:color w:val="000000"/>
                <w:sz w:val="22"/>
              </w:rPr>
            </w:pPr>
            <w:del w:id="2887" w:author="James" w:date="2015-07-20T14:23:00Z">
              <w:r w:rsidRPr="00AA5460" w:rsidDel="00006BE0">
                <w:rPr>
                  <w:rFonts w:eastAsia="Times New Roman" w:cs="Times New Roman"/>
                  <w:color w:val="000000"/>
                  <w:sz w:val="22"/>
                </w:rPr>
                <w:delText>0.0924</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88" w:author="James" w:date="2015-07-20T14:23:00Z"/>
                <w:rFonts w:eastAsia="Times New Roman" w:cs="Times New Roman"/>
                <w:color w:val="000000"/>
                <w:sz w:val="22"/>
              </w:rPr>
            </w:pPr>
            <w:del w:id="2889" w:author="James" w:date="2015-07-20T14:23:00Z">
              <w:r w:rsidRPr="00AA5460" w:rsidDel="00006BE0">
                <w:rPr>
                  <w:rFonts w:eastAsia="Times New Roman" w:cs="Times New Roman"/>
                  <w:color w:val="000000"/>
                  <w:sz w:val="22"/>
                </w:rPr>
                <w:delText>0.018</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90" w:author="James" w:date="2015-07-20T14:23:00Z"/>
                <w:rFonts w:eastAsia="Times New Roman" w:cs="Times New Roman"/>
                <w:color w:val="000000"/>
                <w:sz w:val="22"/>
              </w:rPr>
            </w:pPr>
            <w:del w:id="2891" w:author="James" w:date="2015-07-20T14:23:00Z">
              <w:r w:rsidRPr="00AA5460" w:rsidDel="00006BE0">
                <w:rPr>
                  <w:rFonts w:eastAsia="Times New Roman" w:cs="Times New Roman"/>
                  <w:color w:val="000000"/>
                  <w:sz w:val="22"/>
                </w:rPr>
                <w:delText>3.910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92" w:author="James" w:date="2015-07-20T14:23:00Z"/>
                <w:rFonts w:eastAsia="Times New Roman" w:cs="Times New Roman"/>
                <w:color w:val="000000"/>
                <w:sz w:val="22"/>
              </w:rPr>
            </w:pPr>
            <w:del w:id="2893" w:author="James" w:date="2015-07-20T14:23:00Z">
              <w:r w:rsidRPr="00AA5460" w:rsidDel="00006BE0">
                <w:rPr>
                  <w:rFonts w:eastAsia="Times New Roman" w:cs="Times New Roman"/>
                  <w:color w:val="000000"/>
                  <w:sz w:val="22"/>
                </w:rPr>
                <w:delText>0.298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94" w:author="James" w:date="2015-07-20T14:23:00Z"/>
                <w:rFonts w:eastAsia="Times New Roman" w:cs="Times New Roman"/>
                <w:color w:val="000000"/>
                <w:sz w:val="22"/>
              </w:rPr>
            </w:pPr>
            <w:del w:id="2895" w:author="James" w:date="2015-07-20T14:23:00Z">
              <w:r w:rsidRPr="00AA5460" w:rsidDel="00006BE0">
                <w:rPr>
                  <w:rFonts w:eastAsia="Times New Roman" w:cs="Times New Roman"/>
                  <w:color w:val="000000"/>
                  <w:sz w:val="22"/>
                </w:rPr>
                <w:delText>0.2134</w:delText>
              </w:r>
            </w:del>
          </w:p>
        </w:tc>
      </w:tr>
      <w:tr w:rsidR="00AA5460" w:rsidRPr="00AA5460" w:rsidDel="00006BE0" w:rsidTr="00AA5460">
        <w:trPr>
          <w:trHeight w:val="300"/>
          <w:jc w:val="center"/>
          <w:del w:id="2896"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897" w:author="James" w:date="2015-07-20T14:23:00Z"/>
                <w:rFonts w:eastAsia="Times New Roman" w:cs="Times New Roman"/>
                <w:color w:val="000000"/>
                <w:sz w:val="22"/>
              </w:rPr>
            </w:pPr>
            <w:del w:id="2898" w:author="James" w:date="2015-07-20T14:23:00Z">
              <w:r w:rsidRPr="00AA5460" w:rsidDel="00006BE0">
                <w:rPr>
                  <w:rFonts w:eastAsia="Times New Roman" w:cs="Times New Roman"/>
                  <w:color w:val="000000"/>
                  <w:sz w:val="22"/>
                </w:rPr>
                <w:lastRenderedPageBreak/>
                <w:delText>78</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899" w:author="James" w:date="2015-07-20T14:23:00Z"/>
                <w:rFonts w:eastAsia="Times New Roman" w:cs="Times New Roman"/>
                <w:color w:val="000000"/>
                <w:sz w:val="22"/>
              </w:rPr>
            </w:pPr>
            <w:del w:id="2900" w:author="James" w:date="2015-07-20T14:23:00Z">
              <w:r w:rsidRPr="00AA5460" w:rsidDel="00006BE0">
                <w:rPr>
                  <w:rFonts w:eastAsia="Times New Roman" w:cs="Times New Roman"/>
                  <w:color w:val="000000"/>
                  <w:sz w:val="22"/>
                </w:rPr>
                <w:delText>1</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01" w:author="James" w:date="2015-07-20T14:23:00Z"/>
                <w:rFonts w:eastAsia="Times New Roman" w:cs="Times New Roman"/>
                <w:color w:val="000000"/>
                <w:sz w:val="22"/>
              </w:rPr>
            </w:pPr>
            <w:del w:id="2902" w:author="James" w:date="2015-07-20T14:23:00Z">
              <w:r w:rsidRPr="00AA5460" w:rsidDel="00006BE0">
                <w:rPr>
                  <w:rFonts w:eastAsia="Times New Roman" w:cs="Times New Roman"/>
                  <w:color w:val="000000"/>
                  <w:sz w:val="22"/>
                </w:rPr>
                <w:delText>549</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03" w:author="James" w:date="2015-07-20T14:23:00Z"/>
                <w:rFonts w:eastAsia="Times New Roman" w:cs="Times New Roman"/>
                <w:color w:val="000000"/>
                <w:sz w:val="22"/>
              </w:rPr>
            </w:pPr>
            <w:del w:id="2904" w:author="James" w:date="2015-07-20T14:23:00Z">
              <w:r w:rsidRPr="00AA5460" w:rsidDel="00006BE0">
                <w:rPr>
                  <w:rFonts w:eastAsia="Times New Roman" w:cs="Times New Roman"/>
                  <w:color w:val="000000"/>
                  <w:sz w:val="22"/>
                </w:rPr>
                <w:delText>0.083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05" w:author="James" w:date="2015-07-20T14:23:00Z"/>
                <w:rFonts w:eastAsia="Times New Roman" w:cs="Times New Roman"/>
                <w:color w:val="000000"/>
                <w:sz w:val="22"/>
              </w:rPr>
            </w:pPr>
            <w:del w:id="2906" w:author="James" w:date="2015-07-20T14:23:00Z">
              <w:r w:rsidRPr="00AA5460" w:rsidDel="00006BE0">
                <w:rPr>
                  <w:rFonts w:eastAsia="Times New Roman" w:cs="Times New Roman"/>
                  <w:color w:val="000000"/>
                  <w:sz w:val="22"/>
                </w:rPr>
                <w:delText>0.0219</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07" w:author="James" w:date="2015-07-20T14:23:00Z"/>
                <w:rFonts w:eastAsia="Times New Roman" w:cs="Times New Roman"/>
                <w:color w:val="000000"/>
                <w:sz w:val="22"/>
              </w:rPr>
            </w:pPr>
            <w:del w:id="2908" w:author="James" w:date="2015-07-20T14:23:00Z">
              <w:r w:rsidRPr="00AA5460" w:rsidDel="00006BE0">
                <w:rPr>
                  <w:rFonts w:eastAsia="Times New Roman" w:cs="Times New Roman"/>
                  <w:color w:val="000000"/>
                  <w:sz w:val="22"/>
                </w:rPr>
                <w:delText>3.937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09" w:author="James" w:date="2015-07-20T14:23:00Z"/>
                <w:rFonts w:eastAsia="Times New Roman" w:cs="Times New Roman"/>
                <w:color w:val="000000"/>
                <w:sz w:val="22"/>
              </w:rPr>
            </w:pPr>
            <w:del w:id="2910" w:author="James" w:date="2015-07-20T14:23:00Z">
              <w:r w:rsidRPr="00AA5460" w:rsidDel="00006BE0">
                <w:rPr>
                  <w:rFonts w:eastAsia="Times New Roman" w:cs="Times New Roman"/>
                  <w:color w:val="000000"/>
                  <w:sz w:val="22"/>
                </w:rPr>
                <w:delText>0.300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11" w:author="James" w:date="2015-07-20T14:23:00Z"/>
                <w:rFonts w:eastAsia="Times New Roman" w:cs="Times New Roman"/>
                <w:color w:val="000000"/>
                <w:sz w:val="22"/>
              </w:rPr>
            </w:pPr>
            <w:del w:id="2912" w:author="James" w:date="2015-07-20T14:23:00Z">
              <w:r w:rsidRPr="00AA5460" w:rsidDel="00006BE0">
                <w:rPr>
                  <w:rFonts w:eastAsia="Times New Roman" w:cs="Times New Roman"/>
                  <w:color w:val="000000"/>
                  <w:sz w:val="22"/>
                </w:rPr>
                <w:delText>0.2276</w:delText>
              </w:r>
            </w:del>
          </w:p>
        </w:tc>
      </w:tr>
      <w:tr w:rsidR="00AA5460" w:rsidRPr="00AA5460" w:rsidDel="00006BE0" w:rsidTr="00AA5460">
        <w:trPr>
          <w:trHeight w:val="300"/>
          <w:jc w:val="center"/>
          <w:del w:id="2913"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14" w:author="James" w:date="2015-07-20T14:23:00Z"/>
                <w:rFonts w:eastAsia="Times New Roman" w:cs="Times New Roman"/>
                <w:color w:val="000000"/>
                <w:sz w:val="22"/>
              </w:rPr>
            </w:pPr>
            <w:del w:id="2915" w:author="James" w:date="2015-07-20T14:23:00Z">
              <w:r w:rsidRPr="00AA5460" w:rsidDel="00006BE0">
                <w:rPr>
                  <w:rFonts w:eastAsia="Times New Roman" w:cs="Times New Roman"/>
                  <w:color w:val="000000"/>
                  <w:sz w:val="22"/>
                </w:rPr>
                <w:delText>36</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16" w:author="James" w:date="2015-07-20T14:23:00Z"/>
                <w:rFonts w:eastAsia="Times New Roman" w:cs="Times New Roman"/>
                <w:color w:val="000000"/>
                <w:sz w:val="22"/>
              </w:rPr>
            </w:pPr>
            <w:del w:id="2917"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18" w:author="James" w:date="2015-07-20T14:23:00Z"/>
                <w:rFonts w:eastAsia="Times New Roman" w:cs="Times New Roman"/>
                <w:color w:val="000000"/>
                <w:sz w:val="22"/>
              </w:rPr>
            </w:pPr>
            <w:del w:id="2919" w:author="James" w:date="2015-07-20T14:23:00Z">
              <w:r w:rsidRPr="00AA5460" w:rsidDel="00006BE0">
                <w:rPr>
                  <w:rFonts w:eastAsia="Times New Roman" w:cs="Times New Roman"/>
                  <w:color w:val="000000"/>
                  <w:sz w:val="22"/>
                </w:rPr>
                <w:delText>590</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20" w:author="James" w:date="2015-07-20T14:23:00Z"/>
                <w:rFonts w:eastAsia="Times New Roman" w:cs="Times New Roman"/>
                <w:color w:val="000000"/>
                <w:sz w:val="22"/>
              </w:rPr>
            </w:pPr>
            <w:del w:id="2921" w:author="James" w:date="2015-07-20T14:23:00Z">
              <w:r w:rsidRPr="00AA5460" w:rsidDel="00006BE0">
                <w:rPr>
                  <w:rFonts w:eastAsia="Times New Roman" w:cs="Times New Roman"/>
                  <w:color w:val="000000"/>
                  <w:sz w:val="22"/>
                </w:rPr>
                <w:delText>0.1746</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22" w:author="James" w:date="2015-07-20T14:23:00Z"/>
                <w:rFonts w:eastAsia="Times New Roman" w:cs="Times New Roman"/>
                <w:color w:val="000000"/>
                <w:sz w:val="22"/>
              </w:rPr>
            </w:pPr>
            <w:del w:id="2923" w:author="James" w:date="2015-07-20T14:23:00Z">
              <w:r w:rsidRPr="00AA5460" w:rsidDel="00006BE0">
                <w:rPr>
                  <w:rFonts w:eastAsia="Times New Roman" w:cs="Times New Roman"/>
                  <w:color w:val="000000"/>
                  <w:sz w:val="22"/>
                </w:rPr>
                <w:delText>0.0719</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24" w:author="James" w:date="2015-07-20T14:23:00Z"/>
                <w:rFonts w:eastAsia="Times New Roman" w:cs="Times New Roman"/>
                <w:color w:val="000000"/>
                <w:sz w:val="22"/>
              </w:rPr>
            </w:pPr>
            <w:del w:id="2925" w:author="James" w:date="2015-07-20T14:23:00Z">
              <w:r w:rsidRPr="00AA5460" w:rsidDel="00006BE0">
                <w:rPr>
                  <w:rFonts w:eastAsia="Times New Roman" w:cs="Times New Roman"/>
                  <w:color w:val="000000"/>
                  <w:sz w:val="22"/>
                </w:rPr>
                <w:delText>5.417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26" w:author="James" w:date="2015-07-20T14:23:00Z"/>
                <w:rFonts w:eastAsia="Times New Roman" w:cs="Times New Roman"/>
                <w:color w:val="000000"/>
                <w:sz w:val="22"/>
              </w:rPr>
            </w:pPr>
            <w:del w:id="2927" w:author="James" w:date="2015-07-20T14:23:00Z">
              <w:r w:rsidRPr="00AA5460" w:rsidDel="00006BE0">
                <w:rPr>
                  <w:rFonts w:eastAsia="Times New Roman" w:cs="Times New Roman"/>
                  <w:color w:val="000000"/>
                  <w:sz w:val="22"/>
                </w:rPr>
                <w:delText>0.334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28" w:author="James" w:date="2015-07-20T14:23:00Z"/>
                <w:rFonts w:eastAsia="Times New Roman" w:cs="Times New Roman"/>
                <w:color w:val="000000"/>
                <w:sz w:val="22"/>
              </w:rPr>
            </w:pPr>
            <w:del w:id="2929" w:author="James" w:date="2015-07-20T14:23:00Z">
              <w:r w:rsidRPr="00AA5460" w:rsidDel="00006BE0">
                <w:rPr>
                  <w:rFonts w:eastAsia="Times New Roman" w:cs="Times New Roman"/>
                  <w:color w:val="000000"/>
                  <w:sz w:val="22"/>
                </w:rPr>
                <w:delText>0.2456</w:delText>
              </w:r>
            </w:del>
          </w:p>
        </w:tc>
      </w:tr>
      <w:tr w:rsidR="00AA5460" w:rsidRPr="00AA5460" w:rsidDel="00006BE0" w:rsidTr="00AA5460">
        <w:trPr>
          <w:trHeight w:val="300"/>
          <w:jc w:val="center"/>
          <w:del w:id="2930"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31" w:author="James" w:date="2015-07-20T14:23:00Z"/>
                <w:rFonts w:eastAsia="Times New Roman" w:cs="Times New Roman"/>
                <w:color w:val="000000"/>
                <w:sz w:val="22"/>
              </w:rPr>
            </w:pPr>
            <w:del w:id="2932" w:author="James" w:date="2015-07-20T14:23:00Z">
              <w:r w:rsidRPr="00AA5460" w:rsidDel="00006BE0">
                <w:rPr>
                  <w:rFonts w:eastAsia="Times New Roman" w:cs="Times New Roman"/>
                  <w:color w:val="000000"/>
                  <w:sz w:val="22"/>
                </w:rPr>
                <w:delText>39</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33" w:author="James" w:date="2015-07-20T14:23:00Z"/>
                <w:rFonts w:eastAsia="Times New Roman" w:cs="Times New Roman"/>
                <w:color w:val="000000"/>
                <w:sz w:val="22"/>
              </w:rPr>
            </w:pPr>
            <w:del w:id="2934"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35" w:author="James" w:date="2015-07-20T14:23:00Z"/>
                <w:rFonts w:eastAsia="Times New Roman" w:cs="Times New Roman"/>
                <w:color w:val="000000"/>
                <w:sz w:val="22"/>
              </w:rPr>
            </w:pPr>
            <w:del w:id="2936" w:author="James" w:date="2015-07-20T14:23:00Z">
              <w:r w:rsidRPr="00AA5460" w:rsidDel="00006BE0">
                <w:rPr>
                  <w:rFonts w:eastAsia="Times New Roman" w:cs="Times New Roman"/>
                  <w:color w:val="000000"/>
                  <w:sz w:val="22"/>
                </w:rPr>
                <w:delText>587</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37" w:author="James" w:date="2015-07-20T14:23:00Z"/>
                <w:rFonts w:eastAsia="Times New Roman" w:cs="Times New Roman"/>
                <w:color w:val="000000"/>
                <w:sz w:val="22"/>
              </w:rPr>
            </w:pPr>
            <w:del w:id="2938" w:author="James" w:date="2015-07-20T14:23:00Z">
              <w:r w:rsidRPr="00AA5460" w:rsidDel="00006BE0">
                <w:rPr>
                  <w:rFonts w:eastAsia="Times New Roman" w:cs="Times New Roman"/>
                  <w:color w:val="000000"/>
                  <w:sz w:val="22"/>
                </w:rPr>
                <w:delText>0.194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39" w:author="James" w:date="2015-07-20T14:23:00Z"/>
                <w:rFonts w:eastAsia="Times New Roman" w:cs="Times New Roman"/>
                <w:color w:val="000000"/>
                <w:sz w:val="22"/>
              </w:rPr>
            </w:pPr>
            <w:del w:id="2940" w:author="James" w:date="2015-07-20T14:23:00Z">
              <w:r w:rsidRPr="00AA5460" w:rsidDel="00006BE0">
                <w:rPr>
                  <w:rFonts w:eastAsia="Times New Roman" w:cs="Times New Roman"/>
                  <w:color w:val="000000"/>
                  <w:sz w:val="22"/>
                </w:rPr>
                <w:delText>0.0613</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41" w:author="James" w:date="2015-07-20T14:23:00Z"/>
                <w:rFonts w:eastAsia="Times New Roman" w:cs="Times New Roman"/>
                <w:color w:val="000000"/>
                <w:sz w:val="22"/>
              </w:rPr>
            </w:pPr>
            <w:del w:id="2942" w:author="James" w:date="2015-07-20T14:23:00Z">
              <w:r w:rsidRPr="00AA5460" w:rsidDel="00006BE0">
                <w:rPr>
                  <w:rFonts w:eastAsia="Times New Roman" w:cs="Times New Roman"/>
                  <w:color w:val="000000"/>
                  <w:sz w:val="22"/>
                </w:rPr>
                <w:delText>5.601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43" w:author="James" w:date="2015-07-20T14:23:00Z"/>
                <w:rFonts w:eastAsia="Times New Roman" w:cs="Times New Roman"/>
                <w:color w:val="000000"/>
                <w:sz w:val="22"/>
              </w:rPr>
            </w:pPr>
            <w:del w:id="2944" w:author="James" w:date="2015-07-20T14:23:00Z">
              <w:r w:rsidRPr="00AA5460" w:rsidDel="00006BE0">
                <w:rPr>
                  <w:rFonts w:eastAsia="Times New Roman" w:cs="Times New Roman"/>
                  <w:color w:val="000000"/>
                  <w:sz w:val="22"/>
                </w:rPr>
                <w:delText>0.324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45" w:author="James" w:date="2015-07-20T14:23:00Z"/>
                <w:rFonts w:eastAsia="Times New Roman" w:cs="Times New Roman"/>
                <w:color w:val="000000"/>
                <w:sz w:val="22"/>
              </w:rPr>
            </w:pPr>
            <w:del w:id="2946" w:author="James" w:date="2015-07-20T14:23:00Z">
              <w:r w:rsidRPr="00AA5460" w:rsidDel="00006BE0">
                <w:rPr>
                  <w:rFonts w:eastAsia="Times New Roman" w:cs="Times New Roman"/>
                  <w:color w:val="000000"/>
                  <w:sz w:val="22"/>
                </w:rPr>
                <w:delText>0.2117</w:delText>
              </w:r>
            </w:del>
          </w:p>
        </w:tc>
      </w:tr>
      <w:tr w:rsidR="00AA5460" w:rsidRPr="00AA5460" w:rsidDel="00006BE0" w:rsidTr="00AA5460">
        <w:trPr>
          <w:trHeight w:val="300"/>
          <w:jc w:val="center"/>
          <w:del w:id="2947"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48" w:author="James" w:date="2015-07-20T14:23:00Z"/>
                <w:rFonts w:eastAsia="Times New Roman" w:cs="Times New Roman"/>
                <w:color w:val="000000"/>
                <w:sz w:val="22"/>
              </w:rPr>
            </w:pPr>
            <w:del w:id="2949" w:author="James" w:date="2015-07-20T14:23:00Z">
              <w:r w:rsidRPr="00AA5460" w:rsidDel="00006BE0">
                <w:rPr>
                  <w:rFonts w:eastAsia="Times New Roman" w:cs="Times New Roman"/>
                  <w:color w:val="000000"/>
                  <w:sz w:val="22"/>
                </w:rPr>
                <w:delText>42</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50" w:author="James" w:date="2015-07-20T14:23:00Z"/>
                <w:rFonts w:eastAsia="Times New Roman" w:cs="Times New Roman"/>
                <w:color w:val="000000"/>
                <w:sz w:val="22"/>
              </w:rPr>
            </w:pPr>
            <w:del w:id="2951"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52" w:author="James" w:date="2015-07-20T14:23:00Z"/>
                <w:rFonts w:eastAsia="Times New Roman" w:cs="Times New Roman"/>
                <w:color w:val="000000"/>
                <w:sz w:val="22"/>
              </w:rPr>
            </w:pPr>
            <w:del w:id="2953" w:author="James" w:date="2015-07-20T14:23:00Z">
              <w:r w:rsidRPr="00AA5460" w:rsidDel="00006BE0">
                <w:rPr>
                  <w:rFonts w:eastAsia="Times New Roman" w:cs="Times New Roman"/>
                  <w:color w:val="000000"/>
                  <w:sz w:val="22"/>
                </w:rPr>
                <w:delText>584</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54" w:author="James" w:date="2015-07-20T14:23:00Z"/>
                <w:rFonts w:eastAsia="Times New Roman" w:cs="Times New Roman"/>
                <w:color w:val="000000"/>
                <w:sz w:val="22"/>
              </w:rPr>
            </w:pPr>
            <w:del w:id="2955" w:author="James" w:date="2015-07-20T14:23:00Z">
              <w:r w:rsidRPr="00AA5460" w:rsidDel="00006BE0">
                <w:rPr>
                  <w:rFonts w:eastAsia="Times New Roman" w:cs="Times New Roman"/>
                  <w:color w:val="000000"/>
                  <w:sz w:val="22"/>
                </w:rPr>
                <w:delText>0.2089</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56" w:author="James" w:date="2015-07-20T14:23:00Z"/>
                <w:rFonts w:eastAsia="Times New Roman" w:cs="Times New Roman"/>
                <w:color w:val="000000"/>
                <w:sz w:val="22"/>
              </w:rPr>
            </w:pPr>
            <w:del w:id="2957" w:author="James" w:date="2015-07-20T14:23:00Z">
              <w:r w:rsidRPr="00AA5460" w:rsidDel="00006BE0">
                <w:rPr>
                  <w:rFonts w:eastAsia="Times New Roman" w:cs="Times New Roman"/>
                  <w:color w:val="000000"/>
                  <w:sz w:val="22"/>
                </w:rPr>
                <w:delText>0.0584</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58" w:author="James" w:date="2015-07-20T14:23:00Z"/>
                <w:rFonts w:eastAsia="Times New Roman" w:cs="Times New Roman"/>
                <w:color w:val="000000"/>
                <w:sz w:val="22"/>
              </w:rPr>
            </w:pPr>
            <w:del w:id="2959" w:author="James" w:date="2015-07-20T14:23:00Z">
              <w:r w:rsidRPr="00AA5460" w:rsidDel="00006BE0">
                <w:rPr>
                  <w:rFonts w:eastAsia="Times New Roman" w:cs="Times New Roman"/>
                  <w:color w:val="000000"/>
                  <w:sz w:val="22"/>
                </w:rPr>
                <w:delText>5.487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60" w:author="James" w:date="2015-07-20T14:23:00Z"/>
                <w:rFonts w:eastAsia="Times New Roman" w:cs="Times New Roman"/>
                <w:color w:val="000000"/>
                <w:sz w:val="22"/>
              </w:rPr>
            </w:pPr>
            <w:del w:id="2961" w:author="James" w:date="2015-07-20T14:23:00Z">
              <w:r w:rsidRPr="00AA5460" w:rsidDel="00006BE0">
                <w:rPr>
                  <w:rFonts w:eastAsia="Times New Roman" w:cs="Times New Roman"/>
                  <w:color w:val="000000"/>
                  <w:sz w:val="22"/>
                </w:rPr>
                <w:delText>0.3425</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62" w:author="James" w:date="2015-07-20T14:23:00Z"/>
                <w:rFonts w:eastAsia="Times New Roman" w:cs="Times New Roman"/>
                <w:color w:val="000000"/>
                <w:sz w:val="22"/>
              </w:rPr>
            </w:pPr>
            <w:del w:id="2963" w:author="James" w:date="2015-07-20T14:23:00Z">
              <w:r w:rsidRPr="00AA5460" w:rsidDel="00006BE0">
                <w:rPr>
                  <w:rFonts w:eastAsia="Times New Roman" w:cs="Times New Roman"/>
                  <w:color w:val="000000"/>
                  <w:sz w:val="22"/>
                </w:rPr>
                <w:delText>0.2345</w:delText>
              </w:r>
            </w:del>
          </w:p>
        </w:tc>
      </w:tr>
      <w:tr w:rsidR="00AA5460" w:rsidRPr="00AA5460" w:rsidDel="00006BE0" w:rsidTr="00AA5460">
        <w:trPr>
          <w:trHeight w:val="300"/>
          <w:jc w:val="center"/>
          <w:del w:id="2964"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65" w:author="James" w:date="2015-07-20T14:23:00Z"/>
                <w:rFonts w:eastAsia="Times New Roman" w:cs="Times New Roman"/>
                <w:color w:val="000000"/>
                <w:sz w:val="22"/>
              </w:rPr>
            </w:pPr>
            <w:del w:id="2966" w:author="James" w:date="2015-07-20T14:23:00Z">
              <w:r w:rsidRPr="00AA5460" w:rsidDel="00006BE0">
                <w:rPr>
                  <w:rFonts w:eastAsia="Times New Roman" w:cs="Times New Roman"/>
                  <w:color w:val="000000"/>
                  <w:sz w:val="22"/>
                </w:rPr>
                <w:delText>45</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67" w:author="James" w:date="2015-07-20T14:23:00Z"/>
                <w:rFonts w:eastAsia="Times New Roman" w:cs="Times New Roman"/>
                <w:color w:val="000000"/>
                <w:sz w:val="22"/>
              </w:rPr>
            </w:pPr>
            <w:del w:id="2968"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69" w:author="James" w:date="2015-07-20T14:23:00Z"/>
                <w:rFonts w:eastAsia="Times New Roman" w:cs="Times New Roman"/>
                <w:color w:val="000000"/>
                <w:sz w:val="22"/>
              </w:rPr>
            </w:pPr>
            <w:del w:id="2970" w:author="James" w:date="2015-07-20T14:23:00Z">
              <w:r w:rsidRPr="00AA5460" w:rsidDel="00006BE0">
                <w:rPr>
                  <w:rFonts w:eastAsia="Times New Roman" w:cs="Times New Roman"/>
                  <w:color w:val="000000"/>
                  <w:sz w:val="22"/>
                </w:rPr>
                <w:delText>581</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71" w:author="James" w:date="2015-07-20T14:23:00Z"/>
                <w:rFonts w:eastAsia="Times New Roman" w:cs="Times New Roman"/>
                <w:color w:val="000000"/>
                <w:sz w:val="22"/>
              </w:rPr>
            </w:pPr>
            <w:del w:id="2972" w:author="James" w:date="2015-07-20T14:23:00Z">
              <w:r w:rsidRPr="00AA5460" w:rsidDel="00006BE0">
                <w:rPr>
                  <w:rFonts w:eastAsia="Times New Roman" w:cs="Times New Roman"/>
                  <w:color w:val="000000"/>
                  <w:sz w:val="22"/>
                </w:rPr>
                <w:delText>0.2306</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73" w:author="James" w:date="2015-07-20T14:23:00Z"/>
                <w:rFonts w:eastAsia="Times New Roman" w:cs="Times New Roman"/>
                <w:color w:val="000000"/>
                <w:sz w:val="22"/>
              </w:rPr>
            </w:pPr>
            <w:del w:id="2974" w:author="James" w:date="2015-07-20T14:23:00Z">
              <w:r w:rsidRPr="00AA5460" w:rsidDel="00006BE0">
                <w:rPr>
                  <w:rFonts w:eastAsia="Times New Roman" w:cs="Times New Roman"/>
                  <w:color w:val="000000"/>
                  <w:sz w:val="22"/>
                </w:rPr>
                <w:delText>0.0559</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75" w:author="James" w:date="2015-07-20T14:23:00Z"/>
                <w:rFonts w:eastAsia="Times New Roman" w:cs="Times New Roman"/>
                <w:color w:val="000000"/>
                <w:sz w:val="22"/>
              </w:rPr>
            </w:pPr>
            <w:del w:id="2976" w:author="James" w:date="2015-07-20T14:23:00Z">
              <w:r w:rsidRPr="00AA5460" w:rsidDel="00006BE0">
                <w:rPr>
                  <w:rFonts w:eastAsia="Times New Roman" w:cs="Times New Roman"/>
                  <w:color w:val="000000"/>
                  <w:sz w:val="22"/>
                </w:rPr>
                <w:delText>5.399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77" w:author="James" w:date="2015-07-20T14:23:00Z"/>
                <w:rFonts w:eastAsia="Times New Roman" w:cs="Times New Roman"/>
                <w:color w:val="000000"/>
                <w:sz w:val="22"/>
              </w:rPr>
            </w:pPr>
            <w:del w:id="2978" w:author="James" w:date="2015-07-20T14:23:00Z">
              <w:r w:rsidRPr="00AA5460" w:rsidDel="00006BE0">
                <w:rPr>
                  <w:rFonts w:eastAsia="Times New Roman" w:cs="Times New Roman"/>
                  <w:color w:val="000000"/>
                  <w:sz w:val="22"/>
                </w:rPr>
                <w:delText>0.348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79" w:author="James" w:date="2015-07-20T14:23:00Z"/>
                <w:rFonts w:eastAsia="Times New Roman" w:cs="Times New Roman"/>
                <w:color w:val="000000"/>
                <w:sz w:val="22"/>
              </w:rPr>
            </w:pPr>
            <w:del w:id="2980" w:author="James" w:date="2015-07-20T14:23:00Z">
              <w:r w:rsidRPr="00AA5460" w:rsidDel="00006BE0">
                <w:rPr>
                  <w:rFonts w:eastAsia="Times New Roman" w:cs="Times New Roman"/>
                  <w:color w:val="000000"/>
                  <w:sz w:val="22"/>
                </w:rPr>
                <w:delText>0.2607</w:delText>
              </w:r>
            </w:del>
          </w:p>
        </w:tc>
      </w:tr>
      <w:tr w:rsidR="00AA5460" w:rsidRPr="00AA5460" w:rsidDel="00006BE0" w:rsidTr="00AA5460">
        <w:trPr>
          <w:trHeight w:val="300"/>
          <w:jc w:val="center"/>
          <w:del w:id="2981"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82" w:author="James" w:date="2015-07-20T14:23:00Z"/>
                <w:rFonts w:eastAsia="Times New Roman" w:cs="Times New Roman"/>
                <w:color w:val="000000"/>
                <w:sz w:val="22"/>
              </w:rPr>
            </w:pPr>
            <w:del w:id="2983" w:author="James" w:date="2015-07-20T14:23:00Z">
              <w:r w:rsidRPr="00AA5460" w:rsidDel="00006BE0">
                <w:rPr>
                  <w:rFonts w:eastAsia="Times New Roman" w:cs="Times New Roman"/>
                  <w:color w:val="000000"/>
                  <w:sz w:val="22"/>
                </w:rPr>
                <w:delText>48</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84" w:author="James" w:date="2015-07-20T14:23:00Z"/>
                <w:rFonts w:eastAsia="Times New Roman" w:cs="Times New Roman"/>
                <w:color w:val="000000"/>
                <w:sz w:val="22"/>
              </w:rPr>
            </w:pPr>
            <w:del w:id="2985"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86" w:author="James" w:date="2015-07-20T14:23:00Z"/>
                <w:rFonts w:eastAsia="Times New Roman" w:cs="Times New Roman"/>
                <w:color w:val="000000"/>
                <w:sz w:val="22"/>
              </w:rPr>
            </w:pPr>
            <w:del w:id="2987" w:author="James" w:date="2015-07-20T14:23:00Z">
              <w:r w:rsidRPr="00AA5460" w:rsidDel="00006BE0">
                <w:rPr>
                  <w:rFonts w:eastAsia="Times New Roman" w:cs="Times New Roman"/>
                  <w:color w:val="000000"/>
                  <w:sz w:val="22"/>
                </w:rPr>
                <w:delText>578</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88" w:author="James" w:date="2015-07-20T14:23:00Z"/>
                <w:rFonts w:eastAsia="Times New Roman" w:cs="Times New Roman"/>
                <w:color w:val="000000"/>
                <w:sz w:val="22"/>
              </w:rPr>
            </w:pPr>
            <w:del w:id="2989" w:author="James" w:date="2015-07-20T14:23:00Z">
              <w:r w:rsidRPr="00AA5460" w:rsidDel="00006BE0">
                <w:rPr>
                  <w:rFonts w:eastAsia="Times New Roman" w:cs="Times New Roman"/>
                  <w:color w:val="000000"/>
                  <w:sz w:val="22"/>
                </w:rPr>
                <w:delText>0.197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90" w:author="James" w:date="2015-07-20T14:23:00Z"/>
                <w:rFonts w:eastAsia="Times New Roman" w:cs="Times New Roman"/>
                <w:color w:val="000000"/>
                <w:sz w:val="22"/>
              </w:rPr>
            </w:pPr>
            <w:del w:id="2991" w:author="James" w:date="2015-07-20T14:23:00Z">
              <w:r w:rsidRPr="00AA5460" w:rsidDel="00006BE0">
                <w:rPr>
                  <w:rFonts w:eastAsia="Times New Roman" w:cs="Times New Roman"/>
                  <w:color w:val="000000"/>
                  <w:sz w:val="22"/>
                </w:rPr>
                <w:delText>0.0517</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92" w:author="James" w:date="2015-07-20T14:23:00Z"/>
                <w:rFonts w:eastAsia="Times New Roman" w:cs="Times New Roman"/>
                <w:color w:val="000000"/>
                <w:sz w:val="22"/>
              </w:rPr>
            </w:pPr>
            <w:del w:id="2993" w:author="James" w:date="2015-07-20T14:23:00Z">
              <w:r w:rsidRPr="00AA5460" w:rsidDel="00006BE0">
                <w:rPr>
                  <w:rFonts w:eastAsia="Times New Roman" w:cs="Times New Roman"/>
                  <w:color w:val="000000"/>
                  <w:sz w:val="22"/>
                </w:rPr>
                <w:delText>5.140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94" w:author="James" w:date="2015-07-20T14:23:00Z"/>
                <w:rFonts w:eastAsia="Times New Roman" w:cs="Times New Roman"/>
                <w:color w:val="000000"/>
                <w:sz w:val="22"/>
              </w:rPr>
            </w:pPr>
            <w:del w:id="2995" w:author="James" w:date="2015-07-20T14:23:00Z">
              <w:r w:rsidRPr="00AA5460" w:rsidDel="00006BE0">
                <w:rPr>
                  <w:rFonts w:eastAsia="Times New Roman" w:cs="Times New Roman"/>
                  <w:color w:val="000000"/>
                  <w:sz w:val="22"/>
                </w:rPr>
                <w:delText>0.356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2996" w:author="James" w:date="2015-07-20T14:23:00Z"/>
                <w:rFonts w:eastAsia="Times New Roman" w:cs="Times New Roman"/>
                <w:color w:val="000000"/>
                <w:sz w:val="22"/>
              </w:rPr>
            </w:pPr>
            <w:del w:id="2997" w:author="James" w:date="2015-07-20T14:23:00Z">
              <w:r w:rsidRPr="00AA5460" w:rsidDel="00006BE0">
                <w:rPr>
                  <w:rFonts w:eastAsia="Times New Roman" w:cs="Times New Roman"/>
                  <w:color w:val="000000"/>
                  <w:sz w:val="22"/>
                </w:rPr>
                <w:delText>0.275</w:delText>
              </w:r>
            </w:del>
          </w:p>
        </w:tc>
      </w:tr>
      <w:tr w:rsidR="00AA5460" w:rsidRPr="00AA5460" w:rsidDel="00006BE0" w:rsidTr="00AA5460">
        <w:trPr>
          <w:trHeight w:val="300"/>
          <w:jc w:val="center"/>
          <w:del w:id="2998"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2999" w:author="James" w:date="2015-07-20T14:23:00Z"/>
                <w:rFonts w:eastAsia="Times New Roman" w:cs="Times New Roman"/>
                <w:color w:val="000000"/>
                <w:sz w:val="22"/>
              </w:rPr>
            </w:pPr>
            <w:del w:id="3000" w:author="James" w:date="2015-07-20T14:23:00Z">
              <w:r w:rsidRPr="00AA5460" w:rsidDel="00006BE0">
                <w:rPr>
                  <w:rFonts w:eastAsia="Times New Roman" w:cs="Times New Roman"/>
                  <w:color w:val="000000"/>
                  <w:sz w:val="22"/>
                </w:rPr>
                <w:delText>51</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01" w:author="James" w:date="2015-07-20T14:23:00Z"/>
                <w:rFonts w:eastAsia="Times New Roman" w:cs="Times New Roman"/>
                <w:color w:val="000000"/>
                <w:sz w:val="22"/>
              </w:rPr>
            </w:pPr>
            <w:del w:id="3002"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03" w:author="James" w:date="2015-07-20T14:23:00Z"/>
                <w:rFonts w:eastAsia="Times New Roman" w:cs="Times New Roman"/>
                <w:color w:val="000000"/>
                <w:sz w:val="22"/>
              </w:rPr>
            </w:pPr>
            <w:del w:id="3004" w:author="James" w:date="2015-07-20T14:23:00Z">
              <w:r w:rsidRPr="00AA5460" w:rsidDel="00006BE0">
                <w:rPr>
                  <w:rFonts w:eastAsia="Times New Roman" w:cs="Times New Roman"/>
                  <w:color w:val="000000"/>
                  <w:sz w:val="22"/>
                </w:rPr>
                <w:delText>575</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05" w:author="James" w:date="2015-07-20T14:23:00Z"/>
                <w:rFonts w:eastAsia="Times New Roman" w:cs="Times New Roman"/>
                <w:color w:val="000000"/>
                <w:sz w:val="22"/>
              </w:rPr>
            </w:pPr>
            <w:del w:id="3006" w:author="James" w:date="2015-07-20T14:23:00Z">
              <w:r w:rsidRPr="00AA5460" w:rsidDel="00006BE0">
                <w:rPr>
                  <w:rFonts w:eastAsia="Times New Roman" w:cs="Times New Roman"/>
                  <w:color w:val="000000"/>
                  <w:sz w:val="22"/>
                </w:rPr>
                <w:delText>0.2261</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07" w:author="James" w:date="2015-07-20T14:23:00Z"/>
                <w:rFonts w:eastAsia="Times New Roman" w:cs="Times New Roman"/>
                <w:color w:val="000000"/>
                <w:sz w:val="22"/>
              </w:rPr>
            </w:pPr>
            <w:del w:id="3008" w:author="James" w:date="2015-07-20T14:23:00Z">
              <w:r w:rsidRPr="00AA5460" w:rsidDel="00006BE0">
                <w:rPr>
                  <w:rFonts w:eastAsia="Times New Roman" w:cs="Times New Roman"/>
                  <w:color w:val="000000"/>
                  <w:sz w:val="22"/>
                </w:rPr>
                <w:delText>0.0764</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09" w:author="James" w:date="2015-07-20T14:23:00Z"/>
                <w:rFonts w:eastAsia="Times New Roman" w:cs="Times New Roman"/>
                <w:color w:val="000000"/>
                <w:sz w:val="22"/>
              </w:rPr>
            </w:pPr>
            <w:del w:id="3010" w:author="James" w:date="2015-07-20T14:23:00Z">
              <w:r w:rsidRPr="00AA5460" w:rsidDel="00006BE0">
                <w:rPr>
                  <w:rFonts w:eastAsia="Times New Roman" w:cs="Times New Roman"/>
                  <w:color w:val="000000"/>
                  <w:sz w:val="22"/>
                </w:rPr>
                <w:delText>4.994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11" w:author="James" w:date="2015-07-20T14:23:00Z"/>
                <w:rFonts w:eastAsia="Times New Roman" w:cs="Times New Roman"/>
                <w:color w:val="000000"/>
                <w:sz w:val="22"/>
              </w:rPr>
            </w:pPr>
            <w:del w:id="3012" w:author="James" w:date="2015-07-20T14:23:00Z">
              <w:r w:rsidRPr="00AA5460" w:rsidDel="00006BE0">
                <w:rPr>
                  <w:rFonts w:eastAsia="Times New Roman" w:cs="Times New Roman"/>
                  <w:color w:val="000000"/>
                  <w:sz w:val="22"/>
                </w:rPr>
                <w:delText>0.338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13" w:author="James" w:date="2015-07-20T14:23:00Z"/>
                <w:rFonts w:eastAsia="Times New Roman" w:cs="Times New Roman"/>
                <w:color w:val="000000"/>
                <w:sz w:val="22"/>
              </w:rPr>
            </w:pPr>
            <w:del w:id="3014" w:author="James" w:date="2015-07-20T14:23:00Z">
              <w:r w:rsidRPr="00AA5460" w:rsidDel="00006BE0">
                <w:rPr>
                  <w:rFonts w:eastAsia="Times New Roman" w:cs="Times New Roman"/>
                  <w:color w:val="000000"/>
                  <w:sz w:val="22"/>
                </w:rPr>
                <w:delText>0.2652</w:delText>
              </w:r>
            </w:del>
          </w:p>
        </w:tc>
      </w:tr>
      <w:tr w:rsidR="00AA5460" w:rsidRPr="00AA5460" w:rsidDel="00006BE0" w:rsidTr="00AA5460">
        <w:trPr>
          <w:trHeight w:val="300"/>
          <w:jc w:val="center"/>
          <w:del w:id="3015"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016" w:author="James" w:date="2015-07-20T14:23:00Z"/>
                <w:rFonts w:eastAsia="Times New Roman" w:cs="Times New Roman"/>
                <w:color w:val="000000"/>
                <w:sz w:val="22"/>
              </w:rPr>
            </w:pPr>
            <w:del w:id="3017" w:author="James" w:date="2015-07-20T14:23:00Z">
              <w:r w:rsidRPr="00AA5460" w:rsidDel="00006BE0">
                <w:rPr>
                  <w:rFonts w:eastAsia="Times New Roman" w:cs="Times New Roman"/>
                  <w:color w:val="000000"/>
                  <w:sz w:val="22"/>
                </w:rPr>
                <w:delText>54</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18" w:author="James" w:date="2015-07-20T14:23:00Z"/>
                <w:rFonts w:eastAsia="Times New Roman" w:cs="Times New Roman"/>
                <w:color w:val="000000"/>
                <w:sz w:val="22"/>
              </w:rPr>
            </w:pPr>
            <w:del w:id="3019"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20" w:author="James" w:date="2015-07-20T14:23:00Z"/>
                <w:rFonts w:eastAsia="Times New Roman" w:cs="Times New Roman"/>
                <w:color w:val="000000"/>
                <w:sz w:val="22"/>
              </w:rPr>
            </w:pPr>
            <w:del w:id="3021" w:author="James" w:date="2015-07-20T14:23:00Z">
              <w:r w:rsidRPr="00AA5460" w:rsidDel="00006BE0">
                <w:rPr>
                  <w:rFonts w:eastAsia="Times New Roman" w:cs="Times New Roman"/>
                  <w:color w:val="000000"/>
                  <w:sz w:val="22"/>
                </w:rPr>
                <w:delText>572</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22" w:author="James" w:date="2015-07-20T14:23:00Z"/>
                <w:rFonts w:eastAsia="Times New Roman" w:cs="Times New Roman"/>
                <w:color w:val="000000"/>
                <w:sz w:val="22"/>
              </w:rPr>
            </w:pPr>
            <w:del w:id="3023" w:author="James" w:date="2015-07-20T14:23:00Z">
              <w:r w:rsidRPr="00AA5460" w:rsidDel="00006BE0">
                <w:rPr>
                  <w:rFonts w:eastAsia="Times New Roman" w:cs="Times New Roman"/>
                  <w:color w:val="000000"/>
                  <w:sz w:val="22"/>
                </w:rPr>
                <w:delText>0.215</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24" w:author="James" w:date="2015-07-20T14:23:00Z"/>
                <w:rFonts w:eastAsia="Times New Roman" w:cs="Times New Roman"/>
                <w:color w:val="000000"/>
                <w:sz w:val="22"/>
              </w:rPr>
            </w:pPr>
            <w:del w:id="3025" w:author="James" w:date="2015-07-20T14:23:00Z">
              <w:r w:rsidRPr="00AA5460" w:rsidDel="00006BE0">
                <w:rPr>
                  <w:rFonts w:eastAsia="Times New Roman" w:cs="Times New Roman"/>
                  <w:color w:val="000000"/>
                  <w:sz w:val="22"/>
                </w:rPr>
                <w:delText>0.0958</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26" w:author="James" w:date="2015-07-20T14:23:00Z"/>
                <w:rFonts w:eastAsia="Times New Roman" w:cs="Times New Roman"/>
                <w:color w:val="000000"/>
                <w:sz w:val="22"/>
              </w:rPr>
            </w:pPr>
            <w:del w:id="3027" w:author="James" w:date="2015-07-20T14:23:00Z">
              <w:r w:rsidRPr="00AA5460" w:rsidDel="00006BE0">
                <w:rPr>
                  <w:rFonts w:eastAsia="Times New Roman" w:cs="Times New Roman"/>
                  <w:color w:val="000000"/>
                  <w:sz w:val="22"/>
                </w:rPr>
                <w:delText>4.796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28" w:author="James" w:date="2015-07-20T14:23:00Z"/>
                <w:rFonts w:eastAsia="Times New Roman" w:cs="Times New Roman"/>
                <w:color w:val="000000"/>
                <w:sz w:val="22"/>
              </w:rPr>
            </w:pPr>
            <w:del w:id="3029" w:author="James" w:date="2015-07-20T14:23:00Z">
              <w:r w:rsidRPr="00AA5460" w:rsidDel="00006BE0">
                <w:rPr>
                  <w:rFonts w:eastAsia="Times New Roman" w:cs="Times New Roman"/>
                  <w:color w:val="000000"/>
                  <w:sz w:val="22"/>
                </w:rPr>
                <w:delText>0.349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30" w:author="James" w:date="2015-07-20T14:23:00Z"/>
                <w:rFonts w:eastAsia="Times New Roman" w:cs="Times New Roman"/>
                <w:color w:val="000000"/>
                <w:sz w:val="22"/>
              </w:rPr>
            </w:pPr>
            <w:del w:id="3031" w:author="James" w:date="2015-07-20T14:23:00Z">
              <w:r w:rsidRPr="00AA5460" w:rsidDel="00006BE0">
                <w:rPr>
                  <w:rFonts w:eastAsia="Times New Roman" w:cs="Times New Roman"/>
                  <w:color w:val="000000"/>
                  <w:sz w:val="22"/>
                </w:rPr>
                <w:delText>0.2709</w:delText>
              </w:r>
            </w:del>
          </w:p>
        </w:tc>
      </w:tr>
      <w:tr w:rsidR="00AA5460" w:rsidRPr="00AA5460" w:rsidDel="00006BE0" w:rsidTr="00AA5460">
        <w:trPr>
          <w:trHeight w:val="300"/>
          <w:jc w:val="center"/>
          <w:del w:id="3032"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033" w:author="James" w:date="2015-07-20T14:23:00Z"/>
                <w:rFonts w:eastAsia="Times New Roman" w:cs="Times New Roman"/>
                <w:color w:val="000000"/>
                <w:sz w:val="22"/>
              </w:rPr>
            </w:pPr>
            <w:del w:id="3034" w:author="James" w:date="2015-07-20T14:23:00Z">
              <w:r w:rsidRPr="00AA5460" w:rsidDel="00006BE0">
                <w:rPr>
                  <w:rFonts w:eastAsia="Times New Roman" w:cs="Times New Roman"/>
                  <w:color w:val="000000"/>
                  <w:sz w:val="22"/>
                </w:rPr>
                <w:delText>57</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35" w:author="James" w:date="2015-07-20T14:23:00Z"/>
                <w:rFonts w:eastAsia="Times New Roman" w:cs="Times New Roman"/>
                <w:color w:val="000000"/>
                <w:sz w:val="22"/>
              </w:rPr>
            </w:pPr>
            <w:del w:id="3036"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37" w:author="James" w:date="2015-07-20T14:23:00Z"/>
                <w:rFonts w:eastAsia="Times New Roman" w:cs="Times New Roman"/>
                <w:color w:val="000000"/>
                <w:sz w:val="22"/>
              </w:rPr>
            </w:pPr>
            <w:del w:id="3038" w:author="James" w:date="2015-07-20T14:23:00Z">
              <w:r w:rsidRPr="00AA5460" w:rsidDel="00006BE0">
                <w:rPr>
                  <w:rFonts w:eastAsia="Times New Roman" w:cs="Times New Roman"/>
                  <w:color w:val="000000"/>
                  <w:sz w:val="22"/>
                </w:rPr>
                <w:delText>569</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39" w:author="James" w:date="2015-07-20T14:23:00Z"/>
                <w:rFonts w:eastAsia="Times New Roman" w:cs="Times New Roman"/>
                <w:color w:val="000000"/>
                <w:sz w:val="22"/>
              </w:rPr>
            </w:pPr>
            <w:del w:id="3040" w:author="James" w:date="2015-07-20T14:23:00Z">
              <w:r w:rsidRPr="00AA5460" w:rsidDel="00006BE0">
                <w:rPr>
                  <w:rFonts w:eastAsia="Times New Roman" w:cs="Times New Roman"/>
                  <w:color w:val="000000"/>
                  <w:sz w:val="22"/>
                </w:rPr>
                <w:delText>0.247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41" w:author="James" w:date="2015-07-20T14:23:00Z"/>
                <w:rFonts w:eastAsia="Times New Roman" w:cs="Times New Roman"/>
                <w:color w:val="000000"/>
                <w:sz w:val="22"/>
              </w:rPr>
            </w:pPr>
            <w:del w:id="3042" w:author="James" w:date="2015-07-20T14:23:00Z">
              <w:r w:rsidRPr="00AA5460" w:rsidDel="00006BE0">
                <w:rPr>
                  <w:rFonts w:eastAsia="Times New Roman" w:cs="Times New Roman"/>
                  <w:color w:val="000000"/>
                  <w:sz w:val="22"/>
                </w:rPr>
                <w:delText>0.0748</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43" w:author="James" w:date="2015-07-20T14:23:00Z"/>
                <w:rFonts w:eastAsia="Times New Roman" w:cs="Times New Roman"/>
                <w:color w:val="000000"/>
                <w:sz w:val="22"/>
              </w:rPr>
            </w:pPr>
            <w:del w:id="3044" w:author="James" w:date="2015-07-20T14:23:00Z">
              <w:r w:rsidRPr="00AA5460" w:rsidDel="00006BE0">
                <w:rPr>
                  <w:rFonts w:eastAsia="Times New Roman" w:cs="Times New Roman"/>
                  <w:color w:val="000000"/>
                  <w:sz w:val="22"/>
                </w:rPr>
                <w:delText>4.7112</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45" w:author="James" w:date="2015-07-20T14:23:00Z"/>
                <w:rFonts w:eastAsia="Times New Roman" w:cs="Times New Roman"/>
                <w:color w:val="000000"/>
                <w:sz w:val="22"/>
              </w:rPr>
            </w:pPr>
            <w:del w:id="3046" w:author="James" w:date="2015-07-20T14:23:00Z">
              <w:r w:rsidRPr="00AA5460" w:rsidDel="00006BE0">
                <w:rPr>
                  <w:rFonts w:eastAsia="Times New Roman" w:cs="Times New Roman"/>
                  <w:color w:val="000000"/>
                  <w:sz w:val="22"/>
                </w:rPr>
                <w:delText>0.3636</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47" w:author="James" w:date="2015-07-20T14:23:00Z"/>
                <w:rFonts w:eastAsia="Times New Roman" w:cs="Times New Roman"/>
                <w:color w:val="000000"/>
                <w:sz w:val="22"/>
              </w:rPr>
            </w:pPr>
            <w:del w:id="3048" w:author="James" w:date="2015-07-20T14:23:00Z">
              <w:r w:rsidRPr="00AA5460" w:rsidDel="00006BE0">
                <w:rPr>
                  <w:rFonts w:eastAsia="Times New Roman" w:cs="Times New Roman"/>
                  <w:color w:val="000000"/>
                  <w:sz w:val="22"/>
                </w:rPr>
                <w:delText>0.2803</w:delText>
              </w:r>
            </w:del>
          </w:p>
        </w:tc>
      </w:tr>
      <w:tr w:rsidR="00AA5460" w:rsidRPr="00AA5460" w:rsidDel="00006BE0" w:rsidTr="00AA5460">
        <w:trPr>
          <w:trHeight w:val="300"/>
          <w:jc w:val="center"/>
          <w:del w:id="3049"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050" w:author="James" w:date="2015-07-20T14:23:00Z"/>
                <w:rFonts w:eastAsia="Times New Roman" w:cs="Times New Roman"/>
                <w:color w:val="000000"/>
                <w:sz w:val="22"/>
              </w:rPr>
            </w:pPr>
            <w:del w:id="3051" w:author="James" w:date="2015-07-20T14:23:00Z">
              <w:r w:rsidRPr="00AA5460" w:rsidDel="00006BE0">
                <w:rPr>
                  <w:rFonts w:eastAsia="Times New Roman" w:cs="Times New Roman"/>
                  <w:color w:val="000000"/>
                  <w:sz w:val="22"/>
                </w:rPr>
                <w:delText>60</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52" w:author="James" w:date="2015-07-20T14:23:00Z"/>
                <w:rFonts w:eastAsia="Times New Roman" w:cs="Times New Roman"/>
                <w:color w:val="000000"/>
                <w:sz w:val="22"/>
              </w:rPr>
            </w:pPr>
            <w:del w:id="3053"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54" w:author="James" w:date="2015-07-20T14:23:00Z"/>
                <w:rFonts w:eastAsia="Times New Roman" w:cs="Times New Roman"/>
                <w:color w:val="000000"/>
                <w:sz w:val="22"/>
              </w:rPr>
            </w:pPr>
            <w:del w:id="3055" w:author="James" w:date="2015-07-20T14:23:00Z">
              <w:r w:rsidRPr="00AA5460" w:rsidDel="00006BE0">
                <w:rPr>
                  <w:rFonts w:eastAsia="Times New Roman" w:cs="Times New Roman"/>
                  <w:color w:val="000000"/>
                  <w:sz w:val="22"/>
                </w:rPr>
                <w:delText>566</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56" w:author="James" w:date="2015-07-20T14:23:00Z"/>
                <w:rFonts w:eastAsia="Times New Roman" w:cs="Times New Roman"/>
                <w:color w:val="000000"/>
                <w:sz w:val="22"/>
              </w:rPr>
            </w:pPr>
            <w:del w:id="3057" w:author="James" w:date="2015-07-20T14:23:00Z">
              <w:r w:rsidRPr="00AA5460" w:rsidDel="00006BE0">
                <w:rPr>
                  <w:rFonts w:eastAsia="Times New Roman" w:cs="Times New Roman"/>
                  <w:color w:val="000000"/>
                  <w:sz w:val="22"/>
                </w:rPr>
                <w:delText>0.2032</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58" w:author="James" w:date="2015-07-20T14:23:00Z"/>
                <w:rFonts w:eastAsia="Times New Roman" w:cs="Times New Roman"/>
                <w:color w:val="000000"/>
                <w:sz w:val="22"/>
              </w:rPr>
            </w:pPr>
            <w:del w:id="3059" w:author="James" w:date="2015-07-20T14:23:00Z">
              <w:r w:rsidRPr="00AA5460" w:rsidDel="00006BE0">
                <w:rPr>
                  <w:rFonts w:eastAsia="Times New Roman" w:cs="Times New Roman"/>
                  <w:color w:val="000000"/>
                  <w:sz w:val="22"/>
                </w:rPr>
                <w:delText>0.0754</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60" w:author="James" w:date="2015-07-20T14:23:00Z"/>
                <w:rFonts w:eastAsia="Times New Roman" w:cs="Times New Roman"/>
                <w:color w:val="000000"/>
                <w:sz w:val="22"/>
              </w:rPr>
            </w:pPr>
            <w:del w:id="3061" w:author="James" w:date="2015-07-20T14:23:00Z">
              <w:r w:rsidRPr="00AA5460" w:rsidDel="00006BE0">
                <w:rPr>
                  <w:rFonts w:eastAsia="Times New Roman" w:cs="Times New Roman"/>
                  <w:color w:val="000000"/>
                  <w:sz w:val="22"/>
                </w:rPr>
                <w:delText>4.8994</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62" w:author="James" w:date="2015-07-20T14:23:00Z"/>
                <w:rFonts w:eastAsia="Times New Roman" w:cs="Times New Roman"/>
                <w:color w:val="000000"/>
                <w:sz w:val="22"/>
              </w:rPr>
            </w:pPr>
            <w:del w:id="3063" w:author="James" w:date="2015-07-20T14:23:00Z">
              <w:r w:rsidRPr="00AA5460" w:rsidDel="00006BE0">
                <w:rPr>
                  <w:rFonts w:eastAsia="Times New Roman" w:cs="Times New Roman"/>
                  <w:color w:val="000000"/>
                  <w:sz w:val="22"/>
                </w:rPr>
                <w:delText>0.357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64" w:author="James" w:date="2015-07-20T14:23:00Z"/>
                <w:rFonts w:eastAsia="Times New Roman" w:cs="Times New Roman"/>
                <w:color w:val="000000"/>
                <w:sz w:val="22"/>
              </w:rPr>
            </w:pPr>
            <w:del w:id="3065" w:author="James" w:date="2015-07-20T14:23:00Z">
              <w:r w:rsidRPr="00AA5460" w:rsidDel="00006BE0">
                <w:rPr>
                  <w:rFonts w:eastAsia="Times New Roman" w:cs="Times New Roman"/>
                  <w:color w:val="000000"/>
                  <w:sz w:val="22"/>
                </w:rPr>
                <w:delText>0.2806</w:delText>
              </w:r>
            </w:del>
          </w:p>
        </w:tc>
      </w:tr>
      <w:tr w:rsidR="00AA5460" w:rsidRPr="00AA5460" w:rsidDel="00006BE0" w:rsidTr="00AA5460">
        <w:trPr>
          <w:trHeight w:val="300"/>
          <w:jc w:val="center"/>
          <w:del w:id="3066"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067" w:author="James" w:date="2015-07-20T14:23:00Z"/>
                <w:rFonts w:eastAsia="Times New Roman" w:cs="Times New Roman"/>
                <w:color w:val="000000"/>
                <w:sz w:val="22"/>
              </w:rPr>
            </w:pPr>
            <w:del w:id="3068" w:author="James" w:date="2015-07-20T14:23:00Z">
              <w:r w:rsidRPr="00AA5460" w:rsidDel="00006BE0">
                <w:rPr>
                  <w:rFonts w:eastAsia="Times New Roman" w:cs="Times New Roman"/>
                  <w:color w:val="000000"/>
                  <w:sz w:val="22"/>
                </w:rPr>
                <w:delText>63</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69" w:author="James" w:date="2015-07-20T14:23:00Z"/>
                <w:rFonts w:eastAsia="Times New Roman" w:cs="Times New Roman"/>
                <w:color w:val="000000"/>
                <w:sz w:val="22"/>
              </w:rPr>
            </w:pPr>
            <w:del w:id="3070"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71" w:author="James" w:date="2015-07-20T14:23:00Z"/>
                <w:rFonts w:eastAsia="Times New Roman" w:cs="Times New Roman"/>
                <w:color w:val="000000"/>
                <w:sz w:val="22"/>
              </w:rPr>
            </w:pPr>
            <w:del w:id="3072" w:author="James" w:date="2015-07-20T14:23:00Z">
              <w:r w:rsidRPr="00AA5460" w:rsidDel="00006BE0">
                <w:rPr>
                  <w:rFonts w:eastAsia="Times New Roman" w:cs="Times New Roman"/>
                  <w:color w:val="000000"/>
                  <w:sz w:val="22"/>
                </w:rPr>
                <w:delText>563</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73" w:author="James" w:date="2015-07-20T14:23:00Z"/>
                <w:rFonts w:eastAsia="Times New Roman" w:cs="Times New Roman"/>
                <w:color w:val="000000"/>
                <w:sz w:val="22"/>
              </w:rPr>
            </w:pPr>
            <w:del w:id="3074" w:author="James" w:date="2015-07-20T14:23:00Z">
              <w:r w:rsidRPr="00AA5460" w:rsidDel="00006BE0">
                <w:rPr>
                  <w:rFonts w:eastAsia="Times New Roman" w:cs="Times New Roman"/>
                  <w:color w:val="000000"/>
                  <w:sz w:val="22"/>
                </w:rPr>
                <w:delText>0.2114</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75" w:author="James" w:date="2015-07-20T14:23:00Z"/>
                <w:rFonts w:eastAsia="Times New Roman" w:cs="Times New Roman"/>
                <w:color w:val="000000"/>
                <w:sz w:val="22"/>
              </w:rPr>
            </w:pPr>
            <w:del w:id="3076" w:author="James" w:date="2015-07-20T14:23:00Z">
              <w:r w:rsidRPr="00AA5460" w:rsidDel="00006BE0">
                <w:rPr>
                  <w:rFonts w:eastAsia="Times New Roman" w:cs="Times New Roman"/>
                  <w:color w:val="000000"/>
                  <w:sz w:val="22"/>
                </w:rPr>
                <w:delText>0.0788</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77" w:author="James" w:date="2015-07-20T14:23:00Z"/>
                <w:rFonts w:eastAsia="Times New Roman" w:cs="Times New Roman"/>
                <w:color w:val="000000"/>
                <w:sz w:val="22"/>
              </w:rPr>
            </w:pPr>
            <w:del w:id="3078" w:author="James" w:date="2015-07-20T14:23:00Z">
              <w:r w:rsidRPr="00AA5460" w:rsidDel="00006BE0">
                <w:rPr>
                  <w:rFonts w:eastAsia="Times New Roman" w:cs="Times New Roman"/>
                  <w:color w:val="000000"/>
                  <w:sz w:val="22"/>
                </w:rPr>
                <w:delText>5.1818</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79" w:author="James" w:date="2015-07-20T14:23:00Z"/>
                <w:rFonts w:eastAsia="Times New Roman" w:cs="Times New Roman"/>
                <w:color w:val="000000"/>
                <w:sz w:val="22"/>
              </w:rPr>
            </w:pPr>
            <w:del w:id="3080" w:author="James" w:date="2015-07-20T14:23:00Z">
              <w:r w:rsidRPr="00AA5460" w:rsidDel="00006BE0">
                <w:rPr>
                  <w:rFonts w:eastAsia="Times New Roman" w:cs="Times New Roman"/>
                  <w:color w:val="000000"/>
                  <w:sz w:val="22"/>
                </w:rPr>
                <w:delText>0.330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81" w:author="James" w:date="2015-07-20T14:23:00Z"/>
                <w:rFonts w:eastAsia="Times New Roman" w:cs="Times New Roman"/>
                <w:color w:val="000000"/>
                <w:sz w:val="22"/>
              </w:rPr>
            </w:pPr>
            <w:del w:id="3082" w:author="James" w:date="2015-07-20T14:23:00Z">
              <w:r w:rsidRPr="00AA5460" w:rsidDel="00006BE0">
                <w:rPr>
                  <w:rFonts w:eastAsia="Times New Roman" w:cs="Times New Roman"/>
                  <w:color w:val="000000"/>
                  <w:sz w:val="22"/>
                </w:rPr>
                <w:delText>0.2396</w:delText>
              </w:r>
            </w:del>
          </w:p>
        </w:tc>
      </w:tr>
      <w:tr w:rsidR="00AA5460" w:rsidRPr="00AA5460" w:rsidDel="00006BE0" w:rsidTr="00AA5460">
        <w:trPr>
          <w:trHeight w:val="300"/>
          <w:jc w:val="center"/>
          <w:del w:id="3083"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084" w:author="James" w:date="2015-07-20T14:23:00Z"/>
                <w:rFonts w:eastAsia="Times New Roman" w:cs="Times New Roman"/>
                <w:color w:val="000000"/>
                <w:sz w:val="22"/>
              </w:rPr>
            </w:pPr>
            <w:del w:id="3085" w:author="James" w:date="2015-07-20T14:23:00Z">
              <w:r w:rsidRPr="00AA5460" w:rsidDel="00006BE0">
                <w:rPr>
                  <w:rFonts w:eastAsia="Times New Roman" w:cs="Times New Roman"/>
                  <w:color w:val="000000"/>
                  <w:sz w:val="22"/>
                </w:rPr>
                <w:delText>66</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86" w:author="James" w:date="2015-07-20T14:23:00Z"/>
                <w:rFonts w:eastAsia="Times New Roman" w:cs="Times New Roman"/>
                <w:color w:val="000000"/>
                <w:sz w:val="22"/>
              </w:rPr>
            </w:pPr>
            <w:del w:id="3087"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88" w:author="James" w:date="2015-07-20T14:23:00Z"/>
                <w:rFonts w:eastAsia="Times New Roman" w:cs="Times New Roman"/>
                <w:color w:val="000000"/>
                <w:sz w:val="22"/>
              </w:rPr>
            </w:pPr>
            <w:del w:id="3089" w:author="James" w:date="2015-07-20T14:23:00Z">
              <w:r w:rsidRPr="00AA5460" w:rsidDel="00006BE0">
                <w:rPr>
                  <w:rFonts w:eastAsia="Times New Roman" w:cs="Times New Roman"/>
                  <w:color w:val="000000"/>
                  <w:sz w:val="22"/>
                </w:rPr>
                <w:delText>560</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90" w:author="James" w:date="2015-07-20T14:23:00Z"/>
                <w:rFonts w:eastAsia="Times New Roman" w:cs="Times New Roman"/>
                <w:color w:val="000000"/>
                <w:sz w:val="22"/>
              </w:rPr>
            </w:pPr>
            <w:del w:id="3091" w:author="James" w:date="2015-07-20T14:23:00Z">
              <w:r w:rsidRPr="00AA5460" w:rsidDel="00006BE0">
                <w:rPr>
                  <w:rFonts w:eastAsia="Times New Roman" w:cs="Times New Roman"/>
                  <w:color w:val="000000"/>
                  <w:sz w:val="22"/>
                </w:rPr>
                <w:delText>0.225</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92" w:author="James" w:date="2015-07-20T14:23:00Z"/>
                <w:rFonts w:eastAsia="Times New Roman" w:cs="Times New Roman"/>
                <w:color w:val="000000"/>
                <w:sz w:val="22"/>
              </w:rPr>
            </w:pPr>
            <w:del w:id="3093" w:author="James" w:date="2015-07-20T14:23:00Z">
              <w:r w:rsidRPr="00AA5460" w:rsidDel="00006BE0">
                <w:rPr>
                  <w:rFonts w:eastAsia="Times New Roman" w:cs="Times New Roman"/>
                  <w:color w:val="000000"/>
                  <w:sz w:val="22"/>
                </w:rPr>
                <w:delText>0.07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94" w:author="James" w:date="2015-07-20T14:23:00Z"/>
                <w:rFonts w:eastAsia="Times New Roman" w:cs="Times New Roman"/>
                <w:color w:val="000000"/>
                <w:sz w:val="22"/>
              </w:rPr>
            </w:pPr>
            <w:del w:id="3095" w:author="James" w:date="2015-07-20T14:23:00Z">
              <w:r w:rsidRPr="00AA5460" w:rsidDel="00006BE0">
                <w:rPr>
                  <w:rFonts w:eastAsia="Times New Roman" w:cs="Times New Roman"/>
                  <w:color w:val="000000"/>
                  <w:sz w:val="22"/>
                </w:rPr>
                <w:delText>4.841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96" w:author="James" w:date="2015-07-20T14:23:00Z"/>
                <w:rFonts w:eastAsia="Times New Roman" w:cs="Times New Roman"/>
                <w:color w:val="000000"/>
                <w:sz w:val="22"/>
              </w:rPr>
            </w:pPr>
            <w:del w:id="3097" w:author="James" w:date="2015-07-20T14:23:00Z">
              <w:r w:rsidRPr="00AA5460" w:rsidDel="00006BE0">
                <w:rPr>
                  <w:rFonts w:eastAsia="Times New Roman" w:cs="Times New Roman"/>
                  <w:color w:val="000000"/>
                  <w:sz w:val="22"/>
                </w:rPr>
                <w:delText>0.3441</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098" w:author="James" w:date="2015-07-20T14:23:00Z"/>
                <w:rFonts w:eastAsia="Times New Roman" w:cs="Times New Roman"/>
                <w:color w:val="000000"/>
                <w:sz w:val="22"/>
              </w:rPr>
            </w:pPr>
            <w:del w:id="3099" w:author="James" w:date="2015-07-20T14:23:00Z">
              <w:r w:rsidRPr="00AA5460" w:rsidDel="00006BE0">
                <w:rPr>
                  <w:rFonts w:eastAsia="Times New Roman" w:cs="Times New Roman"/>
                  <w:color w:val="000000"/>
                  <w:sz w:val="22"/>
                </w:rPr>
                <w:delText>0.2718</w:delText>
              </w:r>
            </w:del>
          </w:p>
        </w:tc>
      </w:tr>
      <w:tr w:rsidR="00AA5460" w:rsidRPr="00AA5460" w:rsidDel="00006BE0" w:rsidTr="00AA5460">
        <w:trPr>
          <w:trHeight w:val="300"/>
          <w:jc w:val="center"/>
          <w:del w:id="3100"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101" w:author="James" w:date="2015-07-20T14:23:00Z"/>
                <w:rFonts w:eastAsia="Times New Roman" w:cs="Times New Roman"/>
                <w:color w:val="000000"/>
                <w:sz w:val="22"/>
              </w:rPr>
            </w:pPr>
            <w:del w:id="3102" w:author="James" w:date="2015-07-20T14:23:00Z">
              <w:r w:rsidRPr="00AA5460" w:rsidDel="00006BE0">
                <w:rPr>
                  <w:rFonts w:eastAsia="Times New Roman" w:cs="Times New Roman"/>
                  <w:color w:val="000000"/>
                  <w:sz w:val="22"/>
                </w:rPr>
                <w:delText>69</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03" w:author="James" w:date="2015-07-20T14:23:00Z"/>
                <w:rFonts w:eastAsia="Times New Roman" w:cs="Times New Roman"/>
                <w:color w:val="000000"/>
                <w:sz w:val="22"/>
              </w:rPr>
            </w:pPr>
            <w:del w:id="3104"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05" w:author="James" w:date="2015-07-20T14:23:00Z"/>
                <w:rFonts w:eastAsia="Times New Roman" w:cs="Times New Roman"/>
                <w:color w:val="000000"/>
                <w:sz w:val="22"/>
              </w:rPr>
            </w:pPr>
            <w:del w:id="3106" w:author="James" w:date="2015-07-20T14:23:00Z">
              <w:r w:rsidRPr="00AA5460" w:rsidDel="00006BE0">
                <w:rPr>
                  <w:rFonts w:eastAsia="Times New Roman" w:cs="Times New Roman"/>
                  <w:color w:val="000000"/>
                  <w:sz w:val="22"/>
                </w:rPr>
                <w:delText>557</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07" w:author="James" w:date="2015-07-20T14:23:00Z"/>
                <w:rFonts w:eastAsia="Times New Roman" w:cs="Times New Roman"/>
                <w:color w:val="000000"/>
                <w:sz w:val="22"/>
              </w:rPr>
            </w:pPr>
            <w:del w:id="3108" w:author="James" w:date="2015-07-20T14:23:00Z">
              <w:r w:rsidRPr="00AA5460" w:rsidDel="00006BE0">
                <w:rPr>
                  <w:rFonts w:eastAsia="Times New Roman" w:cs="Times New Roman"/>
                  <w:color w:val="000000"/>
                  <w:sz w:val="22"/>
                </w:rPr>
                <w:delText>0.228</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09" w:author="James" w:date="2015-07-20T14:23:00Z"/>
                <w:rFonts w:eastAsia="Times New Roman" w:cs="Times New Roman"/>
                <w:color w:val="000000"/>
                <w:sz w:val="22"/>
              </w:rPr>
            </w:pPr>
            <w:del w:id="3110" w:author="James" w:date="2015-07-20T14:23:00Z">
              <w:r w:rsidRPr="00AA5460" w:rsidDel="00006BE0">
                <w:rPr>
                  <w:rFonts w:eastAsia="Times New Roman" w:cs="Times New Roman"/>
                  <w:color w:val="000000"/>
                  <w:sz w:val="22"/>
                </w:rPr>
                <w:delText>0.0651</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11" w:author="James" w:date="2015-07-20T14:23:00Z"/>
                <w:rFonts w:eastAsia="Times New Roman" w:cs="Times New Roman"/>
                <w:color w:val="000000"/>
                <w:sz w:val="22"/>
              </w:rPr>
            </w:pPr>
            <w:del w:id="3112" w:author="James" w:date="2015-07-20T14:23:00Z">
              <w:r w:rsidRPr="00AA5460" w:rsidDel="00006BE0">
                <w:rPr>
                  <w:rFonts w:eastAsia="Times New Roman" w:cs="Times New Roman"/>
                  <w:color w:val="000000"/>
                  <w:sz w:val="22"/>
                </w:rPr>
                <w:delText>5.076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13" w:author="James" w:date="2015-07-20T14:23:00Z"/>
                <w:rFonts w:eastAsia="Times New Roman" w:cs="Times New Roman"/>
                <w:color w:val="000000"/>
                <w:sz w:val="22"/>
              </w:rPr>
            </w:pPr>
            <w:del w:id="3114" w:author="James" w:date="2015-07-20T14:23:00Z">
              <w:r w:rsidRPr="00AA5460" w:rsidDel="00006BE0">
                <w:rPr>
                  <w:rFonts w:eastAsia="Times New Roman" w:cs="Times New Roman"/>
                  <w:color w:val="000000"/>
                  <w:sz w:val="22"/>
                </w:rPr>
                <w:delText>0.365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15" w:author="James" w:date="2015-07-20T14:23:00Z"/>
                <w:rFonts w:eastAsia="Times New Roman" w:cs="Times New Roman"/>
                <w:color w:val="000000"/>
                <w:sz w:val="22"/>
              </w:rPr>
            </w:pPr>
            <w:del w:id="3116" w:author="James" w:date="2015-07-20T14:23:00Z">
              <w:r w:rsidRPr="00AA5460" w:rsidDel="00006BE0">
                <w:rPr>
                  <w:rFonts w:eastAsia="Times New Roman" w:cs="Times New Roman"/>
                  <w:color w:val="000000"/>
                  <w:sz w:val="22"/>
                </w:rPr>
                <w:delText>0.2761</w:delText>
              </w:r>
            </w:del>
          </w:p>
        </w:tc>
      </w:tr>
      <w:tr w:rsidR="00AA5460" w:rsidRPr="00AA5460" w:rsidDel="00006BE0" w:rsidTr="00AA5460">
        <w:trPr>
          <w:trHeight w:val="300"/>
          <w:jc w:val="center"/>
          <w:del w:id="3117"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118" w:author="James" w:date="2015-07-20T14:23:00Z"/>
                <w:rFonts w:eastAsia="Times New Roman" w:cs="Times New Roman"/>
                <w:color w:val="000000"/>
                <w:sz w:val="22"/>
              </w:rPr>
            </w:pPr>
            <w:del w:id="3119" w:author="James" w:date="2015-07-20T14:23:00Z">
              <w:r w:rsidRPr="00AA5460" w:rsidDel="00006BE0">
                <w:rPr>
                  <w:rFonts w:eastAsia="Times New Roman" w:cs="Times New Roman"/>
                  <w:color w:val="000000"/>
                  <w:sz w:val="22"/>
                </w:rPr>
                <w:delText>72</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20" w:author="James" w:date="2015-07-20T14:23:00Z"/>
                <w:rFonts w:eastAsia="Times New Roman" w:cs="Times New Roman"/>
                <w:color w:val="000000"/>
                <w:sz w:val="22"/>
              </w:rPr>
            </w:pPr>
            <w:del w:id="3121"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22" w:author="James" w:date="2015-07-20T14:23:00Z"/>
                <w:rFonts w:eastAsia="Times New Roman" w:cs="Times New Roman"/>
                <w:color w:val="000000"/>
                <w:sz w:val="22"/>
              </w:rPr>
            </w:pPr>
            <w:del w:id="3123" w:author="James" w:date="2015-07-20T14:23:00Z">
              <w:r w:rsidRPr="00AA5460" w:rsidDel="00006BE0">
                <w:rPr>
                  <w:rFonts w:eastAsia="Times New Roman" w:cs="Times New Roman"/>
                  <w:color w:val="000000"/>
                  <w:sz w:val="22"/>
                </w:rPr>
                <w:delText>554</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24" w:author="James" w:date="2015-07-20T14:23:00Z"/>
                <w:rFonts w:eastAsia="Times New Roman" w:cs="Times New Roman"/>
                <w:color w:val="000000"/>
                <w:sz w:val="22"/>
              </w:rPr>
            </w:pPr>
            <w:del w:id="3125" w:author="James" w:date="2015-07-20T14:23:00Z">
              <w:r w:rsidRPr="00AA5460" w:rsidDel="00006BE0">
                <w:rPr>
                  <w:rFonts w:eastAsia="Times New Roman" w:cs="Times New Roman"/>
                  <w:color w:val="000000"/>
                  <w:sz w:val="22"/>
                </w:rPr>
                <w:delText>0.2184</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26" w:author="James" w:date="2015-07-20T14:23:00Z"/>
                <w:rFonts w:eastAsia="Times New Roman" w:cs="Times New Roman"/>
                <w:color w:val="000000"/>
                <w:sz w:val="22"/>
              </w:rPr>
            </w:pPr>
            <w:del w:id="3127" w:author="James" w:date="2015-07-20T14:23:00Z">
              <w:r w:rsidRPr="00AA5460" w:rsidDel="00006BE0">
                <w:rPr>
                  <w:rFonts w:eastAsia="Times New Roman" w:cs="Times New Roman"/>
                  <w:color w:val="000000"/>
                  <w:sz w:val="22"/>
                </w:rPr>
                <w:delText>0.0785</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28" w:author="James" w:date="2015-07-20T14:23:00Z"/>
                <w:rFonts w:eastAsia="Times New Roman" w:cs="Times New Roman"/>
                <w:color w:val="000000"/>
                <w:sz w:val="22"/>
              </w:rPr>
            </w:pPr>
            <w:del w:id="3129" w:author="James" w:date="2015-07-20T14:23:00Z">
              <w:r w:rsidRPr="00AA5460" w:rsidDel="00006BE0">
                <w:rPr>
                  <w:rFonts w:eastAsia="Times New Roman" w:cs="Times New Roman"/>
                  <w:color w:val="000000"/>
                  <w:sz w:val="22"/>
                </w:rPr>
                <w:delText>4.9937</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30" w:author="James" w:date="2015-07-20T14:23:00Z"/>
                <w:rFonts w:eastAsia="Times New Roman" w:cs="Times New Roman"/>
                <w:color w:val="000000"/>
                <w:sz w:val="22"/>
              </w:rPr>
            </w:pPr>
            <w:del w:id="3131" w:author="James" w:date="2015-07-20T14:23:00Z">
              <w:r w:rsidRPr="00AA5460" w:rsidDel="00006BE0">
                <w:rPr>
                  <w:rFonts w:eastAsia="Times New Roman" w:cs="Times New Roman"/>
                  <w:color w:val="000000"/>
                  <w:sz w:val="22"/>
                </w:rPr>
                <w:delText>0.375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32" w:author="James" w:date="2015-07-20T14:23:00Z"/>
                <w:rFonts w:eastAsia="Times New Roman" w:cs="Times New Roman"/>
                <w:color w:val="000000"/>
                <w:sz w:val="22"/>
              </w:rPr>
            </w:pPr>
            <w:del w:id="3133" w:author="James" w:date="2015-07-20T14:23:00Z">
              <w:r w:rsidRPr="00AA5460" w:rsidDel="00006BE0">
                <w:rPr>
                  <w:rFonts w:eastAsia="Times New Roman" w:cs="Times New Roman"/>
                  <w:color w:val="000000"/>
                  <w:sz w:val="22"/>
                </w:rPr>
                <w:delText>0.2607</w:delText>
              </w:r>
            </w:del>
          </w:p>
        </w:tc>
      </w:tr>
      <w:tr w:rsidR="00AA5460" w:rsidRPr="00AA5460" w:rsidDel="00006BE0" w:rsidTr="00AA5460">
        <w:trPr>
          <w:trHeight w:val="300"/>
          <w:jc w:val="center"/>
          <w:del w:id="3134" w:author="James" w:date="2015-07-20T14:23:00Z"/>
        </w:trPr>
        <w:tc>
          <w:tcPr>
            <w:tcW w:w="1043" w:type="dxa"/>
            <w:tcBorders>
              <w:bottom w:val="nil"/>
            </w:tcBorders>
            <w:shd w:val="clear" w:color="auto" w:fill="auto"/>
            <w:noWrap/>
            <w:vAlign w:val="center"/>
          </w:tcPr>
          <w:p w:rsidR="00AA5460" w:rsidRPr="00AA5460" w:rsidDel="00006BE0" w:rsidRDefault="00AA5460" w:rsidP="00AA5460">
            <w:pPr>
              <w:spacing w:line="240" w:lineRule="auto"/>
              <w:ind w:firstLine="0"/>
              <w:jc w:val="center"/>
              <w:rPr>
                <w:del w:id="3135" w:author="James" w:date="2015-07-20T14:23:00Z"/>
                <w:rFonts w:eastAsia="Times New Roman" w:cs="Times New Roman"/>
                <w:color w:val="000000"/>
                <w:sz w:val="22"/>
              </w:rPr>
            </w:pPr>
            <w:del w:id="3136" w:author="James" w:date="2015-07-20T14:23:00Z">
              <w:r w:rsidRPr="00AA5460" w:rsidDel="00006BE0">
                <w:rPr>
                  <w:rFonts w:eastAsia="Times New Roman" w:cs="Times New Roman"/>
                  <w:color w:val="000000"/>
                  <w:sz w:val="22"/>
                </w:rPr>
                <w:delText>75</w:delText>
              </w:r>
            </w:del>
          </w:p>
        </w:tc>
        <w:tc>
          <w:tcPr>
            <w:tcW w:w="909"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37" w:author="James" w:date="2015-07-20T14:23:00Z"/>
                <w:rFonts w:eastAsia="Times New Roman" w:cs="Times New Roman"/>
                <w:color w:val="000000"/>
                <w:sz w:val="22"/>
              </w:rPr>
            </w:pPr>
            <w:del w:id="3138"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39" w:author="James" w:date="2015-07-20T14:23:00Z"/>
                <w:rFonts w:eastAsia="Times New Roman" w:cs="Times New Roman"/>
                <w:color w:val="000000"/>
                <w:sz w:val="22"/>
              </w:rPr>
            </w:pPr>
            <w:del w:id="3140" w:author="James" w:date="2015-07-20T14:23:00Z">
              <w:r w:rsidRPr="00AA5460" w:rsidDel="00006BE0">
                <w:rPr>
                  <w:rFonts w:eastAsia="Times New Roman" w:cs="Times New Roman"/>
                  <w:color w:val="000000"/>
                  <w:sz w:val="22"/>
                </w:rPr>
                <w:delText>551</w:delText>
              </w:r>
            </w:del>
          </w:p>
        </w:tc>
        <w:tc>
          <w:tcPr>
            <w:tcW w:w="82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41" w:author="James" w:date="2015-07-20T14:23:00Z"/>
                <w:rFonts w:eastAsia="Times New Roman" w:cs="Times New Roman"/>
                <w:color w:val="000000"/>
                <w:sz w:val="22"/>
              </w:rPr>
            </w:pPr>
            <w:del w:id="3142" w:author="James" w:date="2015-07-20T14:23:00Z">
              <w:r w:rsidRPr="00AA5460" w:rsidDel="00006BE0">
                <w:rPr>
                  <w:rFonts w:eastAsia="Times New Roman" w:cs="Times New Roman"/>
                  <w:color w:val="000000"/>
                  <w:sz w:val="22"/>
                </w:rPr>
                <w:delText>0.2123</w:delText>
              </w:r>
            </w:del>
          </w:p>
        </w:tc>
        <w:tc>
          <w:tcPr>
            <w:tcW w:w="896"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43" w:author="James" w:date="2015-07-20T14:23:00Z"/>
                <w:rFonts w:eastAsia="Times New Roman" w:cs="Times New Roman"/>
                <w:color w:val="000000"/>
                <w:sz w:val="22"/>
              </w:rPr>
            </w:pPr>
            <w:del w:id="3144" w:author="James" w:date="2015-07-20T14:23:00Z">
              <w:r w:rsidRPr="00AA5460" w:rsidDel="00006BE0">
                <w:rPr>
                  <w:rFonts w:eastAsia="Times New Roman" w:cs="Times New Roman"/>
                  <w:color w:val="000000"/>
                  <w:sz w:val="22"/>
                </w:rPr>
                <w:delText>0.0876</w:delText>
              </w:r>
            </w:del>
          </w:p>
        </w:tc>
        <w:tc>
          <w:tcPr>
            <w:tcW w:w="931"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45" w:author="James" w:date="2015-07-20T14:23:00Z"/>
                <w:rFonts w:eastAsia="Times New Roman" w:cs="Times New Roman"/>
                <w:color w:val="000000"/>
                <w:sz w:val="22"/>
              </w:rPr>
            </w:pPr>
            <w:del w:id="3146" w:author="James" w:date="2015-07-20T14:23:00Z">
              <w:r w:rsidRPr="00AA5460" w:rsidDel="00006BE0">
                <w:rPr>
                  <w:rFonts w:eastAsia="Times New Roman" w:cs="Times New Roman"/>
                  <w:color w:val="000000"/>
                  <w:sz w:val="22"/>
                </w:rPr>
                <w:delText>4.9523</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47" w:author="James" w:date="2015-07-20T14:23:00Z"/>
                <w:rFonts w:eastAsia="Times New Roman" w:cs="Times New Roman"/>
                <w:color w:val="000000"/>
                <w:sz w:val="22"/>
              </w:rPr>
            </w:pPr>
            <w:del w:id="3148" w:author="James" w:date="2015-07-20T14:23:00Z">
              <w:r w:rsidRPr="00AA5460" w:rsidDel="00006BE0">
                <w:rPr>
                  <w:rFonts w:eastAsia="Times New Roman" w:cs="Times New Roman"/>
                  <w:color w:val="000000"/>
                  <w:sz w:val="22"/>
                </w:rPr>
                <w:delText>0.3409</w:delText>
              </w:r>
            </w:del>
          </w:p>
        </w:tc>
        <w:tc>
          <w:tcPr>
            <w:tcW w:w="963" w:type="dxa"/>
            <w:tcBorders>
              <w:left w:val="single" w:sz="4" w:space="0" w:color="auto"/>
              <w:bottom w:val="nil"/>
            </w:tcBorders>
            <w:shd w:val="clear" w:color="auto" w:fill="auto"/>
            <w:noWrap/>
            <w:vAlign w:val="center"/>
          </w:tcPr>
          <w:p w:rsidR="00AA5460" w:rsidRPr="00AA5460" w:rsidDel="00006BE0" w:rsidRDefault="00AA5460" w:rsidP="00AA5460">
            <w:pPr>
              <w:spacing w:line="240" w:lineRule="auto"/>
              <w:ind w:firstLine="0"/>
              <w:jc w:val="center"/>
              <w:rPr>
                <w:del w:id="3149" w:author="James" w:date="2015-07-20T14:23:00Z"/>
                <w:rFonts w:eastAsia="Times New Roman" w:cs="Times New Roman"/>
                <w:color w:val="000000"/>
                <w:sz w:val="22"/>
              </w:rPr>
            </w:pPr>
            <w:del w:id="3150" w:author="James" w:date="2015-07-20T14:23:00Z">
              <w:r w:rsidRPr="00AA5460" w:rsidDel="00006BE0">
                <w:rPr>
                  <w:rFonts w:eastAsia="Times New Roman" w:cs="Times New Roman"/>
                  <w:color w:val="000000"/>
                  <w:sz w:val="22"/>
                </w:rPr>
                <w:delText>0.2449</w:delText>
              </w:r>
            </w:del>
          </w:p>
        </w:tc>
      </w:tr>
      <w:tr w:rsidR="00AA5460" w:rsidRPr="00AA5460" w:rsidDel="00006BE0" w:rsidTr="00AA5460">
        <w:trPr>
          <w:trHeight w:val="300"/>
          <w:jc w:val="center"/>
          <w:del w:id="3151" w:author="James" w:date="2015-07-20T14:23:00Z"/>
        </w:trPr>
        <w:tc>
          <w:tcPr>
            <w:tcW w:w="1043" w:type="dxa"/>
            <w:tcBorders>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52" w:author="James" w:date="2015-07-20T14:23:00Z"/>
                <w:rFonts w:eastAsia="Times New Roman" w:cs="Times New Roman"/>
                <w:color w:val="000000"/>
                <w:sz w:val="22"/>
              </w:rPr>
            </w:pPr>
            <w:del w:id="3153" w:author="James" w:date="2015-07-20T14:23:00Z">
              <w:r w:rsidRPr="00AA5460" w:rsidDel="00006BE0">
                <w:rPr>
                  <w:rFonts w:eastAsia="Times New Roman" w:cs="Times New Roman"/>
                  <w:color w:val="000000"/>
                  <w:sz w:val="22"/>
                </w:rPr>
                <w:delText>78</w:delText>
              </w:r>
            </w:del>
          </w:p>
        </w:tc>
        <w:tc>
          <w:tcPr>
            <w:tcW w:w="909"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54" w:author="James" w:date="2015-07-20T14:23:00Z"/>
                <w:rFonts w:eastAsia="Times New Roman" w:cs="Times New Roman"/>
                <w:color w:val="000000"/>
                <w:sz w:val="22"/>
              </w:rPr>
            </w:pPr>
            <w:del w:id="3155" w:author="James" w:date="2015-07-20T14:23:00Z">
              <w:r w:rsidRPr="00AA5460" w:rsidDel="00006BE0">
                <w:rPr>
                  <w:rFonts w:eastAsia="Times New Roman" w:cs="Times New Roman"/>
                  <w:color w:val="000000"/>
                  <w:sz w:val="22"/>
                </w:rPr>
                <w:delText>2</w:delText>
              </w:r>
            </w:del>
          </w:p>
        </w:tc>
        <w:tc>
          <w:tcPr>
            <w:tcW w:w="1043"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56" w:author="James" w:date="2015-07-20T14:23:00Z"/>
                <w:rFonts w:eastAsia="Times New Roman" w:cs="Times New Roman"/>
                <w:color w:val="000000"/>
                <w:sz w:val="22"/>
              </w:rPr>
            </w:pPr>
            <w:del w:id="3157" w:author="James" w:date="2015-07-20T14:23:00Z">
              <w:r w:rsidRPr="00AA5460" w:rsidDel="00006BE0">
                <w:rPr>
                  <w:rFonts w:eastAsia="Times New Roman" w:cs="Times New Roman"/>
                  <w:color w:val="000000"/>
                  <w:sz w:val="22"/>
                </w:rPr>
                <w:delText>548</w:delText>
              </w:r>
            </w:del>
          </w:p>
        </w:tc>
        <w:tc>
          <w:tcPr>
            <w:tcW w:w="821"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58" w:author="James" w:date="2015-07-20T14:23:00Z"/>
                <w:rFonts w:eastAsia="Times New Roman" w:cs="Times New Roman"/>
                <w:color w:val="000000"/>
                <w:sz w:val="22"/>
              </w:rPr>
            </w:pPr>
            <w:del w:id="3159" w:author="James" w:date="2015-07-20T14:23:00Z">
              <w:r w:rsidRPr="00AA5460" w:rsidDel="00006BE0">
                <w:rPr>
                  <w:rFonts w:eastAsia="Times New Roman" w:cs="Times New Roman"/>
                  <w:color w:val="000000"/>
                  <w:sz w:val="22"/>
                </w:rPr>
                <w:delText>0.2172</w:delText>
              </w:r>
            </w:del>
          </w:p>
        </w:tc>
        <w:tc>
          <w:tcPr>
            <w:tcW w:w="896"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60" w:author="James" w:date="2015-07-20T14:23:00Z"/>
                <w:rFonts w:eastAsia="Times New Roman" w:cs="Times New Roman"/>
                <w:color w:val="000000"/>
                <w:sz w:val="22"/>
              </w:rPr>
            </w:pPr>
            <w:del w:id="3161" w:author="James" w:date="2015-07-20T14:23:00Z">
              <w:r w:rsidRPr="00AA5460" w:rsidDel="00006BE0">
                <w:rPr>
                  <w:rFonts w:eastAsia="Times New Roman" w:cs="Times New Roman"/>
                  <w:color w:val="000000"/>
                  <w:sz w:val="22"/>
                </w:rPr>
                <w:delText>0.0816</w:delText>
              </w:r>
            </w:del>
          </w:p>
        </w:tc>
        <w:tc>
          <w:tcPr>
            <w:tcW w:w="931"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62" w:author="James" w:date="2015-07-20T14:23:00Z"/>
                <w:rFonts w:eastAsia="Times New Roman" w:cs="Times New Roman"/>
                <w:color w:val="000000"/>
                <w:sz w:val="22"/>
              </w:rPr>
            </w:pPr>
            <w:del w:id="3163" w:author="James" w:date="2015-07-20T14:23:00Z">
              <w:r w:rsidRPr="00AA5460" w:rsidDel="00006BE0">
                <w:rPr>
                  <w:rFonts w:eastAsia="Times New Roman" w:cs="Times New Roman"/>
                  <w:color w:val="000000"/>
                  <w:sz w:val="22"/>
                </w:rPr>
                <w:delText>4.9851</w:delText>
              </w:r>
            </w:del>
          </w:p>
        </w:tc>
        <w:tc>
          <w:tcPr>
            <w:tcW w:w="963"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64" w:author="James" w:date="2015-07-20T14:23:00Z"/>
                <w:rFonts w:eastAsia="Times New Roman" w:cs="Times New Roman"/>
                <w:color w:val="000000"/>
                <w:sz w:val="22"/>
              </w:rPr>
            </w:pPr>
            <w:del w:id="3165" w:author="James" w:date="2015-07-20T14:23:00Z">
              <w:r w:rsidRPr="00AA5460" w:rsidDel="00006BE0">
                <w:rPr>
                  <w:rFonts w:eastAsia="Times New Roman" w:cs="Times New Roman"/>
                  <w:color w:val="000000"/>
                  <w:sz w:val="22"/>
                </w:rPr>
                <w:delText>0.3477</w:delText>
              </w:r>
            </w:del>
          </w:p>
        </w:tc>
        <w:tc>
          <w:tcPr>
            <w:tcW w:w="963" w:type="dxa"/>
            <w:tcBorders>
              <w:left w:val="single" w:sz="4" w:space="0" w:color="auto"/>
              <w:bottom w:val="single" w:sz="4" w:space="0" w:color="auto"/>
            </w:tcBorders>
            <w:shd w:val="clear" w:color="auto" w:fill="auto"/>
            <w:noWrap/>
            <w:vAlign w:val="center"/>
          </w:tcPr>
          <w:p w:rsidR="00AA5460" w:rsidRPr="00AA5460" w:rsidDel="00006BE0" w:rsidRDefault="00AA5460" w:rsidP="00AA5460">
            <w:pPr>
              <w:spacing w:line="240" w:lineRule="auto"/>
              <w:ind w:firstLine="0"/>
              <w:jc w:val="center"/>
              <w:rPr>
                <w:del w:id="3166" w:author="James" w:date="2015-07-20T14:23:00Z"/>
                <w:rFonts w:eastAsia="Times New Roman" w:cs="Times New Roman"/>
                <w:color w:val="000000"/>
                <w:sz w:val="22"/>
              </w:rPr>
            </w:pPr>
            <w:del w:id="3167" w:author="James" w:date="2015-07-20T14:23:00Z">
              <w:r w:rsidRPr="00AA5460" w:rsidDel="00006BE0">
                <w:rPr>
                  <w:rFonts w:eastAsia="Times New Roman" w:cs="Times New Roman"/>
                  <w:color w:val="000000"/>
                  <w:sz w:val="22"/>
                </w:rPr>
                <w:delText>0.2335</w:delText>
              </w:r>
            </w:del>
          </w:p>
        </w:tc>
      </w:tr>
    </w:tbl>
    <w:p w:rsidR="00852803" w:rsidRDefault="00006BE0">
      <w:pPr>
        <w:pStyle w:val="Captioncontinued"/>
        <w:rPr>
          <w:ins w:id="3168" w:author="James" w:date="2015-07-20T14:23:00Z"/>
        </w:rPr>
        <w:pPrChange w:id="3169" w:author="James" w:date="2015-07-20T14:24:00Z">
          <w:pPr/>
        </w:pPrChange>
      </w:pPr>
      <w:ins w:id="3170" w:author="James" w:date="2015-07-20T14:24:00Z">
        <w:r>
          <w:t>Table 22 (Continued)</w:t>
        </w:r>
      </w:ins>
    </w:p>
    <w:tbl>
      <w:tblPr>
        <w:tblW w:w="7569" w:type="dxa"/>
        <w:jc w:val="center"/>
        <w:tblBorders>
          <w:insideV w:val="single" w:sz="4" w:space="0" w:color="auto"/>
        </w:tblBorders>
        <w:tblLook w:val="04A0" w:firstRow="1" w:lastRow="0" w:firstColumn="1" w:lastColumn="0" w:noHBand="0" w:noVBand="1"/>
        <w:tblPrChange w:id="3171" w:author="James" w:date="2015-07-20T14:23: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3172">
          <w:tblGrid>
            <w:gridCol w:w="1043"/>
            <w:gridCol w:w="909"/>
            <w:gridCol w:w="1043"/>
            <w:gridCol w:w="821"/>
            <w:gridCol w:w="896"/>
            <w:gridCol w:w="931"/>
            <w:gridCol w:w="963"/>
            <w:gridCol w:w="963"/>
          </w:tblGrid>
        </w:tblGridChange>
      </w:tblGrid>
      <w:tr w:rsidR="00006BE0" w:rsidRPr="00AA5460" w:rsidTr="00006BE0">
        <w:trPr>
          <w:trHeight w:val="300"/>
          <w:jc w:val="center"/>
          <w:ins w:id="3173" w:author="James" w:date="2015-07-20T14:23:00Z"/>
          <w:trPrChange w:id="3174" w:author="James" w:date="2015-07-20T14:23: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3175" w:author="James" w:date="2015-07-20T14:23:00Z">
              <w:tcPr>
                <w:tcW w:w="1043" w:type="dxa"/>
                <w:tcBorders>
                  <w:bottom w:val="nil"/>
                </w:tcBorders>
                <w:shd w:val="clear" w:color="auto" w:fill="auto"/>
                <w:noWrap/>
                <w:vAlign w:val="center"/>
              </w:tcPr>
            </w:tcPrChange>
          </w:tcPr>
          <w:p w:rsidR="00006BE0" w:rsidRPr="00AA5460" w:rsidRDefault="00006BE0">
            <w:pPr>
              <w:pStyle w:val="TableHeader"/>
              <w:rPr>
                <w:ins w:id="3176" w:author="James" w:date="2015-07-20T14:23:00Z"/>
                <w:rFonts w:eastAsia="Times New Roman"/>
              </w:rPr>
              <w:pPrChange w:id="3177" w:author="James" w:date="2015-07-20T14:23:00Z">
                <w:pPr>
                  <w:spacing w:line="240" w:lineRule="auto"/>
                  <w:ind w:firstLine="0"/>
                  <w:jc w:val="center"/>
                </w:pPr>
              </w:pPrChange>
            </w:pPr>
            <w:ins w:id="3178" w:author="James" w:date="2015-07-20T14:24: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3179" w:author="James" w:date="2015-07-20T14:23:00Z">
              <w:tcPr>
                <w:tcW w:w="909" w:type="dxa"/>
                <w:tcBorders>
                  <w:left w:val="single" w:sz="4" w:space="0" w:color="auto"/>
                  <w:bottom w:val="nil"/>
                </w:tcBorders>
                <w:shd w:val="clear" w:color="auto" w:fill="auto"/>
                <w:noWrap/>
                <w:vAlign w:val="center"/>
              </w:tcPr>
            </w:tcPrChange>
          </w:tcPr>
          <w:p w:rsidR="00006BE0" w:rsidRPr="00AA5460" w:rsidRDefault="00006BE0">
            <w:pPr>
              <w:pStyle w:val="TableHeader"/>
              <w:rPr>
                <w:ins w:id="3180" w:author="James" w:date="2015-07-20T14:23:00Z"/>
                <w:rFonts w:eastAsia="Times New Roman"/>
              </w:rPr>
              <w:pPrChange w:id="3181" w:author="James" w:date="2015-07-20T14:23:00Z">
                <w:pPr>
                  <w:spacing w:line="240" w:lineRule="auto"/>
                  <w:ind w:firstLine="0"/>
                  <w:jc w:val="center"/>
                </w:pPr>
              </w:pPrChange>
            </w:pPr>
            <w:ins w:id="3182" w:author="James" w:date="2015-07-20T14:24: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3183" w:author="James" w:date="2015-07-20T14:23:00Z">
              <w:tcPr>
                <w:tcW w:w="1043" w:type="dxa"/>
                <w:tcBorders>
                  <w:left w:val="single" w:sz="4" w:space="0" w:color="auto"/>
                  <w:bottom w:val="nil"/>
                </w:tcBorders>
                <w:shd w:val="clear" w:color="auto" w:fill="auto"/>
                <w:noWrap/>
                <w:vAlign w:val="center"/>
              </w:tcPr>
            </w:tcPrChange>
          </w:tcPr>
          <w:p w:rsidR="00006BE0" w:rsidRPr="00AA5460" w:rsidRDefault="00006BE0">
            <w:pPr>
              <w:pStyle w:val="TableHeader"/>
              <w:rPr>
                <w:ins w:id="3184" w:author="James" w:date="2015-07-20T14:23:00Z"/>
                <w:rFonts w:eastAsia="Times New Roman"/>
              </w:rPr>
              <w:pPrChange w:id="3185" w:author="James" w:date="2015-07-20T14:23:00Z">
                <w:pPr>
                  <w:spacing w:line="240" w:lineRule="auto"/>
                  <w:ind w:firstLine="0"/>
                  <w:jc w:val="center"/>
                </w:pPr>
              </w:pPrChange>
            </w:pPr>
            <w:ins w:id="3186" w:author="James" w:date="2015-07-20T14:24: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3187" w:author="James" w:date="2015-07-20T14:23:00Z">
              <w:tcPr>
                <w:tcW w:w="821" w:type="dxa"/>
                <w:tcBorders>
                  <w:left w:val="single" w:sz="4" w:space="0" w:color="auto"/>
                  <w:bottom w:val="nil"/>
                </w:tcBorders>
                <w:shd w:val="clear" w:color="auto" w:fill="auto"/>
                <w:noWrap/>
                <w:vAlign w:val="center"/>
              </w:tcPr>
            </w:tcPrChange>
          </w:tcPr>
          <w:p w:rsidR="00006BE0" w:rsidRPr="00AA5460" w:rsidRDefault="00006BE0">
            <w:pPr>
              <w:pStyle w:val="TableHeader"/>
              <w:rPr>
                <w:ins w:id="3188" w:author="James" w:date="2015-07-20T14:23:00Z"/>
                <w:rFonts w:eastAsia="Times New Roman"/>
              </w:rPr>
              <w:pPrChange w:id="3189" w:author="James" w:date="2015-07-20T14:23:00Z">
                <w:pPr>
                  <w:spacing w:line="240" w:lineRule="auto"/>
                  <w:ind w:firstLine="0"/>
                  <w:jc w:val="center"/>
                </w:pPr>
              </w:pPrChange>
            </w:pPr>
            <w:ins w:id="3190" w:author="James" w:date="2015-07-20T14:24: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3191" w:author="James" w:date="2015-07-20T14:23:00Z">
              <w:tcPr>
                <w:tcW w:w="896" w:type="dxa"/>
                <w:tcBorders>
                  <w:left w:val="single" w:sz="4" w:space="0" w:color="auto"/>
                  <w:bottom w:val="nil"/>
                </w:tcBorders>
                <w:shd w:val="clear" w:color="auto" w:fill="auto"/>
                <w:noWrap/>
                <w:vAlign w:val="center"/>
              </w:tcPr>
            </w:tcPrChange>
          </w:tcPr>
          <w:p w:rsidR="00006BE0" w:rsidRPr="00AA5460" w:rsidRDefault="00006BE0">
            <w:pPr>
              <w:pStyle w:val="TableHeader"/>
              <w:rPr>
                <w:ins w:id="3192" w:author="James" w:date="2015-07-20T14:23:00Z"/>
                <w:rFonts w:eastAsia="Times New Roman"/>
              </w:rPr>
              <w:pPrChange w:id="3193" w:author="James" w:date="2015-07-20T14:23:00Z">
                <w:pPr>
                  <w:spacing w:line="240" w:lineRule="auto"/>
                  <w:ind w:firstLine="0"/>
                  <w:jc w:val="center"/>
                </w:pPr>
              </w:pPrChange>
            </w:pPr>
            <w:ins w:id="3194" w:author="James" w:date="2015-07-20T14:24: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3195" w:author="James" w:date="2015-07-20T14:23:00Z">
              <w:tcPr>
                <w:tcW w:w="931" w:type="dxa"/>
                <w:tcBorders>
                  <w:left w:val="single" w:sz="4" w:space="0" w:color="auto"/>
                  <w:bottom w:val="nil"/>
                </w:tcBorders>
                <w:shd w:val="clear" w:color="auto" w:fill="auto"/>
                <w:noWrap/>
                <w:vAlign w:val="center"/>
              </w:tcPr>
            </w:tcPrChange>
          </w:tcPr>
          <w:p w:rsidR="00006BE0" w:rsidRPr="00AA5460" w:rsidRDefault="00006BE0">
            <w:pPr>
              <w:pStyle w:val="TableHeader"/>
              <w:rPr>
                <w:ins w:id="3196" w:author="James" w:date="2015-07-20T14:23:00Z"/>
                <w:rFonts w:eastAsia="Times New Roman"/>
              </w:rPr>
              <w:pPrChange w:id="3197" w:author="James" w:date="2015-07-20T14:23:00Z">
                <w:pPr>
                  <w:spacing w:line="240" w:lineRule="auto"/>
                  <w:ind w:firstLine="0"/>
                  <w:jc w:val="center"/>
                </w:pPr>
              </w:pPrChange>
            </w:pPr>
            <w:ins w:id="3198" w:author="James" w:date="2015-07-20T14:24: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3199" w:author="James" w:date="2015-07-20T14:23:00Z">
              <w:tcPr>
                <w:tcW w:w="963" w:type="dxa"/>
                <w:tcBorders>
                  <w:left w:val="single" w:sz="4" w:space="0" w:color="auto"/>
                  <w:bottom w:val="nil"/>
                </w:tcBorders>
                <w:shd w:val="clear" w:color="auto" w:fill="auto"/>
                <w:noWrap/>
                <w:vAlign w:val="center"/>
              </w:tcPr>
            </w:tcPrChange>
          </w:tcPr>
          <w:p w:rsidR="00006BE0" w:rsidRPr="00AA5460" w:rsidRDefault="00006BE0">
            <w:pPr>
              <w:pStyle w:val="TableHeader"/>
              <w:rPr>
                <w:ins w:id="3200" w:author="James" w:date="2015-07-20T14:23:00Z"/>
                <w:rFonts w:eastAsia="Times New Roman"/>
              </w:rPr>
              <w:pPrChange w:id="3201" w:author="James" w:date="2015-07-20T14:23:00Z">
                <w:pPr>
                  <w:spacing w:line="240" w:lineRule="auto"/>
                  <w:ind w:firstLine="0"/>
                  <w:jc w:val="center"/>
                </w:pPr>
              </w:pPrChange>
            </w:pPr>
            <w:ins w:id="3202" w:author="James" w:date="2015-07-20T14:24: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3203" w:author="James" w:date="2015-07-20T14:23:00Z">
              <w:tcPr>
                <w:tcW w:w="963" w:type="dxa"/>
                <w:tcBorders>
                  <w:left w:val="single" w:sz="4" w:space="0" w:color="auto"/>
                  <w:bottom w:val="nil"/>
                </w:tcBorders>
                <w:shd w:val="clear" w:color="auto" w:fill="auto"/>
                <w:noWrap/>
                <w:vAlign w:val="center"/>
              </w:tcPr>
            </w:tcPrChange>
          </w:tcPr>
          <w:p w:rsidR="00006BE0" w:rsidRPr="00AA5460" w:rsidRDefault="00006BE0">
            <w:pPr>
              <w:pStyle w:val="TableHeader"/>
              <w:rPr>
                <w:ins w:id="3204" w:author="James" w:date="2015-07-20T14:23:00Z"/>
                <w:rFonts w:eastAsia="Times New Roman"/>
              </w:rPr>
              <w:pPrChange w:id="3205" w:author="James" w:date="2015-07-20T14:23:00Z">
                <w:pPr>
                  <w:spacing w:line="240" w:lineRule="auto"/>
                  <w:ind w:firstLine="0"/>
                  <w:jc w:val="center"/>
                </w:pPr>
              </w:pPrChange>
            </w:pPr>
            <w:ins w:id="3206" w:author="James" w:date="2015-07-20T14:24:00Z">
              <w:r w:rsidRPr="00C14F7B">
                <w:rPr>
                  <w:rFonts w:eastAsia="Times New Roman"/>
                </w:rPr>
                <w:t>In 75% Interval</w:t>
              </w:r>
            </w:ins>
          </w:p>
        </w:tc>
      </w:tr>
      <w:tr w:rsidR="00006BE0" w:rsidRPr="00AA5460" w:rsidTr="00006BE0">
        <w:trPr>
          <w:trHeight w:val="300"/>
          <w:jc w:val="center"/>
          <w:ins w:id="3207" w:author="James" w:date="2015-07-20T14:23:00Z"/>
          <w:trPrChange w:id="3208" w:author="James" w:date="2015-07-20T14:23:00Z">
            <w:trPr>
              <w:trHeight w:val="300"/>
              <w:jc w:val="center"/>
            </w:trPr>
          </w:trPrChange>
        </w:trPr>
        <w:tc>
          <w:tcPr>
            <w:tcW w:w="1043" w:type="dxa"/>
            <w:tcBorders>
              <w:top w:val="single" w:sz="4" w:space="0" w:color="auto"/>
              <w:bottom w:val="nil"/>
            </w:tcBorders>
            <w:shd w:val="clear" w:color="auto" w:fill="auto"/>
            <w:noWrap/>
            <w:vAlign w:val="center"/>
            <w:tcPrChange w:id="3209" w:author="James" w:date="2015-07-20T14:23:00Z">
              <w:tcPr>
                <w:tcW w:w="1043" w:type="dxa"/>
                <w:tcBorders>
                  <w:bottom w:val="nil"/>
                </w:tcBorders>
                <w:shd w:val="clear" w:color="auto" w:fill="auto"/>
                <w:noWrap/>
                <w:vAlign w:val="center"/>
              </w:tcPr>
            </w:tcPrChange>
          </w:tcPr>
          <w:p w:rsidR="00006BE0" w:rsidRPr="00AA5460" w:rsidRDefault="00006BE0" w:rsidP="004F2831">
            <w:pPr>
              <w:spacing w:line="240" w:lineRule="auto"/>
              <w:ind w:firstLine="0"/>
              <w:jc w:val="center"/>
              <w:rPr>
                <w:ins w:id="3210" w:author="James" w:date="2015-07-20T14:23:00Z"/>
                <w:rFonts w:eastAsia="Times New Roman" w:cs="Times New Roman"/>
                <w:color w:val="000000"/>
                <w:sz w:val="22"/>
              </w:rPr>
            </w:pPr>
            <w:ins w:id="3211" w:author="James" w:date="2015-07-20T14:23:00Z">
              <w:r w:rsidRPr="00AA5460">
                <w:rPr>
                  <w:rFonts w:eastAsia="Times New Roman" w:cs="Times New Roman"/>
                  <w:color w:val="000000"/>
                  <w:sz w:val="22"/>
                </w:rPr>
                <w:t>63</w:t>
              </w:r>
            </w:ins>
          </w:p>
        </w:tc>
        <w:tc>
          <w:tcPr>
            <w:tcW w:w="909" w:type="dxa"/>
            <w:tcBorders>
              <w:top w:val="single" w:sz="4" w:space="0" w:color="auto"/>
              <w:left w:val="single" w:sz="4" w:space="0" w:color="auto"/>
              <w:bottom w:val="nil"/>
            </w:tcBorders>
            <w:shd w:val="clear" w:color="auto" w:fill="auto"/>
            <w:noWrap/>
            <w:vAlign w:val="center"/>
            <w:tcPrChange w:id="3212" w:author="James" w:date="2015-07-20T14:23:00Z">
              <w:tcPr>
                <w:tcW w:w="909"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13" w:author="James" w:date="2015-07-20T14:23:00Z"/>
                <w:rFonts w:eastAsia="Times New Roman" w:cs="Times New Roman"/>
                <w:color w:val="000000"/>
                <w:sz w:val="22"/>
              </w:rPr>
            </w:pPr>
            <w:ins w:id="3214" w:author="James" w:date="2015-07-20T14:23:00Z">
              <w:r w:rsidRPr="00AA5460">
                <w:rPr>
                  <w:rFonts w:eastAsia="Times New Roman" w:cs="Times New Roman"/>
                  <w:color w:val="000000"/>
                  <w:sz w:val="22"/>
                </w:rPr>
                <w:t>0</w:t>
              </w:r>
            </w:ins>
          </w:p>
        </w:tc>
        <w:tc>
          <w:tcPr>
            <w:tcW w:w="1043" w:type="dxa"/>
            <w:tcBorders>
              <w:top w:val="single" w:sz="4" w:space="0" w:color="auto"/>
              <w:left w:val="single" w:sz="4" w:space="0" w:color="auto"/>
              <w:bottom w:val="nil"/>
            </w:tcBorders>
            <w:shd w:val="clear" w:color="auto" w:fill="auto"/>
            <w:noWrap/>
            <w:vAlign w:val="center"/>
            <w:tcPrChange w:id="3215" w:author="James" w:date="2015-07-20T14:23:00Z">
              <w:tcPr>
                <w:tcW w:w="1043"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16" w:author="James" w:date="2015-07-20T14:23:00Z"/>
                <w:rFonts w:eastAsia="Times New Roman" w:cs="Times New Roman"/>
                <w:color w:val="000000"/>
                <w:sz w:val="22"/>
              </w:rPr>
            </w:pPr>
            <w:ins w:id="3217" w:author="James" w:date="2015-07-20T14:23:00Z">
              <w:r w:rsidRPr="00AA5460">
                <w:rPr>
                  <w:rFonts w:eastAsia="Times New Roman" w:cs="Times New Roman"/>
                  <w:color w:val="000000"/>
                  <w:sz w:val="22"/>
                </w:rPr>
                <w:t>565</w:t>
              </w:r>
            </w:ins>
          </w:p>
        </w:tc>
        <w:tc>
          <w:tcPr>
            <w:tcW w:w="821" w:type="dxa"/>
            <w:tcBorders>
              <w:top w:val="single" w:sz="4" w:space="0" w:color="auto"/>
              <w:left w:val="single" w:sz="4" w:space="0" w:color="auto"/>
              <w:bottom w:val="nil"/>
            </w:tcBorders>
            <w:shd w:val="clear" w:color="auto" w:fill="auto"/>
            <w:noWrap/>
            <w:vAlign w:val="center"/>
            <w:tcPrChange w:id="3218" w:author="James" w:date="2015-07-20T14:23:00Z">
              <w:tcPr>
                <w:tcW w:w="821"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19" w:author="James" w:date="2015-07-20T14:23:00Z"/>
                <w:rFonts w:eastAsia="Times New Roman" w:cs="Times New Roman"/>
                <w:color w:val="000000"/>
                <w:sz w:val="22"/>
              </w:rPr>
            </w:pPr>
            <w:ins w:id="3220" w:author="James" w:date="2015-07-20T14:23:00Z">
              <w:r w:rsidRPr="00AA5460">
                <w:rPr>
                  <w:rFonts w:eastAsia="Times New Roman" w:cs="Times New Roman"/>
                  <w:color w:val="000000"/>
                  <w:sz w:val="22"/>
                </w:rPr>
                <w:t>0.0531</w:t>
              </w:r>
            </w:ins>
          </w:p>
        </w:tc>
        <w:tc>
          <w:tcPr>
            <w:tcW w:w="896" w:type="dxa"/>
            <w:tcBorders>
              <w:top w:val="single" w:sz="4" w:space="0" w:color="auto"/>
              <w:left w:val="single" w:sz="4" w:space="0" w:color="auto"/>
              <w:bottom w:val="nil"/>
            </w:tcBorders>
            <w:shd w:val="clear" w:color="auto" w:fill="auto"/>
            <w:noWrap/>
            <w:vAlign w:val="center"/>
            <w:tcPrChange w:id="3221" w:author="James" w:date="2015-07-20T14:23:00Z">
              <w:tcPr>
                <w:tcW w:w="896"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22" w:author="James" w:date="2015-07-20T14:23:00Z"/>
                <w:rFonts w:eastAsia="Times New Roman" w:cs="Times New Roman"/>
                <w:color w:val="000000"/>
                <w:sz w:val="22"/>
              </w:rPr>
            </w:pPr>
            <w:ins w:id="3223" w:author="James" w:date="2015-07-20T14:23:00Z">
              <w:r w:rsidRPr="00AA5460">
                <w:rPr>
                  <w:rFonts w:eastAsia="Times New Roman" w:cs="Times New Roman"/>
                  <w:color w:val="000000"/>
                  <w:sz w:val="22"/>
                </w:rPr>
                <w:t>0.0505</w:t>
              </w:r>
            </w:ins>
          </w:p>
        </w:tc>
        <w:tc>
          <w:tcPr>
            <w:tcW w:w="931" w:type="dxa"/>
            <w:tcBorders>
              <w:top w:val="single" w:sz="4" w:space="0" w:color="auto"/>
              <w:left w:val="single" w:sz="4" w:space="0" w:color="auto"/>
              <w:bottom w:val="nil"/>
            </w:tcBorders>
            <w:shd w:val="clear" w:color="auto" w:fill="auto"/>
            <w:noWrap/>
            <w:vAlign w:val="center"/>
            <w:tcPrChange w:id="3224" w:author="James" w:date="2015-07-20T14:23:00Z">
              <w:tcPr>
                <w:tcW w:w="931"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25" w:author="James" w:date="2015-07-20T14:23:00Z"/>
                <w:rFonts w:eastAsia="Times New Roman" w:cs="Times New Roman"/>
                <w:color w:val="000000"/>
                <w:sz w:val="22"/>
              </w:rPr>
            </w:pPr>
            <w:ins w:id="3226" w:author="James" w:date="2015-07-20T14:23:00Z">
              <w:r w:rsidRPr="00AA5460">
                <w:rPr>
                  <w:rFonts w:eastAsia="Times New Roman" w:cs="Times New Roman"/>
                  <w:color w:val="000000"/>
                  <w:sz w:val="22"/>
                </w:rPr>
                <w:t>3.7796</w:t>
              </w:r>
            </w:ins>
          </w:p>
        </w:tc>
        <w:tc>
          <w:tcPr>
            <w:tcW w:w="963" w:type="dxa"/>
            <w:tcBorders>
              <w:top w:val="single" w:sz="4" w:space="0" w:color="auto"/>
              <w:left w:val="single" w:sz="4" w:space="0" w:color="auto"/>
              <w:bottom w:val="nil"/>
            </w:tcBorders>
            <w:shd w:val="clear" w:color="auto" w:fill="auto"/>
            <w:noWrap/>
            <w:vAlign w:val="center"/>
            <w:tcPrChange w:id="3227" w:author="James" w:date="2015-07-20T14:23:00Z">
              <w:tcPr>
                <w:tcW w:w="963"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28" w:author="James" w:date="2015-07-20T14:23:00Z"/>
                <w:rFonts w:eastAsia="Times New Roman" w:cs="Times New Roman"/>
                <w:color w:val="000000"/>
                <w:sz w:val="22"/>
              </w:rPr>
            </w:pPr>
            <w:ins w:id="3229" w:author="James" w:date="2015-07-20T14:23:00Z">
              <w:r w:rsidRPr="00AA5460">
                <w:rPr>
                  <w:rFonts w:eastAsia="Times New Roman" w:cs="Times New Roman"/>
                  <w:color w:val="000000"/>
                  <w:sz w:val="22"/>
                </w:rPr>
                <w:t>0.9094</w:t>
              </w:r>
            </w:ins>
          </w:p>
        </w:tc>
        <w:tc>
          <w:tcPr>
            <w:tcW w:w="963" w:type="dxa"/>
            <w:tcBorders>
              <w:top w:val="single" w:sz="4" w:space="0" w:color="auto"/>
              <w:left w:val="single" w:sz="4" w:space="0" w:color="auto"/>
              <w:bottom w:val="nil"/>
            </w:tcBorders>
            <w:shd w:val="clear" w:color="auto" w:fill="auto"/>
            <w:noWrap/>
            <w:vAlign w:val="center"/>
            <w:tcPrChange w:id="3230" w:author="James" w:date="2015-07-20T14:23:00Z">
              <w:tcPr>
                <w:tcW w:w="963" w:type="dxa"/>
                <w:tcBorders>
                  <w:left w:val="single" w:sz="4" w:space="0" w:color="auto"/>
                  <w:bottom w:val="nil"/>
                </w:tcBorders>
                <w:shd w:val="clear" w:color="auto" w:fill="auto"/>
                <w:noWrap/>
                <w:vAlign w:val="center"/>
              </w:tcPr>
            </w:tcPrChange>
          </w:tcPr>
          <w:p w:rsidR="00006BE0" w:rsidRPr="00AA5460" w:rsidRDefault="00006BE0" w:rsidP="004F2831">
            <w:pPr>
              <w:spacing w:line="240" w:lineRule="auto"/>
              <w:ind w:firstLine="0"/>
              <w:jc w:val="center"/>
              <w:rPr>
                <w:ins w:id="3231" w:author="James" w:date="2015-07-20T14:23:00Z"/>
                <w:rFonts w:eastAsia="Times New Roman" w:cs="Times New Roman"/>
                <w:color w:val="000000"/>
                <w:sz w:val="22"/>
              </w:rPr>
            </w:pPr>
            <w:ins w:id="3232" w:author="James" w:date="2015-07-20T14:23:00Z">
              <w:r w:rsidRPr="00AA5460">
                <w:rPr>
                  <w:rFonts w:eastAsia="Times New Roman" w:cs="Times New Roman"/>
                  <w:color w:val="000000"/>
                  <w:sz w:val="22"/>
                </w:rPr>
                <w:t>0.8051</w:t>
              </w:r>
            </w:ins>
          </w:p>
        </w:tc>
      </w:tr>
      <w:tr w:rsidR="00006BE0" w:rsidRPr="00AA5460" w:rsidTr="004F2831">
        <w:trPr>
          <w:trHeight w:val="300"/>
          <w:jc w:val="center"/>
          <w:ins w:id="3233"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234" w:author="James" w:date="2015-07-20T14:23:00Z"/>
                <w:rFonts w:eastAsia="Times New Roman" w:cs="Times New Roman"/>
                <w:color w:val="000000"/>
                <w:sz w:val="22"/>
              </w:rPr>
            </w:pPr>
            <w:ins w:id="3235" w:author="James" w:date="2015-07-20T14:23:00Z">
              <w:r w:rsidRPr="00AA5460">
                <w:rPr>
                  <w:rFonts w:eastAsia="Times New Roman" w:cs="Times New Roman"/>
                  <w:color w:val="000000"/>
                  <w:sz w:val="22"/>
                </w:rPr>
                <w:t>66</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36" w:author="James" w:date="2015-07-20T14:23:00Z"/>
                <w:rFonts w:eastAsia="Times New Roman" w:cs="Times New Roman"/>
                <w:color w:val="000000"/>
                <w:sz w:val="22"/>
              </w:rPr>
            </w:pPr>
            <w:ins w:id="3237" w:author="James" w:date="2015-07-20T14:23:00Z">
              <w:r w:rsidRPr="00AA5460">
                <w:rPr>
                  <w:rFonts w:eastAsia="Times New Roman" w:cs="Times New Roman"/>
                  <w:color w:val="000000"/>
                  <w:sz w:val="22"/>
                </w:rPr>
                <w:t>0</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38" w:author="James" w:date="2015-07-20T14:23:00Z"/>
                <w:rFonts w:eastAsia="Times New Roman" w:cs="Times New Roman"/>
                <w:color w:val="000000"/>
                <w:sz w:val="22"/>
              </w:rPr>
            </w:pPr>
            <w:ins w:id="3239" w:author="James" w:date="2015-07-20T14:23:00Z">
              <w:r w:rsidRPr="00AA5460">
                <w:rPr>
                  <w:rFonts w:eastAsia="Times New Roman" w:cs="Times New Roman"/>
                  <w:color w:val="000000"/>
                  <w:sz w:val="22"/>
                </w:rPr>
                <w:t>562</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40" w:author="James" w:date="2015-07-20T14:23:00Z"/>
                <w:rFonts w:eastAsia="Times New Roman" w:cs="Times New Roman"/>
                <w:color w:val="000000"/>
                <w:sz w:val="22"/>
              </w:rPr>
            </w:pPr>
            <w:ins w:id="3241" w:author="James" w:date="2015-07-20T14:23:00Z">
              <w:r w:rsidRPr="00AA5460">
                <w:rPr>
                  <w:rFonts w:eastAsia="Times New Roman" w:cs="Times New Roman"/>
                  <w:color w:val="000000"/>
                  <w:sz w:val="22"/>
                </w:rPr>
                <w:t>0.0623</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42" w:author="James" w:date="2015-07-20T14:23:00Z"/>
                <w:rFonts w:eastAsia="Times New Roman" w:cs="Times New Roman"/>
                <w:color w:val="000000"/>
                <w:sz w:val="22"/>
              </w:rPr>
            </w:pPr>
            <w:ins w:id="3243" w:author="James" w:date="2015-07-20T14:23:00Z">
              <w:r w:rsidRPr="00AA5460">
                <w:rPr>
                  <w:rFonts w:eastAsia="Times New Roman" w:cs="Times New Roman"/>
                  <w:color w:val="000000"/>
                  <w:sz w:val="22"/>
                </w:rPr>
                <w:t>0.0512</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44" w:author="James" w:date="2015-07-20T14:23:00Z"/>
                <w:rFonts w:eastAsia="Times New Roman" w:cs="Times New Roman"/>
                <w:color w:val="000000"/>
                <w:sz w:val="22"/>
              </w:rPr>
            </w:pPr>
            <w:ins w:id="3245" w:author="James" w:date="2015-07-20T14:23:00Z">
              <w:r w:rsidRPr="00AA5460">
                <w:rPr>
                  <w:rFonts w:eastAsia="Times New Roman" w:cs="Times New Roman"/>
                  <w:color w:val="000000"/>
                  <w:sz w:val="22"/>
                </w:rPr>
                <w:t>3.842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46" w:author="James" w:date="2015-07-20T14:23:00Z"/>
                <w:rFonts w:eastAsia="Times New Roman" w:cs="Times New Roman"/>
                <w:color w:val="000000"/>
                <w:sz w:val="22"/>
              </w:rPr>
            </w:pPr>
            <w:ins w:id="3247" w:author="James" w:date="2015-07-20T14:23:00Z">
              <w:r w:rsidRPr="00AA5460">
                <w:rPr>
                  <w:rFonts w:eastAsia="Times New Roman" w:cs="Times New Roman"/>
                  <w:color w:val="000000"/>
                  <w:sz w:val="22"/>
                </w:rPr>
                <w:t>0.90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48" w:author="James" w:date="2015-07-20T14:23:00Z"/>
                <w:rFonts w:eastAsia="Times New Roman" w:cs="Times New Roman"/>
                <w:color w:val="000000"/>
                <w:sz w:val="22"/>
              </w:rPr>
            </w:pPr>
            <w:ins w:id="3249" w:author="James" w:date="2015-07-20T14:23:00Z">
              <w:r w:rsidRPr="00AA5460">
                <w:rPr>
                  <w:rFonts w:eastAsia="Times New Roman" w:cs="Times New Roman"/>
                  <w:color w:val="000000"/>
                  <w:sz w:val="22"/>
                </w:rPr>
                <w:t>0.818</w:t>
              </w:r>
            </w:ins>
          </w:p>
        </w:tc>
      </w:tr>
      <w:tr w:rsidR="00006BE0" w:rsidRPr="00AA5460" w:rsidTr="004F2831">
        <w:trPr>
          <w:trHeight w:val="300"/>
          <w:jc w:val="center"/>
          <w:ins w:id="3250"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251" w:author="James" w:date="2015-07-20T14:23:00Z"/>
                <w:rFonts w:eastAsia="Times New Roman" w:cs="Times New Roman"/>
                <w:color w:val="000000"/>
                <w:sz w:val="22"/>
              </w:rPr>
            </w:pPr>
            <w:ins w:id="3252" w:author="James" w:date="2015-07-20T14:23:00Z">
              <w:r w:rsidRPr="00AA5460">
                <w:rPr>
                  <w:rFonts w:eastAsia="Times New Roman" w:cs="Times New Roman"/>
                  <w:color w:val="000000"/>
                  <w:sz w:val="22"/>
                </w:rPr>
                <w:t>69</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53" w:author="James" w:date="2015-07-20T14:23:00Z"/>
                <w:rFonts w:eastAsia="Times New Roman" w:cs="Times New Roman"/>
                <w:color w:val="000000"/>
                <w:sz w:val="22"/>
              </w:rPr>
            </w:pPr>
            <w:ins w:id="3254" w:author="James" w:date="2015-07-20T14:23:00Z">
              <w:r w:rsidRPr="00AA5460">
                <w:rPr>
                  <w:rFonts w:eastAsia="Times New Roman" w:cs="Times New Roman"/>
                  <w:color w:val="000000"/>
                  <w:sz w:val="22"/>
                </w:rPr>
                <w:t>0</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55" w:author="James" w:date="2015-07-20T14:23:00Z"/>
                <w:rFonts w:eastAsia="Times New Roman" w:cs="Times New Roman"/>
                <w:color w:val="000000"/>
                <w:sz w:val="22"/>
              </w:rPr>
            </w:pPr>
            <w:ins w:id="3256" w:author="James" w:date="2015-07-20T14:23:00Z">
              <w:r w:rsidRPr="00AA5460">
                <w:rPr>
                  <w:rFonts w:eastAsia="Times New Roman" w:cs="Times New Roman"/>
                  <w:color w:val="000000"/>
                  <w:sz w:val="22"/>
                </w:rPr>
                <w:t>559</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57" w:author="James" w:date="2015-07-20T14:23:00Z"/>
                <w:rFonts w:eastAsia="Times New Roman" w:cs="Times New Roman"/>
                <w:color w:val="000000"/>
                <w:sz w:val="22"/>
              </w:rPr>
            </w:pPr>
            <w:ins w:id="3258" w:author="James" w:date="2015-07-20T14:23:00Z">
              <w:r w:rsidRPr="00AA5460">
                <w:rPr>
                  <w:rFonts w:eastAsia="Times New Roman" w:cs="Times New Roman"/>
                  <w:color w:val="000000"/>
                  <w:sz w:val="22"/>
                </w:rPr>
                <w:t>0.0716</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59" w:author="James" w:date="2015-07-20T14:23:00Z"/>
                <w:rFonts w:eastAsia="Times New Roman" w:cs="Times New Roman"/>
                <w:color w:val="000000"/>
                <w:sz w:val="22"/>
              </w:rPr>
            </w:pPr>
            <w:ins w:id="3260" w:author="James" w:date="2015-07-20T14:23:00Z">
              <w:r w:rsidRPr="00AA5460">
                <w:rPr>
                  <w:rFonts w:eastAsia="Times New Roman" w:cs="Times New Roman"/>
                  <w:color w:val="000000"/>
                  <w:sz w:val="22"/>
                </w:rPr>
                <w:t>0.063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61" w:author="James" w:date="2015-07-20T14:23:00Z"/>
                <w:rFonts w:eastAsia="Times New Roman" w:cs="Times New Roman"/>
                <w:color w:val="000000"/>
                <w:sz w:val="22"/>
              </w:rPr>
            </w:pPr>
            <w:ins w:id="3262" w:author="James" w:date="2015-07-20T14:23:00Z">
              <w:r w:rsidRPr="00AA5460">
                <w:rPr>
                  <w:rFonts w:eastAsia="Times New Roman" w:cs="Times New Roman"/>
                  <w:color w:val="000000"/>
                  <w:sz w:val="22"/>
                </w:rPr>
                <w:t>3.8496</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63" w:author="James" w:date="2015-07-20T14:23:00Z"/>
                <w:rFonts w:eastAsia="Times New Roman" w:cs="Times New Roman"/>
                <w:color w:val="000000"/>
                <w:sz w:val="22"/>
              </w:rPr>
            </w:pPr>
            <w:ins w:id="3264" w:author="James" w:date="2015-07-20T14:23:00Z">
              <w:r w:rsidRPr="00AA5460">
                <w:rPr>
                  <w:rFonts w:eastAsia="Times New Roman" w:cs="Times New Roman"/>
                  <w:color w:val="000000"/>
                  <w:sz w:val="22"/>
                </w:rPr>
                <w:t>0.921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65" w:author="James" w:date="2015-07-20T14:23:00Z"/>
                <w:rFonts w:eastAsia="Times New Roman" w:cs="Times New Roman"/>
                <w:color w:val="000000"/>
                <w:sz w:val="22"/>
              </w:rPr>
            </w:pPr>
            <w:ins w:id="3266" w:author="James" w:date="2015-07-20T14:23:00Z">
              <w:r w:rsidRPr="00AA5460">
                <w:rPr>
                  <w:rFonts w:eastAsia="Times New Roman" w:cs="Times New Roman"/>
                  <w:color w:val="000000"/>
                  <w:sz w:val="22"/>
                </w:rPr>
                <w:t>0.8333</w:t>
              </w:r>
            </w:ins>
          </w:p>
        </w:tc>
      </w:tr>
      <w:tr w:rsidR="00006BE0" w:rsidRPr="00AA5460" w:rsidTr="004F2831">
        <w:trPr>
          <w:trHeight w:val="300"/>
          <w:jc w:val="center"/>
          <w:ins w:id="3267"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268" w:author="James" w:date="2015-07-20T14:23:00Z"/>
                <w:rFonts w:eastAsia="Times New Roman" w:cs="Times New Roman"/>
                <w:color w:val="000000"/>
                <w:sz w:val="22"/>
              </w:rPr>
            </w:pPr>
            <w:ins w:id="3269" w:author="James" w:date="2015-07-20T14:23:00Z">
              <w:r w:rsidRPr="00AA5460">
                <w:rPr>
                  <w:rFonts w:eastAsia="Times New Roman" w:cs="Times New Roman"/>
                  <w:color w:val="000000"/>
                  <w:sz w:val="22"/>
                </w:rPr>
                <w:t>72</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70" w:author="James" w:date="2015-07-20T14:23:00Z"/>
                <w:rFonts w:eastAsia="Times New Roman" w:cs="Times New Roman"/>
                <w:color w:val="000000"/>
                <w:sz w:val="22"/>
              </w:rPr>
            </w:pPr>
            <w:ins w:id="3271" w:author="James" w:date="2015-07-20T14:23:00Z">
              <w:r w:rsidRPr="00AA5460">
                <w:rPr>
                  <w:rFonts w:eastAsia="Times New Roman" w:cs="Times New Roman"/>
                  <w:color w:val="000000"/>
                  <w:sz w:val="22"/>
                </w:rPr>
                <w:t>0</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72" w:author="James" w:date="2015-07-20T14:23:00Z"/>
                <w:rFonts w:eastAsia="Times New Roman" w:cs="Times New Roman"/>
                <w:color w:val="000000"/>
                <w:sz w:val="22"/>
              </w:rPr>
            </w:pPr>
            <w:ins w:id="3273" w:author="James" w:date="2015-07-20T14:23:00Z">
              <w:r w:rsidRPr="00AA5460">
                <w:rPr>
                  <w:rFonts w:eastAsia="Times New Roman" w:cs="Times New Roman"/>
                  <w:color w:val="000000"/>
                  <w:sz w:val="22"/>
                </w:rPr>
                <w:t>556</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74" w:author="James" w:date="2015-07-20T14:23:00Z"/>
                <w:rFonts w:eastAsia="Times New Roman" w:cs="Times New Roman"/>
                <w:color w:val="000000"/>
                <w:sz w:val="22"/>
              </w:rPr>
            </w:pPr>
            <w:ins w:id="3275" w:author="James" w:date="2015-07-20T14:23:00Z">
              <w:r w:rsidRPr="00AA5460">
                <w:rPr>
                  <w:rFonts w:eastAsia="Times New Roman" w:cs="Times New Roman"/>
                  <w:color w:val="000000"/>
                  <w:sz w:val="22"/>
                </w:rPr>
                <w:t>0.0629</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76" w:author="James" w:date="2015-07-20T14:23:00Z"/>
                <w:rFonts w:eastAsia="Times New Roman" w:cs="Times New Roman"/>
                <w:color w:val="000000"/>
                <w:sz w:val="22"/>
              </w:rPr>
            </w:pPr>
            <w:ins w:id="3277" w:author="James" w:date="2015-07-20T14:23:00Z">
              <w:r w:rsidRPr="00AA5460">
                <w:rPr>
                  <w:rFonts w:eastAsia="Times New Roman" w:cs="Times New Roman"/>
                  <w:color w:val="000000"/>
                  <w:sz w:val="22"/>
                </w:rPr>
                <w:t>0.0691</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78" w:author="James" w:date="2015-07-20T14:23:00Z"/>
                <w:rFonts w:eastAsia="Times New Roman" w:cs="Times New Roman"/>
                <w:color w:val="000000"/>
                <w:sz w:val="22"/>
              </w:rPr>
            </w:pPr>
            <w:ins w:id="3279" w:author="James" w:date="2015-07-20T14:23:00Z">
              <w:r w:rsidRPr="00AA5460">
                <w:rPr>
                  <w:rFonts w:eastAsia="Times New Roman" w:cs="Times New Roman"/>
                  <w:color w:val="000000"/>
                  <w:sz w:val="22"/>
                </w:rPr>
                <w:t>3.76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80" w:author="James" w:date="2015-07-20T14:23:00Z"/>
                <w:rFonts w:eastAsia="Times New Roman" w:cs="Times New Roman"/>
                <w:color w:val="000000"/>
                <w:sz w:val="22"/>
              </w:rPr>
            </w:pPr>
            <w:ins w:id="3281" w:author="James" w:date="2015-07-20T14:23:00Z">
              <w:r w:rsidRPr="00AA5460">
                <w:rPr>
                  <w:rFonts w:eastAsia="Times New Roman" w:cs="Times New Roman"/>
                  <w:color w:val="000000"/>
                  <w:sz w:val="22"/>
                </w:rPr>
                <w:t>0.923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82" w:author="James" w:date="2015-07-20T14:23:00Z"/>
                <w:rFonts w:eastAsia="Times New Roman" w:cs="Times New Roman"/>
                <w:color w:val="000000"/>
                <w:sz w:val="22"/>
              </w:rPr>
            </w:pPr>
            <w:ins w:id="3283" w:author="James" w:date="2015-07-20T14:23:00Z">
              <w:r w:rsidRPr="00AA5460">
                <w:rPr>
                  <w:rFonts w:eastAsia="Times New Roman" w:cs="Times New Roman"/>
                  <w:color w:val="000000"/>
                  <w:sz w:val="22"/>
                </w:rPr>
                <w:t>0.8227</w:t>
              </w:r>
            </w:ins>
          </w:p>
        </w:tc>
      </w:tr>
      <w:tr w:rsidR="00006BE0" w:rsidRPr="00AA5460" w:rsidTr="004F2831">
        <w:trPr>
          <w:trHeight w:val="300"/>
          <w:jc w:val="center"/>
          <w:ins w:id="3284"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285" w:author="James" w:date="2015-07-20T14:23:00Z"/>
                <w:rFonts w:eastAsia="Times New Roman" w:cs="Times New Roman"/>
                <w:color w:val="000000"/>
                <w:sz w:val="22"/>
              </w:rPr>
            </w:pPr>
            <w:ins w:id="3286" w:author="James" w:date="2015-07-20T14:23:00Z">
              <w:r w:rsidRPr="00AA5460">
                <w:rPr>
                  <w:rFonts w:eastAsia="Times New Roman" w:cs="Times New Roman"/>
                  <w:color w:val="000000"/>
                  <w:sz w:val="22"/>
                </w:rPr>
                <w:t>75</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87" w:author="James" w:date="2015-07-20T14:23:00Z"/>
                <w:rFonts w:eastAsia="Times New Roman" w:cs="Times New Roman"/>
                <w:color w:val="000000"/>
                <w:sz w:val="22"/>
              </w:rPr>
            </w:pPr>
            <w:ins w:id="3288" w:author="James" w:date="2015-07-20T14:23:00Z">
              <w:r w:rsidRPr="00AA5460">
                <w:rPr>
                  <w:rFonts w:eastAsia="Times New Roman" w:cs="Times New Roman"/>
                  <w:color w:val="000000"/>
                  <w:sz w:val="22"/>
                </w:rPr>
                <w:t>0</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89" w:author="James" w:date="2015-07-20T14:23:00Z"/>
                <w:rFonts w:eastAsia="Times New Roman" w:cs="Times New Roman"/>
                <w:color w:val="000000"/>
                <w:sz w:val="22"/>
              </w:rPr>
            </w:pPr>
            <w:ins w:id="3290" w:author="James" w:date="2015-07-20T14:23:00Z">
              <w:r w:rsidRPr="00AA5460">
                <w:rPr>
                  <w:rFonts w:eastAsia="Times New Roman" w:cs="Times New Roman"/>
                  <w:color w:val="000000"/>
                  <w:sz w:val="22"/>
                </w:rPr>
                <w:t>553</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91" w:author="James" w:date="2015-07-20T14:23:00Z"/>
                <w:rFonts w:eastAsia="Times New Roman" w:cs="Times New Roman"/>
                <w:color w:val="000000"/>
                <w:sz w:val="22"/>
              </w:rPr>
            </w:pPr>
            <w:ins w:id="3292" w:author="James" w:date="2015-07-20T14:23:00Z">
              <w:r w:rsidRPr="00AA5460">
                <w:rPr>
                  <w:rFonts w:eastAsia="Times New Roman" w:cs="Times New Roman"/>
                  <w:color w:val="000000"/>
                  <w:sz w:val="22"/>
                </w:rPr>
                <w:t>0.0633</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93" w:author="James" w:date="2015-07-20T14:23:00Z"/>
                <w:rFonts w:eastAsia="Times New Roman" w:cs="Times New Roman"/>
                <w:color w:val="000000"/>
                <w:sz w:val="22"/>
              </w:rPr>
            </w:pPr>
            <w:ins w:id="3294" w:author="James" w:date="2015-07-20T14:23:00Z">
              <w:r w:rsidRPr="00AA5460">
                <w:rPr>
                  <w:rFonts w:eastAsia="Times New Roman" w:cs="Times New Roman"/>
                  <w:color w:val="000000"/>
                  <w:sz w:val="22"/>
                </w:rPr>
                <w:t>0.0714</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95" w:author="James" w:date="2015-07-20T14:23:00Z"/>
                <w:rFonts w:eastAsia="Times New Roman" w:cs="Times New Roman"/>
                <w:color w:val="000000"/>
                <w:sz w:val="22"/>
              </w:rPr>
            </w:pPr>
            <w:ins w:id="3296" w:author="James" w:date="2015-07-20T14:23:00Z">
              <w:r w:rsidRPr="00AA5460">
                <w:rPr>
                  <w:rFonts w:eastAsia="Times New Roman" w:cs="Times New Roman"/>
                  <w:color w:val="000000"/>
                  <w:sz w:val="22"/>
                </w:rPr>
                <w:t>3.777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97" w:author="James" w:date="2015-07-20T14:23:00Z"/>
                <w:rFonts w:eastAsia="Times New Roman" w:cs="Times New Roman"/>
                <w:color w:val="000000"/>
                <w:sz w:val="22"/>
              </w:rPr>
            </w:pPr>
            <w:ins w:id="3298" w:author="James" w:date="2015-07-20T14:23:00Z">
              <w:r w:rsidRPr="00AA5460">
                <w:rPr>
                  <w:rFonts w:eastAsia="Times New Roman" w:cs="Times New Roman"/>
                  <w:color w:val="000000"/>
                  <w:sz w:val="22"/>
                </w:rPr>
                <w:t>0.914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299" w:author="James" w:date="2015-07-20T14:23:00Z"/>
                <w:rFonts w:eastAsia="Times New Roman" w:cs="Times New Roman"/>
                <w:color w:val="000000"/>
                <w:sz w:val="22"/>
              </w:rPr>
            </w:pPr>
            <w:ins w:id="3300" w:author="James" w:date="2015-07-20T14:23:00Z">
              <w:r w:rsidRPr="00AA5460">
                <w:rPr>
                  <w:rFonts w:eastAsia="Times New Roman" w:cs="Times New Roman"/>
                  <w:color w:val="000000"/>
                  <w:sz w:val="22"/>
                </w:rPr>
                <w:t>0.8254</w:t>
              </w:r>
            </w:ins>
          </w:p>
        </w:tc>
      </w:tr>
      <w:tr w:rsidR="00006BE0" w:rsidRPr="00AA5460" w:rsidTr="004F2831">
        <w:trPr>
          <w:trHeight w:val="300"/>
          <w:jc w:val="center"/>
          <w:ins w:id="3301"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02" w:author="James" w:date="2015-07-20T14:23:00Z"/>
                <w:rFonts w:eastAsia="Times New Roman" w:cs="Times New Roman"/>
                <w:color w:val="000000"/>
                <w:sz w:val="22"/>
              </w:rPr>
            </w:pPr>
            <w:ins w:id="3303" w:author="James" w:date="2015-07-20T14:23:00Z">
              <w:r w:rsidRPr="00AA5460">
                <w:rPr>
                  <w:rFonts w:eastAsia="Times New Roman" w:cs="Times New Roman"/>
                  <w:color w:val="000000"/>
                  <w:sz w:val="22"/>
                </w:rPr>
                <w:t>78</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04" w:author="James" w:date="2015-07-20T14:23:00Z"/>
                <w:rFonts w:eastAsia="Times New Roman" w:cs="Times New Roman"/>
                <w:color w:val="000000"/>
                <w:sz w:val="22"/>
              </w:rPr>
            </w:pPr>
            <w:ins w:id="3305" w:author="James" w:date="2015-07-20T14:23:00Z">
              <w:r w:rsidRPr="00AA5460">
                <w:rPr>
                  <w:rFonts w:eastAsia="Times New Roman" w:cs="Times New Roman"/>
                  <w:color w:val="000000"/>
                  <w:sz w:val="22"/>
                </w:rPr>
                <w:t>0</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06" w:author="James" w:date="2015-07-20T14:23:00Z"/>
                <w:rFonts w:eastAsia="Times New Roman" w:cs="Times New Roman"/>
                <w:color w:val="000000"/>
                <w:sz w:val="22"/>
              </w:rPr>
            </w:pPr>
            <w:ins w:id="3307" w:author="James" w:date="2015-07-20T14:23:00Z">
              <w:r w:rsidRPr="00AA5460">
                <w:rPr>
                  <w:rFonts w:eastAsia="Times New Roman" w:cs="Times New Roman"/>
                  <w:color w:val="000000"/>
                  <w:sz w:val="22"/>
                </w:rPr>
                <w:t>550</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08" w:author="James" w:date="2015-07-20T14:23:00Z"/>
                <w:rFonts w:eastAsia="Times New Roman" w:cs="Times New Roman"/>
                <w:color w:val="000000"/>
                <w:sz w:val="22"/>
              </w:rPr>
            </w:pPr>
            <w:ins w:id="3309" w:author="James" w:date="2015-07-20T14:23:00Z">
              <w:r w:rsidRPr="00AA5460">
                <w:rPr>
                  <w:rFonts w:eastAsia="Times New Roman" w:cs="Times New Roman"/>
                  <w:color w:val="000000"/>
                  <w:sz w:val="22"/>
                </w:rPr>
                <w:t>0.061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10" w:author="James" w:date="2015-07-20T14:23:00Z"/>
                <w:rFonts w:eastAsia="Times New Roman" w:cs="Times New Roman"/>
                <w:color w:val="000000"/>
                <w:sz w:val="22"/>
              </w:rPr>
            </w:pPr>
            <w:ins w:id="3311" w:author="James" w:date="2015-07-20T14:23:00Z">
              <w:r w:rsidRPr="00AA5460">
                <w:rPr>
                  <w:rFonts w:eastAsia="Times New Roman" w:cs="Times New Roman"/>
                  <w:color w:val="000000"/>
                  <w:sz w:val="22"/>
                </w:rPr>
                <w:t>0.0659</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12" w:author="James" w:date="2015-07-20T14:23:00Z"/>
                <w:rFonts w:eastAsia="Times New Roman" w:cs="Times New Roman"/>
                <w:color w:val="000000"/>
                <w:sz w:val="22"/>
              </w:rPr>
            </w:pPr>
            <w:ins w:id="3313" w:author="James" w:date="2015-07-20T14:23:00Z">
              <w:r w:rsidRPr="00AA5460">
                <w:rPr>
                  <w:rFonts w:eastAsia="Times New Roman" w:cs="Times New Roman"/>
                  <w:color w:val="000000"/>
                  <w:sz w:val="22"/>
                </w:rPr>
                <w:t>3.7236</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14" w:author="James" w:date="2015-07-20T14:23:00Z"/>
                <w:rFonts w:eastAsia="Times New Roman" w:cs="Times New Roman"/>
                <w:color w:val="000000"/>
                <w:sz w:val="22"/>
              </w:rPr>
            </w:pPr>
            <w:ins w:id="3315" w:author="James" w:date="2015-07-20T14:23:00Z">
              <w:r w:rsidRPr="00AA5460">
                <w:rPr>
                  <w:rFonts w:eastAsia="Times New Roman" w:cs="Times New Roman"/>
                  <w:color w:val="000000"/>
                  <w:sz w:val="22"/>
                </w:rPr>
                <w:t>0.912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16" w:author="James" w:date="2015-07-20T14:23:00Z"/>
                <w:rFonts w:eastAsia="Times New Roman" w:cs="Times New Roman"/>
                <w:color w:val="000000"/>
                <w:sz w:val="22"/>
              </w:rPr>
            </w:pPr>
            <w:ins w:id="3317" w:author="James" w:date="2015-07-20T14:23:00Z">
              <w:r w:rsidRPr="00AA5460">
                <w:rPr>
                  <w:rFonts w:eastAsia="Times New Roman" w:cs="Times New Roman"/>
                  <w:color w:val="000000"/>
                  <w:sz w:val="22"/>
                </w:rPr>
                <w:t>0.8423</w:t>
              </w:r>
            </w:ins>
          </w:p>
        </w:tc>
      </w:tr>
      <w:tr w:rsidR="00006BE0" w:rsidRPr="00AA5460" w:rsidTr="004F2831">
        <w:trPr>
          <w:trHeight w:val="300"/>
          <w:jc w:val="center"/>
          <w:ins w:id="3318"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19" w:author="James" w:date="2015-07-20T14:23:00Z"/>
                <w:rFonts w:eastAsia="Times New Roman" w:cs="Times New Roman"/>
                <w:color w:val="000000"/>
                <w:sz w:val="22"/>
              </w:rPr>
            </w:pPr>
            <w:ins w:id="3320" w:author="James" w:date="2015-07-20T14:23:00Z">
              <w:r w:rsidRPr="00AA5460">
                <w:rPr>
                  <w:rFonts w:eastAsia="Times New Roman" w:cs="Times New Roman"/>
                  <w:color w:val="000000"/>
                  <w:sz w:val="22"/>
                </w:rPr>
                <w:t>36</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21" w:author="James" w:date="2015-07-20T14:23:00Z"/>
                <w:rFonts w:eastAsia="Times New Roman" w:cs="Times New Roman"/>
                <w:color w:val="000000"/>
                <w:sz w:val="22"/>
              </w:rPr>
            </w:pPr>
            <w:ins w:id="3322"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23" w:author="James" w:date="2015-07-20T14:23:00Z"/>
                <w:rFonts w:eastAsia="Times New Roman" w:cs="Times New Roman"/>
                <w:color w:val="000000"/>
                <w:sz w:val="22"/>
              </w:rPr>
            </w:pPr>
            <w:ins w:id="3324" w:author="James" w:date="2015-07-20T14:23:00Z">
              <w:r w:rsidRPr="00AA5460">
                <w:rPr>
                  <w:rFonts w:eastAsia="Times New Roman" w:cs="Times New Roman"/>
                  <w:color w:val="000000"/>
                  <w:sz w:val="22"/>
                </w:rPr>
                <w:t>591</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25" w:author="James" w:date="2015-07-20T14:23:00Z"/>
                <w:rFonts w:eastAsia="Times New Roman" w:cs="Times New Roman"/>
                <w:color w:val="000000"/>
                <w:sz w:val="22"/>
              </w:rPr>
            </w:pPr>
            <w:ins w:id="3326" w:author="James" w:date="2015-07-20T14:23:00Z">
              <w:r w:rsidRPr="00AA5460">
                <w:rPr>
                  <w:rFonts w:eastAsia="Times New Roman" w:cs="Times New Roman"/>
                  <w:color w:val="000000"/>
                  <w:sz w:val="22"/>
                </w:rPr>
                <w:t>0.055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27" w:author="James" w:date="2015-07-20T14:23:00Z"/>
                <w:rFonts w:eastAsia="Times New Roman" w:cs="Times New Roman"/>
                <w:color w:val="000000"/>
                <w:sz w:val="22"/>
              </w:rPr>
            </w:pPr>
            <w:ins w:id="3328" w:author="James" w:date="2015-07-20T14:23:00Z">
              <w:r w:rsidRPr="00AA5460">
                <w:rPr>
                  <w:rFonts w:eastAsia="Times New Roman" w:cs="Times New Roman"/>
                  <w:color w:val="000000"/>
                  <w:sz w:val="22"/>
                </w:rPr>
                <w:t>0</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29" w:author="James" w:date="2015-07-20T14:23:00Z"/>
                <w:rFonts w:eastAsia="Times New Roman" w:cs="Times New Roman"/>
                <w:color w:val="000000"/>
                <w:sz w:val="22"/>
              </w:rPr>
            </w:pPr>
            <w:ins w:id="3330" w:author="James" w:date="2015-07-20T14:23:00Z">
              <w:r w:rsidRPr="00AA5460">
                <w:rPr>
                  <w:rFonts w:eastAsia="Times New Roman" w:cs="Times New Roman"/>
                  <w:color w:val="000000"/>
                  <w:sz w:val="22"/>
                </w:rPr>
                <w:t>4.031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31" w:author="James" w:date="2015-07-20T14:23:00Z"/>
                <w:rFonts w:eastAsia="Times New Roman" w:cs="Times New Roman"/>
                <w:color w:val="000000"/>
                <w:sz w:val="22"/>
              </w:rPr>
            </w:pPr>
            <w:ins w:id="3332" w:author="James" w:date="2015-07-20T14:23:00Z">
              <w:r w:rsidRPr="00AA5460">
                <w:rPr>
                  <w:rFonts w:eastAsia="Times New Roman" w:cs="Times New Roman"/>
                  <w:color w:val="000000"/>
                  <w:sz w:val="22"/>
                </w:rPr>
                <w:t>0.3495</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33" w:author="James" w:date="2015-07-20T14:23:00Z"/>
                <w:rFonts w:eastAsia="Times New Roman" w:cs="Times New Roman"/>
                <w:color w:val="000000"/>
                <w:sz w:val="22"/>
              </w:rPr>
            </w:pPr>
            <w:ins w:id="3334" w:author="James" w:date="2015-07-20T14:23:00Z">
              <w:r w:rsidRPr="00AA5460">
                <w:rPr>
                  <w:rFonts w:eastAsia="Times New Roman" w:cs="Times New Roman"/>
                  <w:color w:val="000000"/>
                  <w:sz w:val="22"/>
                </w:rPr>
                <w:t>0.2455</w:t>
              </w:r>
            </w:ins>
          </w:p>
        </w:tc>
      </w:tr>
      <w:tr w:rsidR="00006BE0" w:rsidRPr="00AA5460" w:rsidTr="004F2831">
        <w:trPr>
          <w:trHeight w:val="300"/>
          <w:jc w:val="center"/>
          <w:ins w:id="3335"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36" w:author="James" w:date="2015-07-20T14:23:00Z"/>
                <w:rFonts w:eastAsia="Times New Roman" w:cs="Times New Roman"/>
                <w:color w:val="000000"/>
                <w:sz w:val="22"/>
              </w:rPr>
            </w:pPr>
            <w:ins w:id="3337" w:author="James" w:date="2015-07-20T14:23:00Z">
              <w:r w:rsidRPr="00AA5460">
                <w:rPr>
                  <w:rFonts w:eastAsia="Times New Roman" w:cs="Times New Roman"/>
                  <w:color w:val="000000"/>
                  <w:sz w:val="22"/>
                </w:rPr>
                <w:t>39</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38" w:author="James" w:date="2015-07-20T14:23:00Z"/>
                <w:rFonts w:eastAsia="Times New Roman" w:cs="Times New Roman"/>
                <w:color w:val="000000"/>
                <w:sz w:val="22"/>
              </w:rPr>
            </w:pPr>
            <w:ins w:id="3339"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40" w:author="James" w:date="2015-07-20T14:23:00Z"/>
                <w:rFonts w:eastAsia="Times New Roman" w:cs="Times New Roman"/>
                <w:color w:val="000000"/>
                <w:sz w:val="22"/>
              </w:rPr>
            </w:pPr>
            <w:ins w:id="3341" w:author="James" w:date="2015-07-20T14:23:00Z">
              <w:r w:rsidRPr="00AA5460">
                <w:rPr>
                  <w:rFonts w:eastAsia="Times New Roman" w:cs="Times New Roman"/>
                  <w:color w:val="000000"/>
                  <w:sz w:val="22"/>
                </w:rPr>
                <w:t>588</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42" w:author="James" w:date="2015-07-20T14:23:00Z"/>
                <w:rFonts w:eastAsia="Times New Roman" w:cs="Times New Roman"/>
                <w:color w:val="000000"/>
                <w:sz w:val="22"/>
              </w:rPr>
            </w:pPr>
            <w:ins w:id="3343" w:author="James" w:date="2015-07-20T14:23:00Z">
              <w:r w:rsidRPr="00AA5460">
                <w:rPr>
                  <w:rFonts w:eastAsia="Times New Roman" w:cs="Times New Roman"/>
                  <w:color w:val="000000"/>
                  <w:sz w:val="22"/>
                </w:rPr>
                <w:t>0.06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44" w:author="James" w:date="2015-07-20T14:23:00Z"/>
                <w:rFonts w:eastAsia="Times New Roman" w:cs="Times New Roman"/>
                <w:color w:val="000000"/>
                <w:sz w:val="22"/>
              </w:rPr>
            </w:pPr>
            <w:ins w:id="3345" w:author="James" w:date="2015-07-20T14:23:00Z">
              <w:r w:rsidRPr="00AA5460">
                <w:rPr>
                  <w:rFonts w:eastAsia="Times New Roman" w:cs="Times New Roman"/>
                  <w:color w:val="000000"/>
                  <w:sz w:val="22"/>
                </w:rPr>
                <w:t>0.003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46" w:author="James" w:date="2015-07-20T14:23:00Z"/>
                <w:rFonts w:eastAsia="Times New Roman" w:cs="Times New Roman"/>
                <w:color w:val="000000"/>
                <w:sz w:val="22"/>
              </w:rPr>
            </w:pPr>
            <w:ins w:id="3347" w:author="James" w:date="2015-07-20T14:23:00Z">
              <w:r w:rsidRPr="00AA5460">
                <w:rPr>
                  <w:rFonts w:eastAsia="Times New Roman" w:cs="Times New Roman"/>
                  <w:color w:val="000000"/>
                  <w:sz w:val="22"/>
                </w:rPr>
                <w:t>4.0605</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48" w:author="James" w:date="2015-07-20T14:23:00Z"/>
                <w:rFonts w:eastAsia="Times New Roman" w:cs="Times New Roman"/>
                <w:color w:val="000000"/>
                <w:sz w:val="22"/>
              </w:rPr>
            </w:pPr>
            <w:ins w:id="3349" w:author="James" w:date="2015-07-20T14:23:00Z">
              <w:r w:rsidRPr="00AA5460">
                <w:rPr>
                  <w:rFonts w:eastAsia="Times New Roman" w:cs="Times New Roman"/>
                  <w:color w:val="000000"/>
                  <w:sz w:val="22"/>
                </w:rPr>
                <w:t>0.33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50" w:author="James" w:date="2015-07-20T14:23:00Z"/>
                <w:rFonts w:eastAsia="Times New Roman" w:cs="Times New Roman"/>
                <w:color w:val="000000"/>
                <w:sz w:val="22"/>
              </w:rPr>
            </w:pPr>
            <w:ins w:id="3351" w:author="James" w:date="2015-07-20T14:23:00Z">
              <w:r w:rsidRPr="00AA5460">
                <w:rPr>
                  <w:rFonts w:eastAsia="Times New Roman" w:cs="Times New Roman"/>
                  <w:color w:val="000000"/>
                  <w:sz w:val="22"/>
                </w:rPr>
                <w:t>0.2418</w:t>
              </w:r>
            </w:ins>
          </w:p>
        </w:tc>
      </w:tr>
      <w:tr w:rsidR="00006BE0" w:rsidRPr="00AA5460" w:rsidTr="004F2831">
        <w:trPr>
          <w:trHeight w:val="300"/>
          <w:jc w:val="center"/>
          <w:ins w:id="3352"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53" w:author="James" w:date="2015-07-20T14:23:00Z"/>
                <w:rFonts w:eastAsia="Times New Roman" w:cs="Times New Roman"/>
                <w:color w:val="000000"/>
                <w:sz w:val="22"/>
              </w:rPr>
            </w:pPr>
            <w:ins w:id="3354" w:author="James" w:date="2015-07-20T14:23:00Z">
              <w:r w:rsidRPr="00AA5460">
                <w:rPr>
                  <w:rFonts w:eastAsia="Times New Roman" w:cs="Times New Roman"/>
                  <w:color w:val="000000"/>
                  <w:sz w:val="22"/>
                </w:rPr>
                <w:t>42</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55" w:author="James" w:date="2015-07-20T14:23:00Z"/>
                <w:rFonts w:eastAsia="Times New Roman" w:cs="Times New Roman"/>
                <w:color w:val="000000"/>
                <w:sz w:val="22"/>
              </w:rPr>
            </w:pPr>
            <w:ins w:id="3356"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57" w:author="James" w:date="2015-07-20T14:23:00Z"/>
                <w:rFonts w:eastAsia="Times New Roman" w:cs="Times New Roman"/>
                <w:color w:val="000000"/>
                <w:sz w:val="22"/>
              </w:rPr>
            </w:pPr>
            <w:ins w:id="3358" w:author="James" w:date="2015-07-20T14:23:00Z">
              <w:r w:rsidRPr="00AA5460">
                <w:rPr>
                  <w:rFonts w:eastAsia="Times New Roman" w:cs="Times New Roman"/>
                  <w:color w:val="000000"/>
                  <w:sz w:val="22"/>
                </w:rPr>
                <w:t>585</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59" w:author="James" w:date="2015-07-20T14:23:00Z"/>
                <w:rFonts w:eastAsia="Times New Roman" w:cs="Times New Roman"/>
                <w:color w:val="000000"/>
                <w:sz w:val="22"/>
              </w:rPr>
            </w:pPr>
            <w:ins w:id="3360" w:author="James" w:date="2015-07-20T14:23:00Z">
              <w:r w:rsidRPr="00AA5460">
                <w:rPr>
                  <w:rFonts w:eastAsia="Times New Roman" w:cs="Times New Roman"/>
                  <w:color w:val="000000"/>
                  <w:sz w:val="22"/>
                </w:rPr>
                <w:t>0.0547</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61" w:author="James" w:date="2015-07-20T14:23:00Z"/>
                <w:rFonts w:eastAsia="Times New Roman" w:cs="Times New Roman"/>
                <w:color w:val="000000"/>
                <w:sz w:val="22"/>
              </w:rPr>
            </w:pPr>
            <w:ins w:id="3362" w:author="James" w:date="2015-07-20T14:23:00Z">
              <w:r w:rsidRPr="00AA5460">
                <w:rPr>
                  <w:rFonts w:eastAsia="Times New Roman" w:cs="Times New Roman"/>
                  <w:color w:val="000000"/>
                  <w:sz w:val="22"/>
                </w:rPr>
                <w:t>0.0072</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63" w:author="James" w:date="2015-07-20T14:23:00Z"/>
                <w:rFonts w:eastAsia="Times New Roman" w:cs="Times New Roman"/>
                <w:color w:val="000000"/>
                <w:sz w:val="22"/>
              </w:rPr>
            </w:pPr>
            <w:ins w:id="3364" w:author="James" w:date="2015-07-20T14:23:00Z">
              <w:r w:rsidRPr="00AA5460">
                <w:rPr>
                  <w:rFonts w:eastAsia="Times New Roman" w:cs="Times New Roman"/>
                  <w:color w:val="000000"/>
                  <w:sz w:val="22"/>
                </w:rPr>
                <w:t>4.023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65" w:author="James" w:date="2015-07-20T14:23:00Z"/>
                <w:rFonts w:eastAsia="Times New Roman" w:cs="Times New Roman"/>
                <w:color w:val="000000"/>
                <w:sz w:val="22"/>
              </w:rPr>
            </w:pPr>
            <w:ins w:id="3366" w:author="James" w:date="2015-07-20T14:23:00Z">
              <w:r w:rsidRPr="00AA5460">
                <w:rPr>
                  <w:rFonts w:eastAsia="Times New Roman" w:cs="Times New Roman"/>
                  <w:color w:val="000000"/>
                  <w:sz w:val="22"/>
                </w:rPr>
                <w:t>0.3206</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67" w:author="James" w:date="2015-07-20T14:23:00Z"/>
                <w:rFonts w:eastAsia="Times New Roman" w:cs="Times New Roman"/>
                <w:color w:val="000000"/>
                <w:sz w:val="22"/>
              </w:rPr>
            </w:pPr>
            <w:ins w:id="3368" w:author="James" w:date="2015-07-20T14:23:00Z">
              <w:r w:rsidRPr="00AA5460">
                <w:rPr>
                  <w:rFonts w:eastAsia="Times New Roman" w:cs="Times New Roman"/>
                  <w:color w:val="000000"/>
                  <w:sz w:val="22"/>
                </w:rPr>
                <w:t>0.2277</w:t>
              </w:r>
            </w:ins>
          </w:p>
        </w:tc>
      </w:tr>
      <w:tr w:rsidR="00006BE0" w:rsidRPr="00AA5460" w:rsidTr="004F2831">
        <w:trPr>
          <w:trHeight w:val="300"/>
          <w:jc w:val="center"/>
          <w:ins w:id="3369"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70" w:author="James" w:date="2015-07-20T14:23:00Z"/>
                <w:rFonts w:eastAsia="Times New Roman" w:cs="Times New Roman"/>
                <w:color w:val="000000"/>
                <w:sz w:val="22"/>
              </w:rPr>
            </w:pPr>
            <w:ins w:id="3371" w:author="James" w:date="2015-07-20T14:23:00Z">
              <w:r w:rsidRPr="00AA5460">
                <w:rPr>
                  <w:rFonts w:eastAsia="Times New Roman" w:cs="Times New Roman"/>
                  <w:color w:val="000000"/>
                  <w:sz w:val="22"/>
                </w:rPr>
                <w:t>45</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72" w:author="James" w:date="2015-07-20T14:23:00Z"/>
                <w:rFonts w:eastAsia="Times New Roman" w:cs="Times New Roman"/>
                <w:color w:val="000000"/>
                <w:sz w:val="22"/>
              </w:rPr>
            </w:pPr>
            <w:ins w:id="3373"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74" w:author="James" w:date="2015-07-20T14:23:00Z"/>
                <w:rFonts w:eastAsia="Times New Roman" w:cs="Times New Roman"/>
                <w:color w:val="000000"/>
                <w:sz w:val="22"/>
              </w:rPr>
            </w:pPr>
            <w:ins w:id="3375" w:author="James" w:date="2015-07-20T14:23:00Z">
              <w:r w:rsidRPr="00AA5460">
                <w:rPr>
                  <w:rFonts w:eastAsia="Times New Roman" w:cs="Times New Roman"/>
                  <w:color w:val="000000"/>
                  <w:sz w:val="22"/>
                </w:rPr>
                <w:t>582</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76" w:author="James" w:date="2015-07-20T14:23:00Z"/>
                <w:rFonts w:eastAsia="Times New Roman" w:cs="Times New Roman"/>
                <w:color w:val="000000"/>
                <w:sz w:val="22"/>
              </w:rPr>
            </w:pPr>
            <w:ins w:id="3377" w:author="James" w:date="2015-07-20T14:23:00Z">
              <w:r w:rsidRPr="00AA5460">
                <w:rPr>
                  <w:rFonts w:eastAsia="Times New Roman" w:cs="Times New Roman"/>
                  <w:color w:val="000000"/>
                  <w:sz w:val="22"/>
                </w:rPr>
                <w:t>0.0533</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78" w:author="James" w:date="2015-07-20T14:23:00Z"/>
                <w:rFonts w:eastAsia="Times New Roman" w:cs="Times New Roman"/>
                <w:color w:val="000000"/>
                <w:sz w:val="22"/>
              </w:rPr>
            </w:pPr>
            <w:ins w:id="3379" w:author="James" w:date="2015-07-20T14:23:00Z">
              <w:r w:rsidRPr="00AA5460">
                <w:rPr>
                  <w:rFonts w:eastAsia="Times New Roman" w:cs="Times New Roman"/>
                  <w:color w:val="000000"/>
                  <w:sz w:val="22"/>
                </w:rPr>
                <w:t>0.003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80" w:author="James" w:date="2015-07-20T14:23:00Z"/>
                <w:rFonts w:eastAsia="Times New Roman" w:cs="Times New Roman"/>
                <w:color w:val="000000"/>
                <w:sz w:val="22"/>
              </w:rPr>
            </w:pPr>
            <w:ins w:id="3381" w:author="James" w:date="2015-07-20T14:23:00Z">
              <w:r w:rsidRPr="00AA5460">
                <w:rPr>
                  <w:rFonts w:eastAsia="Times New Roman" w:cs="Times New Roman"/>
                  <w:color w:val="000000"/>
                  <w:sz w:val="22"/>
                </w:rPr>
                <w:t>3.968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82" w:author="James" w:date="2015-07-20T14:23:00Z"/>
                <w:rFonts w:eastAsia="Times New Roman" w:cs="Times New Roman"/>
                <w:color w:val="000000"/>
                <w:sz w:val="22"/>
              </w:rPr>
            </w:pPr>
            <w:ins w:id="3383" w:author="James" w:date="2015-07-20T14:23:00Z">
              <w:r w:rsidRPr="00AA5460">
                <w:rPr>
                  <w:rFonts w:eastAsia="Times New Roman" w:cs="Times New Roman"/>
                  <w:color w:val="000000"/>
                  <w:sz w:val="22"/>
                </w:rPr>
                <w:t>0.322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84" w:author="James" w:date="2015-07-20T14:23:00Z"/>
                <w:rFonts w:eastAsia="Times New Roman" w:cs="Times New Roman"/>
                <w:color w:val="000000"/>
                <w:sz w:val="22"/>
              </w:rPr>
            </w:pPr>
            <w:ins w:id="3385" w:author="James" w:date="2015-07-20T14:23:00Z">
              <w:r w:rsidRPr="00AA5460">
                <w:rPr>
                  <w:rFonts w:eastAsia="Times New Roman" w:cs="Times New Roman"/>
                  <w:color w:val="000000"/>
                  <w:sz w:val="22"/>
                </w:rPr>
                <w:t>0.235</w:t>
              </w:r>
            </w:ins>
          </w:p>
        </w:tc>
      </w:tr>
      <w:tr w:rsidR="00006BE0" w:rsidRPr="00AA5460" w:rsidTr="004F2831">
        <w:trPr>
          <w:trHeight w:val="300"/>
          <w:jc w:val="center"/>
          <w:ins w:id="3386"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387" w:author="James" w:date="2015-07-20T14:23:00Z"/>
                <w:rFonts w:eastAsia="Times New Roman" w:cs="Times New Roman"/>
                <w:color w:val="000000"/>
                <w:sz w:val="22"/>
              </w:rPr>
            </w:pPr>
            <w:ins w:id="3388" w:author="James" w:date="2015-07-20T14:23:00Z">
              <w:r w:rsidRPr="00AA5460">
                <w:rPr>
                  <w:rFonts w:eastAsia="Times New Roman" w:cs="Times New Roman"/>
                  <w:color w:val="000000"/>
                  <w:sz w:val="22"/>
                </w:rPr>
                <w:t>48</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89" w:author="James" w:date="2015-07-20T14:23:00Z"/>
                <w:rFonts w:eastAsia="Times New Roman" w:cs="Times New Roman"/>
                <w:color w:val="000000"/>
                <w:sz w:val="22"/>
              </w:rPr>
            </w:pPr>
            <w:ins w:id="3390"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91" w:author="James" w:date="2015-07-20T14:23:00Z"/>
                <w:rFonts w:eastAsia="Times New Roman" w:cs="Times New Roman"/>
                <w:color w:val="000000"/>
                <w:sz w:val="22"/>
              </w:rPr>
            </w:pPr>
            <w:ins w:id="3392" w:author="James" w:date="2015-07-20T14:23:00Z">
              <w:r w:rsidRPr="00AA5460">
                <w:rPr>
                  <w:rFonts w:eastAsia="Times New Roman" w:cs="Times New Roman"/>
                  <w:color w:val="000000"/>
                  <w:sz w:val="22"/>
                </w:rPr>
                <w:t>579</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93" w:author="James" w:date="2015-07-20T14:23:00Z"/>
                <w:rFonts w:eastAsia="Times New Roman" w:cs="Times New Roman"/>
                <w:color w:val="000000"/>
                <w:sz w:val="22"/>
              </w:rPr>
            </w:pPr>
            <w:ins w:id="3394" w:author="James" w:date="2015-07-20T14:23:00Z">
              <w:r w:rsidRPr="00AA5460">
                <w:rPr>
                  <w:rFonts w:eastAsia="Times New Roman" w:cs="Times New Roman"/>
                  <w:color w:val="000000"/>
                  <w:sz w:val="22"/>
                </w:rPr>
                <w:t>0.0501</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95" w:author="James" w:date="2015-07-20T14:23:00Z"/>
                <w:rFonts w:eastAsia="Times New Roman" w:cs="Times New Roman"/>
                <w:color w:val="000000"/>
                <w:sz w:val="22"/>
              </w:rPr>
            </w:pPr>
            <w:ins w:id="3396" w:author="James" w:date="2015-07-20T14:23:00Z">
              <w:r w:rsidRPr="00AA5460">
                <w:rPr>
                  <w:rFonts w:eastAsia="Times New Roman" w:cs="Times New Roman"/>
                  <w:color w:val="000000"/>
                  <w:sz w:val="22"/>
                </w:rPr>
                <w:t>0.0073</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97" w:author="James" w:date="2015-07-20T14:23:00Z"/>
                <w:rFonts w:eastAsia="Times New Roman" w:cs="Times New Roman"/>
                <w:color w:val="000000"/>
                <w:sz w:val="22"/>
              </w:rPr>
            </w:pPr>
            <w:ins w:id="3398" w:author="James" w:date="2015-07-20T14:23:00Z">
              <w:r w:rsidRPr="00AA5460">
                <w:rPr>
                  <w:rFonts w:eastAsia="Times New Roman" w:cs="Times New Roman"/>
                  <w:color w:val="000000"/>
                  <w:sz w:val="22"/>
                </w:rPr>
                <w:t>3.86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399" w:author="James" w:date="2015-07-20T14:23:00Z"/>
                <w:rFonts w:eastAsia="Times New Roman" w:cs="Times New Roman"/>
                <w:color w:val="000000"/>
                <w:sz w:val="22"/>
              </w:rPr>
            </w:pPr>
            <w:ins w:id="3400" w:author="James" w:date="2015-07-20T14:23:00Z">
              <w:r w:rsidRPr="00AA5460">
                <w:rPr>
                  <w:rFonts w:eastAsia="Times New Roman" w:cs="Times New Roman"/>
                  <w:color w:val="000000"/>
                  <w:sz w:val="22"/>
                </w:rPr>
                <w:t>0.313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01" w:author="James" w:date="2015-07-20T14:23:00Z"/>
                <w:rFonts w:eastAsia="Times New Roman" w:cs="Times New Roman"/>
                <w:color w:val="000000"/>
                <w:sz w:val="22"/>
              </w:rPr>
            </w:pPr>
            <w:ins w:id="3402" w:author="James" w:date="2015-07-20T14:23:00Z">
              <w:r w:rsidRPr="00AA5460">
                <w:rPr>
                  <w:rFonts w:eastAsia="Times New Roman" w:cs="Times New Roman"/>
                  <w:color w:val="000000"/>
                  <w:sz w:val="22"/>
                </w:rPr>
                <w:t>0.2418</w:t>
              </w:r>
            </w:ins>
          </w:p>
        </w:tc>
      </w:tr>
      <w:tr w:rsidR="00006BE0" w:rsidRPr="00AA5460" w:rsidTr="004F2831">
        <w:trPr>
          <w:trHeight w:val="300"/>
          <w:jc w:val="center"/>
          <w:ins w:id="3403"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04" w:author="James" w:date="2015-07-20T14:23:00Z"/>
                <w:rFonts w:eastAsia="Times New Roman" w:cs="Times New Roman"/>
                <w:color w:val="000000"/>
                <w:sz w:val="22"/>
              </w:rPr>
            </w:pPr>
            <w:ins w:id="3405" w:author="James" w:date="2015-07-20T14:23:00Z">
              <w:r w:rsidRPr="00AA5460">
                <w:rPr>
                  <w:rFonts w:eastAsia="Times New Roman" w:cs="Times New Roman"/>
                  <w:color w:val="000000"/>
                  <w:sz w:val="22"/>
                </w:rPr>
                <w:t>51</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06" w:author="James" w:date="2015-07-20T14:23:00Z"/>
                <w:rFonts w:eastAsia="Times New Roman" w:cs="Times New Roman"/>
                <w:color w:val="000000"/>
                <w:sz w:val="22"/>
              </w:rPr>
            </w:pPr>
            <w:ins w:id="3407"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08" w:author="James" w:date="2015-07-20T14:23:00Z"/>
                <w:rFonts w:eastAsia="Times New Roman" w:cs="Times New Roman"/>
                <w:color w:val="000000"/>
                <w:sz w:val="22"/>
              </w:rPr>
            </w:pPr>
            <w:ins w:id="3409" w:author="James" w:date="2015-07-20T14:23:00Z">
              <w:r w:rsidRPr="00AA5460">
                <w:rPr>
                  <w:rFonts w:eastAsia="Times New Roman" w:cs="Times New Roman"/>
                  <w:color w:val="000000"/>
                  <w:sz w:val="22"/>
                </w:rPr>
                <w:t>576</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10" w:author="James" w:date="2015-07-20T14:23:00Z"/>
                <w:rFonts w:eastAsia="Times New Roman" w:cs="Times New Roman"/>
                <w:color w:val="000000"/>
                <w:sz w:val="22"/>
              </w:rPr>
            </w:pPr>
            <w:ins w:id="3411" w:author="James" w:date="2015-07-20T14:23:00Z">
              <w:r w:rsidRPr="00AA5460">
                <w:rPr>
                  <w:rFonts w:eastAsia="Times New Roman" w:cs="Times New Roman"/>
                  <w:color w:val="000000"/>
                  <w:sz w:val="22"/>
                </w:rPr>
                <w:t>0.0556</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12" w:author="James" w:date="2015-07-20T14:23:00Z"/>
                <w:rFonts w:eastAsia="Times New Roman" w:cs="Times New Roman"/>
                <w:color w:val="000000"/>
                <w:sz w:val="22"/>
              </w:rPr>
            </w:pPr>
            <w:ins w:id="3413" w:author="James" w:date="2015-07-20T14:23:00Z">
              <w:r w:rsidRPr="00AA5460">
                <w:rPr>
                  <w:rFonts w:eastAsia="Times New Roman" w:cs="Times New Roman"/>
                  <w:color w:val="000000"/>
                  <w:sz w:val="22"/>
                </w:rPr>
                <w:t>0.0074</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14" w:author="James" w:date="2015-07-20T14:23:00Z"/>
                <w:rFonts w:eastAsia="Times New Roman" w:cs="Times New Roman"/>
                <w:color w:val="000000"/>
                <w:sz w:val="22"/>
              </w:rPr>
            </w:pPr>
            <w:ins w:id="3415" w:author="James" w:date="2015-07-20T14:23:00Z">
              <w:r w:rsidRPr="00AA5460">
                <w:rPr>
                  <w:rFonts w:eastAsia="Times New Roman" w:cs="Times New Roman"/>
                  <w:color w:val="000000"/>
                  <w:sz w:val="22"/>
                </w:rPr>
                <w:t>3.878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16" w:author="James" w:date="2015-07-20T14:23:00Z"/>
                <w:rFonts w:eastAsia="Times New Roman" w:cs="Times New Roman"/>
                <w:color w:val="000000"/>
                <w:sz w:val="22"/>
              </w:rPr>
            </w:pPr>
            <w:ins w:id="3417" w:author="James" w:date="2015-07-20T14:23:00Z">
              <w:r w:rsidRPr="00AA5460">
                <w:rPr>
                  <w:rFonts w:eastAsia="Times New Roman" w:cs="Times New Roman"/>
                  <w:color w:val="000000"/>
                  <w:sz w:val="22"/>
                </w:rPr>
                <w:t>0.307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18" w:author="James" w:date="2015-07-20T14:23:00Z"/>
                <w:rFonts w:eastAsia="Times New Roman" w:cs="Times New Roman"/>
                <w:color w:val="000000"/>
                <w:sz w:val="22"/>
              </w:rPr>
            </w:pPr>
            <w:ins w:id="3419" w:author="James" w:date="2015-07-20T14:23:00Z">
              <w:r w:rsidRPr="00AA5460">
                <w:rPr>
                  <w:rFonts w:eastAsia="Times New Roman" w:cs="Times New Roman"/>
                  <w:color w:val="000000"/>
                  <w:sz w:val="22"/>
                </w:rPr>
                <w:t>0.2352</w:t>
              </w:r>
            </w:ins>
          </w:p>
        </w:tc>
      </w:tr>
      <w:tr w:rsidR="00006BE0" w:rsidRPr="00AA5460" w:rsidTr="004F2831">
        <w:trPr>
          <w:trHeight w:val="300"/>
          <w:jc w:val="center"/>
          <w:ins w:id="3420"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21" w:author="James" w:date="2015-07-20T14:23:00Z"/>
                <w:rFonts w:eastAsia="Times New Roman" w:cs="Times New Roman"/>
                <w:color w:val="000000"/>
                <w:sz w:val="22"/>
              </w:rPr>
            </w:pPr>
            <w:ins w:id="3422" w:author="James" w:date="2015-07-20T14:23:00Z">
              <w:r w:rsidRPr="00AA5460">
                <w:rPr>
                  <w:rFonts w:eastAsia="Times New Roman" w:cs="Times New Roman"/>
                  <w:color w:val="000000"/>
                  <w:sz w:val="22"/>
                </w:rPr>
                <w:t>54</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23" w:author="James" w:date="2015-07-20T14:23:00Z"/>
                <w:rFonts w:eastAsia="Times New Roman" w:cs="Times New Roman"/>
                <w:color w:val="000000"/>
                <w:sz w:val="22"/>
              </w:rPr>
            </w:pPr>
            <w:ins w:id="3424"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25" w:author="James" w:date="2015-07-20T14:23:00Z"/>
                <w:rFonts w:eastAsia="Times New Roman" w:cs="Times New Roman"/>
                <w:color w:val="000000"/>
                <w:sz w:val="22"/>
              </w:rPr>
            </w:pPr>
            <w:ins w:id="3426" w:author="James" w:date="2015-07-20T14:23:00Z">
              <w:r w:rsidRPr="00AA5460">
                <w:rPr>
                  <w:rFonts w:eastAsia="Times New Roman" w:cs="Times New Roman"/>
                  <w:color w:val="000000"/>
                  <w:sz w:val="22"/>
                </w:rPr>
                <w:t>573</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27" w:author="James" w:date="2015-07-20T14:23:00Z"/>
                <w:rFonts w:eastAsia="Times New Roman" w:cs="Times New Roman"/>
                <w:color w:val="000000"/>
                <w:sz w:val="22"/>
              </w:rPr>
            </w:pPr>
            <w:ins w:id="3428" w:author="James" w:date="2015-07-20T14:23:00Z">
              <w:r w:rsidRPr="00AA5460">
                <w:rPr>
                  <w:rFonts w:eastAsia="Times New Roman" w:cs="Times New Roman"/>
                  <w:color w:val="000000"/>
                  <w:sz w:val="22"/>
                </w:rPr>
                <w:t>0.0593</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29" w:author="James" w:date="2015-07-20T14:23:00Z"/>
                <w:rFonts w:eastAsia="Times New Roman" w:cs="Times New Roman"/>
                <w:color w:val="000000"/>
                <w:sz w:val="22"/>
              </w:rPr>
            </w:pPr>
            <w:ins w:id="3430" w:author="James" w:date="2015-07-20T14:23:00Z">
              <w:r w:rsidRPr="00AA5460">
                <w:rPr>
                  <w:rFonts w:eastAsia="Times New Roman" w:cs="Times New Roman"/>
                  <w:color w:val="000000"/>
                  <w:sz w:val="22"/>
                </w:rPr>
                <w:t>0.0111</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31" w:author="James" w:date="2015-07-20T14:23:00Z"/>
                <w:rFonts w:eastAsia="Times New Roman" w:cs="Times New Roman"/>
                <w:color w:val="000000"/>
                <w:sz w:val="22"/>
              </w:rPr>
            </w:pPr>
            <w:ins w:id="3432" w:author="James" w:date="2015-07-20T14:23:00Z">
              <w:r w:rsidRPr="00AA5460">
                <w:rPr>
                  <w:rFonts w:eastAsia="Times New Roman" w:cs="Times New Roman"/>
                  <w:color w:val="000000"/>
                  <w:sz w:val="22"/>
                </w:rPr>
                <w:t>3.915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33" w:author="James" w:date="2015-07-20T14:23:00Z"/>
                <w:rFonts w:eastAsia="Times New Roman" w:cs="Times New Roman"/>
                <w:color w:val="000000"/>
                <w:sz w:val="22"/>
              </w:rPr>
            </w:pPr>
            <w:ins w:id="3434" w:author="James" w:date="2015-07-20T14:23:00Z">
              <w:r w:rsidRPr="00AA5460">
                <w:rPr>
                  <w:rFonts w:eastAsia="Times New Roman" w:cs="Times New Roman"/>
                  <w:color w:val="000000"/>
                  <w:sz w:val="22"/>
                </w:rPr>
                <w:t>0.288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35" w:author="James" w:date="2015-07-20T14:23:00Z"/>
                <w:rFonts w:eastAsia="Times New Roman" w:cs="Times New Roman"/>
                <w:color w:val="000000"/>
                <w:sz w:val="22"/>
              </w:rPr>
            </w:pPr>
            <w:ins w:id="3436" w:author="James" w:date="2015-07-20T14:23:00Z">
              <w:r w:rsidRPr="00AA5460">
                <w:rPr>
                  <w:rFonts w:eastAsia="Times New Roman" w:cs="Times New Roman"/>
                  <w:color w:val="000000"/>
                  <w:sz w:val="22"/>
                </w:rPr>
                <w:t>0.227</w:t>
              </w:r>
            </w:ins>
          </w:p>
        </w:tc>
      </w:tr>
      <w:tr w:rsidR="00006BE0" w:rsidRPr="00AA5460" w:rsidTr="004F2831">
        <w:trPr>
          <w:trHeight w:val="300"/>
          <w:jc w:val="center"/>
          <w:ins w:id="3437"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38" w:author="James" w:date="2015-07-20T14:23:00Z"/>
                <w:rFonts w:eastAsia="Times New Roman" w:cs="Times New Roman"/>
                <w:color w:val="000000"/>
                <w:sz w:val="22"/>
              </w:rPr>
            </w:pPr>
            <w:ins w:id="3439" w:author="James" w:date="2015-07-20T14:23:00Z">
              <w:r w:rsidRPr="00AA5460">
                <w:rPr>
                  <w:rFonts w:eastAsia="Times New Roman" w:cs="Times New Roman"/>
                  <w:color w:val="000000"/>
                  <w:sz w:val="22"/>
                </w:rPr>
                <w:t>57</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40" w:author="James" w:date="2015-07-20T14:23:00Z"/>
                <w:rFonts w:eastAsia="Times New Roman" w:cs="Times New Roman"/>
                <w:color w:val="000000"/>
                <w:sz w:val="22"/>
              </w:rPr>
            </w:pPr>
            <w:ins w:id="3441"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42" w:author="James" w:date="2015-07-20T14:23:00Z"/>
                <w:rFonts w:eastAsia="Times New Roman" w:cs="Times New Roman"/>
                <w:color w:val="000000"/>
                <w:sz w:val="22"/>
              </w:rPr>
            </w:pPr>
            <w:ins w:id="3443" w:author="James" w:date="2015-07-20T14:23:00Z">
              <w:r w:rsidRPr="00AA5460">
                <w:rPr>
                  <w:rFonts w:eastAsia="Times New Roman" w:cs="Times New Roman"/>
                  <w:color w:val="000000"/>
                  <w:sz w:val="22"/>
                </w:rPr>
                <w:t>570</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44" w:author="James" w:date="2015-07-20T14:23:00Z"/>
                <w:rFonts w:eastAsia="Times New Roman" w:cs="Times New Roman"/>
                <w:color w:val="000000"/>
                <w:sz w:val="22"/>
              </w:rPr>
            </w:pPr>
            <w:ins w:id="3445" w:author="James" w:date="2015-07-20T14:23:00Z">
              <w:r w:rsidRPr="00AA5460">
                <w:rPr>
                  <w:rFonts w:eastAsia="Times New Roman" w:cs="Times New Roman"/>
                  <w:color w:val="000000"/>
                  <w:sz w:val="22"/>
                </w:rPr>
                <w:t>0.070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46" w:author="James" w:date="2015-07-20T14:23:00Z"/>
                <w:rFonts w:eastAsia="Times New Roman" w:cs="Times New Roman"/>
                <w:color w:val="000000"/>
                <w:sz w:val="22"/>
              </w:rPr>
            </w:pPr>
            <w:ins w:id="3447" w:author="James" w:date="2015-07-20T14:23:00Z">
              <w:r w:rsidRPr="00AA5460">
                <w:rPr>
                  <w:rFonts w:eastAsia="Times New Roman" w:cs="Times New Roman"/>
                  <w:color w:val="000000"/>
                  <w:sz w:val="22"/>
                </w:rPr>
                <w:t>0.0132</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48" w:author="James" w:date="2015-07-20T14:23:00Z"/>
                <w:rFonts w:eastAsia="Times New Roman" w:cs="Times New Roman"/>
                <w:color w:val="000000"/>
                <w:sz w:val="22"/>
              </w:rPr>
            </w:pPr>
            <w:ins w:id="3449" w:author="James" w:date="2015-07-20T14:23:00Z">
              <w:r w:rsidRPr="00AA5460">
                <w:rPr>
                  <w:rFonts w:eastAsia="Times New Roman" w:cs="Times New Roman"/>
                  <w:color w:val="000000"/>
                  <w:sz w:val="22"/>
                </w:rPr>
                <w:t>3.829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50" w:author="James" w:date="2015-07-20T14:23:00Z"/>
                <w:rFonts w:eastAsia="Times New Roman" w:cs="Times New Roman"/>
                <w:color w:val="000000"/>
                <w:sz w:val="22"/>
              </w:rPr>
            </w:pPr>
            <w:ins w:id="3451" w:author="James" w:date="2015-07-20T14:23:00Z">
              <w:r w:rsidRPr="00AA5460">
                <w:rPr>
                  <w:rFonts w:eastAsia="Times New Roman" w:cs="Times New Roman"/>
                  <w:color w:val="000000"/>
                  <w:sz w:val="22"/>
                </w:rPr>
                <w:t>0.300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52" w:author="James" w:date="2015-07-20T14:23:00Z"/>
                <w:rFonts w:eastAsia="Times New Roman" w:cs="Times New Roman"/>
                <w:color w:val="000000"/>
                <w:sz w:val="22"/>
              </w:rPr>
            </w:pPr>
            <w:ins w:id="3453" w:author="James" w:date="2015-07-20T14:23:00Z">
              <w:r w:rsidRPr="00AA5460">
                <w:rPr>
                  <w:rFonts w:eastAsia="Times New Roman" w:cs="Times New Roman"/>
                  <w:color w:val="000000"/>
                  <w:sz w:val="22"/>
                </w:rPr>
                <w:t>0.2199</w:t>
              </w:r>
            </w:ins>
          </w:p>
        </w:tc>
      </w:tr>
      <w:tr w:rsidR="00006BE0" w:rsidRPr="00AA5460" w:rsidTr="004F2831">
        <w:trPr>
          <w:trHeight w:val="300"/>
          <w:jc w:val="center"/>
          <w:ins w:id="3454"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55" w:author="James" w:date="2015-07-20T14:23:00Z"/>
                <w:rFonts w:eastAsia="Times New Roman" w:cs="Times New Roman"/>
                <w:color w:val="000000"/>
                <w:sz w:val="22"/>
              </w:rPr>
            </w:pPr>
            <w:ins w:id="3456" w:author="James" w:date="2015-07-20T14:23:00Z">
              <w:r w:rsidRPr="00AA5460">
                <w:rPr>
                  <w:rFonts w:eastAsia="Times New Roman" w:cs="Times New Roman"/>
                  <w:color w:val="000000"/>
                  <w:sz w:val="22"/>
                </w:rPr>
                <w:t>60</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57" w:author="James" w:date="2015-07-20T14:23:00Z"/>
                <w:rFonts w:eastAsia="Times New Roman" w:cs="Times New Roman"/>
                <w:color w:val="000000"/>
                <w:sz w:val="22"/>
              </w:rPr>
            </w:pPr>
            <w:ins w:id="3458"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59" w:author="James" w:date="2015-07-20T14:23:00Z"/>
                <w:rFonts w:eastAsia="Times New Roman" w:cs="Times New Roman"/>
                <w:color w:val="000000"/>
                <w:sz w:val="22"/>
              </w:rPr>
            </w:pPr>
            <w:ins w:id="3460" w:author="James" w:date="2015-07-20T14:23:00Z">
              <w:r w:rsidRPr="00AA5460">
                <w:rPr>
                  <w:rFonts w:eastAsia="Times New Roman" w:cs="Times New Roman"/>
                  <w:color w:val="000000"/>
                  <w:sz w:val="22"/>
                </w:rPr>
                <w:t>567</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61" w:author="James" w:date="2015-07-20T14:23:00Z"/>
                <w:rFonts w:eastAsia="Times New Roman" w:cs="Times New Roman"/>
                <w:color w:val="000000"/>
                <w:sz w:val="22"/>
              </w:rPr>
            </w:pPr>
            <w:ins w:id="3462" w:author="James" w:date="2015-07-20T14:23:00Z">
              <w:r w:rsidRPr="00AA5460">
                <w:rPr>
                  <w:rFonts w:eastAsia="Times New Roman" w:cs="Times New Roman"/>
                  <w:color w:val="000000"/>
                  <w:sz w:val="22"/>
                </w:rPr>
                <w:t>0.06</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63" w:author="James" w:date="2015-07-20T14:23:00Z"/>
                <w:rFonts w:eastAsia="Times New Roman" w:cs="Times New Roman"/>
                <w:color w:val="000000"/>
                <w:sz w:val="22"/>
              </w:rPr>
            </w:pPr>
            <w:ins w:id="3464" w:author="James" w:date="2015-07-20T14:23:00Z">
              <w:r w:rsidRPr="00AA5460">
                <w:rPr>
                  <w:rFonts w:eastAsia="Times New Roman" w:cs="Times New Roman"/>
                  <w:color w:val="000000"/>
                  <w:sz w:val="22"/>
                </w:rPr>
                <w:t>0.0169</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65" w:author="James" w:date="2015-07-20T14:23:00Z"/>
                <w:rFonts w:eastAsia="Times New Roman" w:cs="Times New Roman"/>
                <w:color w:val="000000"/>
                <w:sz w:val="22"/>
              </w:rPr>
            </w:pPr>
            <w:ins w:id="3466" w:author="James" w:date="2015-07-20T14:23:00Z">
              <w:r w:rsidRPr="00AA5460">
                <w:rPr>
                  <w:rFonts w:eastAsia="Times New Roman" w:cs="Times New Roman"/>
                  <w:color w:val="000000"/>
                  <w:sz w:val="22"/>
                </w:rPr>
                <w:t>3.917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67" w:author="James" w:date="2015-07-20T14:23:00Z"/>
                <w:rFonts w:eastAsia="Times New Roman" w:cs="Times New Roman"/>
                <w:color w:val="000000"/>
                <w:sz w:val="22"/>
              </w:rPr>
            </w:pPr>
            <w:ins w:id="3468" w:author="James" w:date="2015-07-20T14:23:00Z">
              <w:r w:rsidRPr="00AA5460">
                <w:rPr>
                  <w:rFonts w:eastAsia="Times New Roman" w:cs="Times New Roman"/>
                  <w:color w:val="000000"/>
                  <w:sz w:val="22"/>
                </w:rPr>
                <w:t>0.303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69" w:author="James" w:date="2015-07-20T14:23:00Z"/>
                <w:rFonts w:eastAsia="Times New Roman" w:cs="Times New Roman"/>
                <w:color w:val="000000"/>
                <w:sz w:val="22"/>
              </w:rPr>
            </w:pPr>
            <w:ins w:id="3470" w:author="James" w:date="2015-07-20T14:23:00Z">
              <w:r w:rsidRPr="00AA5460">
                <w:rPr>
                  <w:rFonts w:eastAsia="Times New Roman" w:cs="Times New Roman"/>
                  <w:color w:val="000000"/>
                  <w:sz w:val="22"/>
                </w:rPr>
                <w:t>0.2137</w:t>
              </w:r>
            </w:ins>
          </w:p>
        </w:tc>
      </w:tr>
      <w:tr w:rsidR="00006BE0" w:rsidRPr="00AA5460" w:rsidTr="004F2831">
        <w:trPr>
          <w:trHeight w:val="300"/>
          <w:jc w:val="center"/>
          <w:ins w:id="3471"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72" w:author="James" w:date="2015-07-20T14:23:00Z"/>
                <w:rFonts w:eastAsia="Times New Roman" w:cs="Times New Roman"/>
                <w:color w:val="000000"/>
                <w:sz w:val="22"/>
              </w:rPr>
            </w:pPr>
            <w:ins w:id="3473" w:author="James" w:date="2015-07-20T14:23:00Z">
              <w:r w:rsidRPr="00AA5460">
                <w:rPr>
                  <w:rFonts w:eastAsia="Times New Roman" w:cs="Times New Roman"/>
                  <w:color w:val="000000"/>
                  <w:sz w:val="22"/>
                </w:rPr>
                <w:t>63</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74" w:author="James" w:date="2015-07-20T14:23:00Z"/>
                <w:rFonts w:eastAsia="Times New Roman" w:cs="Times New Roman"/>
                <w:color w:val="000000"/>
                <w:sz w:val="22"/>
              </w:rPr>
            </w:pPr>
            <w:ins w:id="3475"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76" w:author="James" w:date="2015-07-20T14:23:00Z"/>
                <w:rFonts w:eastAsia="Times New Roman" w:cs="Times New Roman"/>
                <w:color w:val="000000"/>
                <w:sz w:val="22"/>
              </w:rPr>
            </w:pPr>
            <w:ins w:id="3477" w:author="James" w:date="2015-07-20T14:23:00Z">
              <w:r w:rsidRPr="00AA5460">
                <w:rPr>
                  <w:rFonts w:eastAsia="Times New Roman" w:cs="Times New Roman"/>
                  <w:color w:val="000000"/>
                  <w:sz w:val="22"/>
                </w:rPr>
                <w:t>564</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78" w:author="James" w:date="2015-07-20T14:23:00Z"/>
                <w:rFonts w:eastAsia="Times New Roman" w:cs="Times New Roman"/>
                <w:color w:val="000000"/>
                <w:sz w:val="22"/>
              </w:rPr>
            </w:pPr>
            <w:ins w:id="3479" w:author="James" w:date="2015-07-20T14:23:00Z">
              <w:r w:rsidRPr="00AA5460">
                <w:rPr>
                  <w:rFonts w:eastAsia="Times New Roman" w:cs="Times New Roman"/>
                  <w:color w:val="000000"/>
                  <w:sz w:val="22"/>
                </w:rPr>
                <w:t>0.076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80" w:author="James" w:date="2015-07-20T14:23:00Z"/>
                <w:rFonts w:eastAsia="Times New Roman" w:cs="Times New Roman"/>
                <w:color w:val="000000"/>
                <w:sz w:val="22"/>
              </w:rPr>
            </w:pPr>
            <w:ins w:id="3481" w:author="James" w:date="2015-07-20T14:23:00Z">
              <w:r w:rsidRPr="00AA5460">
                <w:rPr>
                  <w:rFonts w:eastAsia="Times New Roman" w:cs="Times New Roman"/>
                  <w:color w:val="000000"/>
                  <w:sz w:val="22"/>
                </w:rPr>
                <w:t>0.0115</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82" w:author="James" w:date="2015-07-20T14:23:00Z"/>
                <w:rFonts w:eastAsia="Times New Roman" w:cs="Times New Roman"/>
                <w:color w:val="000000"/>
                <w:sz w:val="22"/>
              </w:rPr>
            </w:pPr>
            <w:ins w:id="3483" w:author="James" w:date="2015-07-20T14:23:00Z">
              <w:r w:rsidRPr="00AA5460">
                <w:rPr>
                  <w:rFonts w:eastAsia="Times New Roman" w:cs="Times New Roman"/>
                  <w:color w:val="000000"/>
                  <w:sz w:val="22"/>
                </w:rPr>
                <w:t>3.950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84" w:author="James" w:date="2015-07-20T14:23:00Z"/>
                <w:rFonts w:eastAsia="Times New Roman" w:cs="Times New Roman"/>
                <w:color w:val="000000"/>
                <w:sz w:val="22"/>
              </w:rPr>
            </w:pPr>
            <w:ins w:id="3485" w:author="James" w:date="2015-07-20T14:23:00Z">
              <w:r w:rsidRPr="00AA5460">
                <w:rPr>
                  <w:rFonts w:eastAsia="Times New Roman" w:cs="Times New Roman"/>
                  <w:color w:val="000000"/>
                  <w:sz w:val="22"/>
                </w:rPr>
                <w:t>0.302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86" w:author="James" w:date="2015-07-20T14:23:00Z"/>
                <w:rFonts w:eastAsia="Times New Roman" w:cs="Times New Roman"/>
                <w:color w:val="000000"/>
                <w:sz w:val="22"/>
              </w:rPr>
            </w:pPr>
            <w:ins w:id="3487" w:author="James" w:date="2015-07-20T14:23:00Z">
              <w:r w:rsidRPr="00AA5460">
                <w:rPr>
                  <w:rFonts w:eastAsia="Times New Roman" w:cs="Times New Roman"/>
                  <w:color w:val="000000"/>
                  <w:sz w:val="22"/>
                </w:rPr>
                <w:t>0.2369</w:t>
              </w:r>
            </w:ins>
          </w:p>
        </w:tc>
      </w:tr>
      <w:tr w:rsidR="00006BE0" w:rsidRPr="00AA5460" w:rsidTr="004F2831">
        <w:trPr>
          <w:trHeight w:val="300"/>
          <w:jc w:val="center"/>
          <w:ins w:id="3488"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489" w:author="James" w:date="2015-07-20T14:23:00Z"/>
                <w:rFonts w:eastAsia="Times New Roman" w:cs="Times New Roman"/>
                <w:color w:val="000000"/>
                <w:sz w:val="22"/>
              </w:rPr>
            </w:pPr>
            <w:ins w:id="3490" w:author="James" w:date="2015-07-20T14:23:00Z">
              <w:r w:rsidRPr="00AA5460">
                <w:rPr>
                  <w:rFonts w:eastAsia="Times New Roman" w:cs="Times New Roman"/>
                  <w:color w:val="000000"/>
                  <w:sz w:val="22"/>
                </w:rPr>
                <w:t>66</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91" w:author="James" w:date="2015-07-20T14:23:00Z"/>
                <w:rFonts w:eastAsia="Times New Roman" w:cs="Times New Roman"/>
                <w:color w:val="000000"/>
                <w:sz w:val="22"/>
              </w:rPr>
            </w:pPr>
            <w:ins w:id="3492"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93" w:author="James" w:date="2015-07-20T14:23:00Z"/>
                <w:rFonts w:eastAsia="Times New Roman" w:cs="Times New Roman"/>
                <w:color w:val="000000"/>
                <w:sz w:val="22"/>
              </w:rPr>
            </w:pPr>
            <w:ins w:id="3494" w:author="James" w:date="2015-07-20T14:23:00Z">
              <w:r w:rsidRPr="00AA5460">
                <w:rPr>
                  <w:rFonts w:eastAsia="Times New Roman" w:cs="Times New Roman"/>
                  <w:color w:val="000000"/>
                  <w:sz w:val="22"/>
                </w:rPr>
                <w:t>561</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95" w:author="James" w:date="2015-07-20T14:23:00Z"/>
                <w:rFonts w:eastAsia="Times New Roman" w:cs="Times New Roman"/>
                <w:color w:val="000000"/>
                <w:sz w:val="22"/>
              </w:rPr>
            </w:pPr>
            <w:ins w:id="3496" w:author="James" w:date="2015-07-20T14:23:00Z">
              <w:r w:rsidRPr="00AA5460">
                <w:rPr>
                  <w:rFonts w:eastAsia="Times New Roman" w:cs="Times New Roman"/>
                  <w:color w:val="000000"/>
                  <w:sz w:val="22"/>
                </w:rPr>
                <w:t>0.08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97" w:author="James" w:date="2015-07-20T14:23:00Z"/>
                <w:rFonts w:eastAsia="Times New Roman" w:cs="Times New Roman"/>
                <w:color w:val="000000"/>
                <w:sz w:val="22"/>
              </w:rPr>
            </w:pPr>
            <w:ins w:id="3498" w:author="James" w:date="2015-07-20T14:23:00Z">
              <w:r w:rsidRPr="00AA5460">
                <w:rPr>
                  <w:rFonts w:eastAsia="Times New Roman" w:cs="Times New Roman"/>
                  <w:color w:val="000000"/>
                  <w:sz w:val="22"/>
                </w:rPr>
                <w:t>0.0155</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499" w:author="James" w:date="2015-07-20T14:23:00Z"/>
                <w:rFonts w:eastAsia="Times New Roman" w:cs="Times New Roman"/>
                <w:color w:val="000000"/>
                <w:sz w:val="22"/>
              </w:rPr>
            </w:pPr>
            <w:ins w:id="3500" w:author="James" w:date="2015-07-20T14:23:00Z">
              <w:r w:rsidRPr="00AA5460">
                <w:rPr>
                  <w:rFonts w:eastAsia="Times New Roman" w:cs="Times New Roman"/>
                  <w:color w:val="000000"/>
                  <w:sz w:val="22"/>
                </w:rPr>
                <w:t>3.986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01" w:author="James" w:date="2015-07-20T14:23:00Z"/>
                <w:rFonts w:eastAsia="Times New Roman" w:cs="Times New Roman"/>
                <w:color w:val="000000"/>
                <w:sz w:val="22"/>
              </w:rPr>
            </w:pPr>
            <w:ins w:id="3502" w:author="James" w:date="2015-07-20T14:23:00Z">
              <w:r w:rsidRPr="00AA5460">
                <w:rPr>
                  <w:rFonts w:eastAsia="Times New Roman" w:cs="Times New Roman"/>
                  <w:color w:val="000000"/>
                  <w:sz w:val="22"/>
                </w:rPr>
                <w:t>0.309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03" w:author="James" w:date="2015-07-20T14:23:00Z"/>
                <w:rFonts w:eastAsia="Times New Roman" w:cs="Times New Roman"/>
                <w:color w:val="000000"/>
                <w:sz w:val="22"/>
              </w:rPr>
            </w:pPr>
            <w:ins w:id="3504" w:author="James" w:date="2015-07-20T14:23:00Z">
              <w:r w:rsidRPr="00AA5460">
                <w:rPr>
                  <w:rFonts w:eastAsia="Times New Roman" w:cs="Times New Roman"/>
                  <w:color w:val="000000"/>
                  <w:sz w:val="22"/>
                </w:rPr>
                <w:t>0.2189</w:t>
              </w:r>
            </w:ins>
          </w:p>
        </w:tc>
      </w:tr>
      <w:tr w:rsidR="00006BE0" w:rsidRPr="00AA5460" w:rsidTr="004F2831">
        <w:trPr>
          <w:trHeight w:val="300"/>
          <w:jc w:val="center"/>
          <w:ins w:id="3505"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06" w:author="James" w:date="2015-07-20T14:23:00Z"/>
                <w:rFonts w:eastAsia="Times New Roman" w:cs="Times New Roman"/>
                <w:color w:val="000000"/>
                <w:sz w:val="22"/>
              </w:rPr>
            </w:pPr>
            <w:ins w:id="3507" w:author="James" w:date="2015-07-20T14:23:00Z">
              <w:r w:rsidRPr="00AA5460">
                <w:rPr>
                  <w:rFonts w:eastAsia="Times New Roman" w:cs="Times New Roman"/>
                  <w:color w:val="000000"/>
                  <w:sz w:val="22"/>
                </w:rPr>
                <w:t>69</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08" w:author="James" w:date="2015-07-20T14:23:00Z"/>
                <w:rFonts w:eastAsia="Times New Roman" w:cs="Times New Roman"/>
                <w:color w:val="000000"/>
                <w:sz w:val="22"/>
              </w:rPr>
            </w:pPr>
            <w:ins w:id="3509"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10" w:author="James" w:date="2015-07-20T14:23:00Z"/>
                <w:rFonts w:eastAsia="Times New Roman" w:cs="Times New Roman"/>
                <w:color w:val="000000"/>
                <w:sz w:val="22"/>
              </w:rPr>
            </w:pPr>
            <w:ins w:id="3511" w:author="James" w:date="2015-07-20T14:23:00Z">
              <w:r w:rsidRPr="00AA5460">
                <w:rPr>
                  <w:rFonts w:eastAsia="Times New Roman" w:cs="Times New Roman"/>
                  <w:color w:val="000000"/>
                  <w:sz w:val="22"/>
                </w:rPr>
                <w:t>558</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12" w:author="James" w:date="2015-07-20T14:23:00Z"/>
                <w:rFonts w:eastAsia="Times New Roman" w:cs="Times New Roman"/>
                <w:color w:val="000000"/>
                <w:sz w:val="22"/>
              </w:rPr>
            </w:pPr>
            <w:ins w:id="3513" w:author="James" w:date="2015-07-20T14:23:00Z">
              <w:r w:rsidRPr="00AA5460">
                <w:rPr>
                  <w:rFonts w:eastAsia="Times New Roman" w:cs="Times New Roman"/>
                  <w:color w:val="000000"/>
                  <w:sz w:val="22"/>
                </w:rPr>
                <w:t>0.087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14" w:author="James" w:date="2015-07-20T14:23:00Z"/>
                <w:rFonts w:eastAsia="Times New Roman" w:cs="Times New Roman"/>
                <w:color w:val="000000"/>
                <w:sz w:val="22"/>
              </w:rPr>
            </w:pPr>
            <w:ins w:id="3515" w:author="James" w:date="2015-07-20T14:23:00Z">
              <w:r w:rsidRPr="00AA5460">
                <w:rPr>
                  <w:rFonts w:eastAsia="Times New Roman" w:cs="Times New Roman"/>
                  <w:color w:val="000000"/>
                  <w:sz w:val="22"/>
                </w:rPr>
                <w:t>0.019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16" w:author="James" w:date="2015-07-20T14:23:00Z"/>
                <w:rFonts w:eastAsia="Times New Roman" w:cs="Times New Roman"/>
                <w:color w:val="000000"/>
                <w:sz w:val="22"/>
              </w:rPr>
            </w:pPr>
            <w:ins w:id="3517" w:author="James" w:date="2015-07-20T14:23:00Z">
              <w:r w:rsidRPr="00AA5460">
                <w:rPr>
                  <w:rFonts w:eastAsia="Times New Roman" w:cs="Times New Roman"/>
                  <w:color w:val="000000"/>
                  <w:sz w:val="22"/>
                </w:rPr>
                <w:t>3.975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18" w:author="James" w:date="2015-07-20T14:23:00Z"/>
                <w:rFonts w:eastAsia="Times New Roman" w:cs="Times New Roman"/>
                <w:color w:val="000000"/>
                <w:sz w:val="22"/>
              </w:rPr>
            </w:pPr>
            <w:ins w:id="3519" w:author="James" w:date="2015-07-20T14:23:00Z">
              <w:r w:rsidRPr="00AA5460">
                <w:rPr>
                  <w:rFonts w:eastAsia="Times New Roman" w:cs="Times New Roman"/>
                  <w:color w:val="000000"/>
                  <w:sz w:val="22"/>
                </w:rPr>
                <w:t>0.2866</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20" w:author="James" w:date="2015-07-20T14:23:00Z"/>
                <w:rFonts w:eastAsia="Times New Roman" w:cs="Times New Roman"/>
                <w:color w:val="000000"/>
                <w:sz w:val="22"/>
              </w:rPr>
            </w:pPr>
            <w:ins w:id="3521" w:author="James" w:date="2015-07-20T14:23:00Z">
              <w:r w:rsidRPr="00AA5460">
                <w:rPr>
                  <w:rFonts w:eastAsia="Times New Roman" w:cs="Times New Roman"/>
                  <w:color w:val="000000"/>
                  <w:sz w:val="22"/>
                </w:rPr>
                <w:t>0.2184</w:t>
              </w:r>
            </w:ins>
          </w:p>
        </w:tc>
      </w:tr>
      <w:tr w:rsidR="00006BE0" w:rsidRPr="00AA5460" w:rsidTr="004F2831">
        <w:trPr>
          <w:trHeight w:val="300"/>
          <w:jc w:val="center"/>
          <w:ins w:id="3522"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23" w:author="James" w:date="2015-07-20T14:23:00Z"/>
                <w:rFonts w:eastAsia="Times New Roman" w:cs="Times New Roman"/>
                <w:color w:val="000000"/>
                <w:sz w:val="22"/>
              </w:rPr>
            </w:pPr>
            <w:ins w:id="3524" w:author="James" w:date="2015-07-20T14:23:00Z">
              <w:r w:rsidRPr="00AA5460">
                <w:rPr>
                  <w:rFonts w:eastAsia="Times New Roman" w:cs="Times New Roman"/>
                  <w:color w:val="000000"/>
                  <w:sz w:val="22"/>
                </w:rPr>
                <w:t>72</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25" w:author="James" w:date="2015-07-20T14:23:00Z"/>
                <w:rFonts w:eastAsia="Times New Roman" w:cs="Times New Roman"/>
                <w:color w:val="000000"/>
                <w:sz w:val="22"/>
              </w:rPr>
            </w:pPr>
            <w:ins w:id="3526"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27" w:author="James" w:date="2015-07-20T14:23:00Z"/>
                <w:rFonts w:eastAsia="Times New Roman" w:cs="Times New Roman"/>
                <w:color w:val="000000"/>
                <w:sz w:val="22"/>
              </w:rPr>
            </w:pPr>
            <w:ins w:id="3528" w:author="James" w:date="2015-07-20T14:23:00Z">
              <w:r w:rsidRPr="00AA5460">
                <w:rPr>
                  <w:rFonts w:eastAsia="Times New Roman" w:cs="Times New Roman"/>
                  <w:color w:val="000000"/>
                  <w:sz w:val="22"/>
                </w:rPr>
                <w:t>555</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29" w:author="James" w:date="2015-07-20T14:23:00Z"/>
                <w:rFonts w:eastAsia="Times New Roman" w:cs="Times New Roman"/>
                <w:color w:val="000000"/>
                <w:sz w:val="22"/>
              </w:rPr>
            </w:pPr>
            <w:ins w:id="3530" w:author="James" w:date="2015-07-20T14:23:00Z">
              <w:r w:rsidRPr="00AA5460">
                <w:rPr>
                  <w:rFonts w:eastAsia="Times New Roman" w:cs="Times New Roman"/>
                  <w:color w:val="000000"/>
                  <w:sz w:val="22"/>
                </w:rPr>
                <w:t>0.0847</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31" w:author="James" w:date="2015-07-20T14:23:00Z"/>
                <w:rFonts w:eastAsia="Times New Roman" w:cs="Times New Roman"/>
                <w:color w:val="000000"/>
                <w:sz w:val="22"/>
              </w:rPr>
            </w:pPr>
            <w:ins w:id="3532" w:author="James" w:date="2015-07-20T14:23:00Z">
              <w:r w:rsidRPr="00AA5460">
                <w:rPr>
                  <w:rFonts w:eastAsia="Times New Roman" w:cs="Times New Roman"/>
                  <w:color w:val="000000"/>
                  <w:sz w:val="22"/>
                </w:rPr>
                <w:t>0.027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33" w:author="James" w:date="2015-07-20T14:23:00Z"/>
                <w:rFonts w:eastAsia="Times New Roman" w:cs="Times New Roman"/>
                <w:color w:val="000000"/>
                <w:sz w:val="22"/>
              </w:rPr>
            </w:pPr>
            <w:ins w:id="3534" w:author="James" w:date="2015-07-20T14:23:00Z">
              <w:r w:rsidRPr="00AA5460">
                <w:rPr>
                  <w:rFonts w:eastAsia="Times New Roman" w:cs="Times New Roman"/>
                  <w:color w:val="000000"/>
                  <w:sz w:val="22"/>
                </w:rPr>
                <w:t>3.935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35" w:author="James" w:date="2015-07-20T14:23:00Z"/>
                <w:rFonts w:eastAsia="Times New Roman" w:cs="Times New Roman"/>
                <w:color w:val="000000"/>
                <w:sz w:val="22"/>
              </w:rPr>
            </w:pPr>
            <w:ins w:id="3536" w:author="James" w:date="2015-07-20T14:23:00Z">
              <w:r w:rsidRPr="00AA5460">
                <w:rPr>
                  <w:rFonts w:eastAsia="Times New Roman" w:cs="Times New Roman"/>
                  <w:color w:val="000000"/>
                  <w:sz w:val="22"/>
                </w:rPr>
                <w:t>0.309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37" w:author="James" w:date="2015-07-20T14:23:00Z"/>
                <w:rFonts w:eastAsia="Times New Roman" w:cs="Times New Roman"/>
                <w:color w:val="000000"/>
                <w:sz w:val="22"/>
              </w:rPr>
            </w:pPr>
            <w:ins w:id="3538" w:author="James" w:date="2015-07-20T14:23:00Z">
              <w:r w:rsidRPr="00AA5460">
                <w:rPr>
                  <w:rFonts w:eastAsia="Times New Roman" w:cs="Times New Roman"/>
                  <w:color w:val="000000"/>
                  <w:sz w:val="22"/>
                </w:rPr>
                <w:t>0.2308</w:t>
              </w:r>
            </w:ins>
          </w:p>
        </w:tc>
      </w:tr>
      <w:tr w:rsidR="00006BE0" w:rsidRPr="00AA5460" w:rsidTr="004F2831">
        <w:trPr>
          <w:trHeight w:val="300"/>
          <w:jc w:val="center"/>
          <w:ins w:id="3539"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40" w:author="James" w:date="2015-07-20T14:23:00Z"/>
                <w:rFonts w:eastAsia="Times New Roman" w:cs="Times New Roman"/>
                <w:color w:val="000000"/>
                <w:sz w:val="22"/>
              </w:rPr>
            </w:pPr>
            <w:ins w:id="3541" w:author="James" w:date="2015-07-20T14:23:00Z">
              <w:r w:rsidRPr="00AA5460">
                <w:rPr>
                  <w:rFonts w:eastAsia="Times New Roman" w:cs="Times New Roman"/>
                  <w:color w:val="000000"/>
                  <w:sz w:val="22"/>
                </w:rPr>
                <w:t>75</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42" w:author="James" w:date="2015-07-20T14:23:00Z"/>
                <w:rFonts w:eastAsia="Times New Roman" w:cs="Times New Roman"/>
                <w:color w:val="000000"/>
                <w:sz w:val="22"/>
              </w:rPr>
            </w:pPr>
            <w:ins w:id="3543"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44" w:author="James" w:date="2015-07-20T14:23:00Z"/>
                <w:rFonts w:eastAsia="Times New Roman" w:cs="Times New Roman"/>
                <w:color w:val="000000"/>
                <w:sz w:val="22"/>
              </w:rPr>
            </w:pPr>
            <w:ins w:id="3545" w:author="James" w:date="2015-07-20T14:23:00Z">
              <w:r w:rsidRPr="00AA5460">
                <w:rPr>
                  <w:rFonts w:eastAsia="Times New Roman" w:cs="Times New Roman"/>
                  <w:color w:val="000000"/>
                  <w:sz w:val="22"/>
                </w:rPr>
                <w:t>552</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46" w:author="James" w:date="2015-07-20T14:23:00Z"/>
                <w:rFonts w:eastAsia="Times New Roman" w:cs="Times New Roman"/>
                <w:color w:val="000000"/>
                <w:sz w:val="22"/>
              </w:rPr>
            </w:pPr>
            <w:ins w:id="3547" w:author="James" w:date="2015-07-20T14:23:00Z">
              <w:r w:rsidRPr="00AA5460">
                <w:rPr>
                  <w:rFonts w:eastAsia="Times New Roman" w:cs="Times New Roman"/>
                  <w:color w:val="000000"/>
                  <w:sz w:val="22"/>
                </w:rPr>
                <w:t>0.0924</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48" w:author="James" w:date="2015-07-20T14:23:00Z"/>
                <w:rFonts w:eastAsia="Times New Roman" w:cs="Times New Roman"/>
                <w:color w:val="000000"/>
                <w:sz w:val="22"/>
              </w:rPr>
            </w:pPr>
            <w:ins w:id="3549" w:author="James" w:date="2015-07-20T14:23:00Z">
              <w:r w:rsidRPr="00AA5460">
                <w:rPr>
                  <w:rFonts w:eastAsia="Times New Roman" w:cs="Times New Roman"/>
                  <w:color w:val="000000"/>
                  <w:sz w:val="22"/>
                </w:rPr>
                <w:t>0.018</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50" w:author="James" w:date="2015-07-20T14:23:00Z"/>
                <w:rFonts w:eastAsia="Times New Roman" w:cs="Times New Roman"/>
                <w:color w:val="000000"/>
                <w:sz w:val="22"/>
              </w:rPr>
            </w:pPr>
            <w:ins w:id="3551" w:author="James" w:date="2015-07-20T14:23:00Z">
              <w:r w:rsidRPr="00AA5460">
                <w:rPr>
                  <w:rFonts w:eastAsia="Times New Roman" w:cs="Times New Roman"/>
                  <w:color w:val="000000"/>
                  <w:sz w:val="22"/>
                </w:rPr>
                <w:t>3.910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52" w:author="James" w:date="2015-07-20T14:23:00Z"/>
                <w:rFonts w:eastAsia="Times New Roman" w:cs="Times New Roman"/>
                <w:color w:val="000000"/>
                <w:sz w:val="22"/>
              </w:rPr>
            </w:pPr>
            <w:ins w:id="3553" w:author="James" w:date="2015-07-20T14:23:00Z">
              <w:r w:rsidRPr="00AA5460">
                <w:rPr>
                  <w:rFonts w:eastAsia="Times New Roman" w:cs="Times New Roman"/>
                  <w:color w:val="000000"/>
                  <w:sz w:val="22"/>
                </w:rPr>
                <w:t>0.298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54" w:author="James" w:date="2015-07-20T14:23:00Z"/>
                <w:rFonts w:eastAsia="Times New Roman" w:cs="Times New Roman"/>
                <w:color w:val="000000"/>
                <w:sz w:val="22"/>
              </w:rPr>
            </w:pPr>
            <w:ins w:id="3555" w:author="James" w:date="2015-07-20T14:23:00Z">
              <w:r w:rsidRPr="00AA5460">
                <w:rPr>
                  <w:rFonts w:eastAsia="Times New Roman" w:cs="Times New Roman"/>
                  <w:color w:val="000000"/>
                  <w:sz w:val="22"/>
                </w:rPr>
                <w:t>0.2134</w:t>
              </w:r>
            </w:ins>
          </w:p>
        </w:tc>
      </w:tr>
      <w:tr w:rsidR="00006BE0" w:rsidRPr="00AA5460" w:rsidTr="004F2831">
        <w:trPr>
          <w:trHeight w:val="300"/>
          <w:jc w:val="center"/>
          <w:ins w:id="3556"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57" w:author="James" w:date="2015-07-20T14:23:00Z"/>
                <w:rFonts w:eastAsia="Times New Roman" w:cs="Times New Roman"/>
                <w:color w:val="000000"/>
                <w:sz w:val="22"/>
              </w:rPr>
            </w:pPr>
            <w:ins w:id="3558" w:author="James" w:date="2015-07-20T14:23:00Z">
              <w:r w:rsidRPr="00AA5460">
                <w:rPr>
                  <w:rFonts w:eastAsia="Times New Roman" w:cs="Times New Roman"/>
                  <w:color w:val="000000"/>
                  <w:sz w:val="22"/>
                </w:rPr>
                <w:lastRenderedPageBreak/>
                <w:t>78</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59" w:author="James" w:date="2015-07-20T14:23:00Z"/>
                <w:rFonts w:eastAsia="Times New Roman" w:cs="Times New Roman"/>
                <w:color w:val="000000"/>
                <w:sz w:val="22"/>
              </w:rPr>
            </w:pPr>
            <w:ins w:id="3560" w:author="James" w:date="2015-07-20T14:23:00Z">
              <w:r w:rsidRPr="00AA5460">
                <w:rPr>
                  <w:rFonts w:eastAsia="Times New Roman" w:cs="Times New Roman"/>
                  <w:color w:val="000000"/>
                  <w:sz w:val="22"/>
                </w:rPr>
                <w:t>1</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61" w:author="James" w:date="2015-07-20T14:23:00Z"/>
                <w:rFonts w:eastAsia="Times New Roman" w:cs="Times New Roman"/>
                <w:color w:val="000000"/>
                <w:sz w:val="22"/>
              </w:rPr>
            </w:pPr>
            <w:ins w:id="3562" w:author="James" w:date="2015-07-20T14:23:00Z">
              <w:r w:rsidRPr="00AA5460">
                <w:rPr>
                  <w:rFonts w:eastAsia="Times New Roman" w:cs="Times New Roman"/>
                  <w:color w:val="000000"/>
                  <w:sz w:val="22"/>
                </w:rPr>
                <w:t>549</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63" w:author="James" w:date="2015-07-20T14:23:00Z"/>
                <w:rFonts w:eastAsia="Times New Roman" w:cs="Times New Roman"/>
                <w:color w:val="000000"/>
                <w:sz w:val="22"/>
              </w:rPr>
            </w:pPr>
            <w:ins w:id="3564" w:author="James" w:date="2015-07-20T14:23:00Z">
              <w:r w:rsidRPr="00AA5460">
                <w:rPr>
                  <w:rFonts w:eastAsia="Times New Roman" w:cs="Times New Roman"/>
                  <w:color w:val="000000"/>
                  <w:sz w:val="22"/>
                </w:rPr>
                <w:t>0.083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65" w:author="James" w:date="2015-07-20T14:23:00Z"/>
                <w:rFonts w:eastAsia="Times New Roman" w:cs="Times New Roman"/>
                <w:color w:val="000000"/>
                <w:sz w:val="22"/>
              </w:rPr>
            </w:pPr>
            <w:ins w:id="3566" w:author="James" w:date="2015-07-20T14:23:00Z">
              <w:r w:rsidRPr="00AA5460">
                <w:rPr>
                  <w:rFonts w:eastAsia="Times New Roman" w:cs="Times New Roman"/>
                  <w:color w:val="000000"/>
                  <w:sz w:val="22"/>
                </w:rPr>
                <w:t>0.0219</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67" w:author="James" w:date="2015-07-20T14:23:00Z"/>
                <w:rFonts w:eastAsia="Times New Roman" w:cs="Times New Roman"/>
                <w:color w:val="000000"/>
                <w:sz w:val="22"/>
              </w:rPr>
            </w:pPr>
            <w:ins w:id="3568" w:author="James" w:date="2015-07-20T14:23:00Z">
              <w:r w:rsidRPr="00AA5460">
                <w:rPr>
                  <w:rFonts w:eastAsia="Times New Roman" w:cs="Times New Roman"/>
                  <w:color w:val="000000"/>
                  <w:sz w:val="22"/>
                </w:rPr>
                <w:t>3.937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69" w:author="James" w:date="2015-07-20T14:23:00Z"/>
                <w:rFonts w:eastAsia="Times New Roman" w:cs="Times New Roman"/>
                <w:color w:val="000000"/>
                <w:sz w:val="22"/>
              </w:rPr>
            </w:pPr>
            <w:ins w:id="3570" w:author="James" w:date="2015-07-20T14:23:00Z">
              <w:r w:rsidRPr="00AA5460">
                <w:rPr>
                  <w:rFonts w:eastAsia="Times New Roman" w:cs="Times New Roman"/>
                  <w:color w:val="000000"/>
                  <w:sz w:val="22"/>
                </w:rPr>
                <w:t>0.300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71" w:author="James" w:date="2015-07-20T14:23:00Z"/>
                <w:rFonts w:eastAsia="Times New Roman" w:cs="Times New Roman"/>
                <w:color w:val="000000"/>
                <w:sz w:val="22"/>
              </w:rPr>
            </w:pPr>
            <w:ins w:id="3572" w:author="James" w:date="2015-07-20T14:23:00Z">
              <w:r w:rsidRPr="00AA5460">
                <w:rPr>
                  <w:rFonts w:eastAsia="Times New Roman" w:cs="Times New Roman"/>
                  <w:color w:val="000000"/>
                  <w:sz w:val="22"/>
                </w:rPr>
                <w:t>0.2276</w:t>
              </w:r>
            </w:ins>
          </w:p>
        </w:tc>
      </w:tr>
      <w:tr w:rsidR="00006BE0" w:rsidRPr="00AA5460" w:rsidTr="004F2831">
        <w:trPr>
          <w:trHeight w:val="300"/>
          <w:jc w:val="center"/>
          <w:ins w:id="3573"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74" w:author="James" w:date="2015-07-20T14:23:00Z"/>
                <w:rFonts w:eastAsia="Times New Roman" w:cs="Times New Roman"/>
                <w:color w:val="000000"/>
                <w:sz w:val="22"/>
              </w:rPr>
            </w:pPr>
            <w:ins w:id="3575" w:author="James" w:date="2015-07-20T14:23:00Z">
              <w:r w:rsidRPr="00AA5460">
                <w:rPr>
                  <w:rFonts w:eastAsia="Times New Roman" w:cs="Times New Roman"/>
                  <w:color w:val="000000"/>
                  <w:sz w:val="22"/>
                </w:rPr>
                <w:t>36</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76" w:author="James" w:date="2015-07-20T14:23:00Z"/>
                <w:rFonts w:eastAsia="Times New Roman" w:cs="Times New Roman"/>
                <w:color w:val="000000"/>
                <w:sz w:val="22"/>
              </w:rPr>
            </w:pPr>
            <w:ins w:id="3577"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78" w:author="James" w:date="2015-07-20T14:23:00Z"/>
                <w:rFonts w:eastAsia="Times New Roman" w:cs="Times New Roman"/>
                <w:color w:val="000000"/>
                <w:sz w:val="22"/>
              </w:rPr>
            </w:pPr>
            <w:ins w:id="3579" w:author="James" w:date="2015-07-20T14:23:00Z">
              <w:r w:rsidRPr="00AA5460">
                <w:rPr>
                  <w:rFonts w:eastAsia="Times New Roman" w:cs="Times New Roman"/>
                  <w:color w:val="000000"/>
                  <w:sz w:val="22"/>
                </w:rPr>
                <w:t>590</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80" w:author="James" w:date="2015-07-20T14:23:00Z"/>
                <w:rFonts w:eastAsia="Times New Roman" w:cs="Times New Roman"/>
                <w:color w:val="000000"/>
                <w:sz w:val="22"/>
              </w:rPr>
            </w:pPr>
            <w:ins w:id="3581" w:author="James" w:date="2015-07-20T14:23:00Z">
              <w:r w:rsidRPr="00AA5460">
                <w:rPr>
                  <w:rFonts w:eastAsia="Times New Roman" w:cs="Times New Roman"/>
                  <w:color w:val="000000"/>
                  <w:sz w:val="22"/>
                </w:rPr>
                <w:t>0.1746</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82" w:author="James" w:date="2015-07-20T14:23:00Z"/>
                <w:rFonts w:eastAsia="Times New Roman" w:cs="Times New Roman"/>
                <w:color w:val="000000"/>
                <w:sz w:val="22"/>
              </w:rPr>
            </w:pPr>
            <w:ins w:id="3583" w:author="James" w:date="2015-07-20T14:23:00Z">
              <w:r w:rsidRPr="00AA5460">
                <w:rPr>
                  <w:rFonts w:eastAsia="Times New Roman" w:cs="Times New Roman"/>
                  <w:color w:val="000000"/>
                  <w:sz w:val="22"/>
                </w:rPr>
                <w:t>0.0719</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84" w:author="James" w:date="2015-07-20T14:23:00Z"/>
                <w:rFonts w:eastAsia="Times New Roman" w:cs="Times New Roman"/>
                <w:color w:val="000000"/>
                <w:sz w:val="22"/>
              </w:rPr>
            </w:pPr>
            <w:ins w:id="3585" w:author="James" w:date="2015-07-20T14:23:00Z">
              <w:r w:rsidRPr="00AA5460">
                <w:rPr>
                  <w:rFonts w:eastAsia="Times New Roman" w:cs="Times New Roman"/>
                  <w:color w:val="000000"/>
                  <w:sz w:val="22"/>
                </w:rPr>
                <w:t>5.417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86" w:author="James" w:date="2015-07-20T14:23:00Z"/>
                <w:rFonts w:eastAsia="Times New Roman" w:cs="Times New Roman"/>
                <w:color w:val="000000"/>
                <w:sz w:val="22"/>
              </w:rPr>
            </w:pPr>
            <w:ins w:id="3587" w:author="James" w:date="2015-07-20T14:23:00Z">
              <w:r w:rsidRPr="00AA5460">
                <w:rPr>
                  <w:rFonts w:eastAsia="Times New Roman" w:cs="Times New Roman"/>
                  <w:color w:val="000000"/>
                  <w:sz w:val="22"/>
                </w:rPr>
                <w:t>0.334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88" w:author="James" w:date="2015-07-20T14:23:00Z"/>
                <w:rFonts w:eastAsia="Times New Roman" w:cs="Times New Roman"/>
                <w:color w:val="000000"/>
                <w:sz w:val="22"/>
              </w:rPr>
            </w:pPr>
            <w:ins w:id="3589" w:author="James" w:date="2015-07-20T14:23:00Z">
              <w:r w:rsidRPr="00AA5460">
                <w:rPr>
                  <w:rFonts w:eastAsia="Times New Roman" w:cs="Times New Roman"/>
                  <w:color w:val="000000"/>
                  <w:sz w:val="22"/>
                </w:rPr>
                <w:t>0.2456</w:t>
              </w:r>
            </w:ins>
          </w:p>
        </w:tc>
      </w:tr>
      <w:tr w:rsidR="00006BE0" w:rsidRPr="00AA5460" w:rsidTr="004F2831">
        <w:trPr>
          <w:trHeight w:val="300"/>
          <w:jc w:val="center"/>
          <w:ins w:id="3590"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591" w:author="James" w:date="2015-07-20T14:23:00Z"/>
                <w:rFonts w:eastAsia="Times New Roman" w:cs="Times New Roman"/>
                <w:color w:val="000000"/>
                <w:sz w:val="22"/>
              </w:rPr>
            </w:pPr>
            <w:ins w:id="3592" w:author="James" w:date="2015-07-20T14:23:00Z">
              <w:r w:rsidRPr="00AA5460">
                <w:rPr>
                  <w:rFonts w:eastAsia="Times New Roman" w:cs="Times New Roman"/>
                  <w:color w:val="000000"/>
                  <w:sz w:val="22"/>
                </w:rPr>
                <w:t>39</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93" w:author="James" w:date="2015-07-20T14:23:00Z"/>
                <w:rFonts w:eastAsia="Times New Roman" w:cs="Times New Roman"/>
                <w:color w:val="000000"/>
                <w:sz w:val="22"/>
              </w:rPr>
            </w:pPr>
            <w:ins w:id="3594"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95" w:author="James" w:date="2015-07-20T14:23:00Z"/>
                <w:rFonts w:eastAsia="Times New Roman" w:cs="Times New Roman"/>
                <w:color w:val="000000"/>
                <w:sz w:val="22"/>
              </w:rPr>
            </w:pPr>
            <w:ins w:id="3596" w:author="James" w:date="2015-07-20T14:23:00Z">
              <w:r w:rsidRPr="00AA5460">
                <w:rPr>
                  <w:rFonts w:eastAsia="Times New Roman" w:cs="Times New Roman"/>
                  <w:color w:val="000000"/>
                  <w:sz w:val="22"/>
                </w:rPr>
                <w:t>587</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97" w:author="James" w:date="2015-07-20T14:23:00Z"/>
                <w:rFonts w:eastAsia="Times New Roman" w:cs="Times New Roman"/>
                <w:color w:val="000000"/>
                <w:sz w:val="22"/>
              </w:rPr>
            </w:pPr>
            <w:ins w:id="3598" w:author="James" w:date="2015-07-20T14:23:00Z">
              <w:r w:rsidRPr="00AA5460">
                <w:rPr>
                  <w:rFonts w:eastAsia="Times New Roman" w:cs="Times New Roman"/>
                  <w:color w:val="000000"/>
                  <w:sz w:val="22"/>
                </w:rPr>
                <w:t>0.194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599" w:author="James" w:date="2015-07-20T14:23:00Z"/>
                <w:rFonts w:eastAsia="Times New Roman" w:cs="Times New Roman"/>
                <w:color w:val="000000"/>
                <w:sz w:val="22"/>
              </w:rPr>
            </w:pPr>
            <w:ins w:id="3600" w:author="James" w:date="2015-07-20T14:23:00Z">
              <w:r w:rsidRPr="00AA5460">
                <w:rPr>
                  <w:rFonts w:eastAsia="Times New Roman" w:cs="Times New Roman"/>
                  <w:color w:val="000000"/>
                  <w:sz w:val="22"/>
                </w:rPr>
                <w:t>0.0613</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01" w:author="James" w:date="2015-07-20T14:23:00Z"/>
                <w:rFonts w:eastAsia="Times New Roman" w:cs="Times New Roman"/>
                <w:color w:val="000000"/>
                <w:sz w:val="22"/>
              </w:rPr>
            </w:pPr>
            <w:ins w:id="3602" w:author="James" w:date="2015-07-20T14:23:00Z">
              <w:r w:rsidRPr="00AA5460">
                <w:rPr>
                  <w:rFonts w:eastAsia="Times New Roman" w:cs="Times New Roman"/>
                  <w:color w:val="000000"/>
                  <w:sz w:val="22"/>
                </w:rPr>
                <w:t>5.601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03" w:author="James" w:date="2015-07-20T14:23:00Z"/>
                <w:rFonts w:eastAsia="Times New Roman" w:cs="Times New Roman"/>
                <w:color w:val="000000"/>
                <w:sz w:val="22"/>
              </w:rPr>
            </w:pPr>
            <w:ins w:id="3604" w:author="James" w:date="2015-07-20T14:23:00Z">
              <w:r w:rsidRPr="00AA5460">
                <w:rPr>
                  <w:rFonts w:eastAsia="Times New Roman" w:cs="Times New Roman"/>
                  <w:color w:val="000000"/>
                  <w:sz w:val="22"/>
                </w:rPr>
                <w:t>0.324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05" w:author="James" w:date="2015-07-20T14:23:00Z"/>
                <w:rFonts w:eastAsia="Times New Roman" w:cs="Times New Roman"/>
                <w:color w:val="000000"/>
                <w:sz w:val="22"/>
              </w:rPr>
            </w:pPr>
            <w:ins w:id="3606" w:author="James" w:date="2015-07-20T14:23:00Z">
              <w:r w:rsidRPr="00AA5460">
                <w:rPr>
                  <w:rFonts w:eastAsia="Times New Roman" w:cs="Times New Roman"/>
                  <w:color w:val="000000"/>
                  <w:sz w:val="22"/>
                </w:rPr>
                <w:t>0.2117</w:t>
              </w:r>
            </w:ins>
          </w:p>
        </w:tc>
      </w:tr>
      <w:tr w:rsidR="00006BE0" w:rsidRPr="00AA5460" w:rsidTr="004F2831">
        <w:trPr>
          <w:trHeight w:val="300"/>
          <w:jc w:val="center"/>
          <w:ins w:id="3607"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08" w:author="James" w:date="2015-07-20T14:23:00Z"/>
                <w:rFonts w:eastAsia="Times New Roman" w:cs="Times New Roman"/>
                <w:color w:val="000000"/>
                <w:sz w:val="22"/>
              </w:rPr>
            </w:pPr>
            <w:ins w:id="3609" w:author="James" w:date="2015-07-20T14:23:00Z">
              <w:r w:rsidRPr="00AA5460">
                <w:rPr>
                  <w:rFonts w:eastAsia="Times New Roman" w:cs="Times New Roman"/>
                  <w:color w:val="000000"/>
                  <w:sz w:val="22"/>
                </w:rPr>
                <w:t>42</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10" w:author="James" w:date="2015-07-20T14:23:00Z"/>
                <w:rFonts w:eastAsia="Times New Roman" w:cs="Times New Roman"/>
                <w:color w:val="000000"/>
                <w:sz w:val="22"/>
              </w:rPr>
            </w:pPr>
            <w:ins w:id="3611"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12" w:author="James" w:date="2015-07-20T14:23:00Z"/>
                <w:rFonts w:eastAsia="Times New Roman" w:cs="Times New Roman"/>
                <w:color w:val="000000"/>
                <w:sz w:val="22"/>
              </w:rPr>
            </w:pPr>
            <w:ins w:id="3613" w:author="James" w:date="2015-07-20T14:23:00Z">
              <w:r w:rsidRPr="00AA5460">
                <w:rPr>
                  <w:rFonts w:eastAsia="Times New Roman" w:cs="Times New Roman"/>
                  <w:color w:val="000000"/>
                  <w:sz w:val="22"/>
                </w:rPr>
                <w:t>584</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14" w:author="James" w:date="2015-07-20T14:23:00Z"/>
                <w:rFonts w:eastAsia="Times New Roman" w:cs="Times New Roman"/>
                <w:color w:val="000000"/>
                <w:sz w:val="22"/>
              </w:rPr>
            </w:pPr>
            <w:ins w:id="3615" w:author="James" w:date="2015-07-20T14:23:00Z">
              <w:r w:rsidRPr="00AA5460">
                <w:rPr>
                  <w:rFonts w:eastAsia="Times New Roman" w:cs="Times New Roman"/>
                  <w:color w:val="000000"/>
                  <w:sz w:val="22"/>
                </w:rPr>
                <w:t>0.2089</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16" w:author="James" w:date="2015-07-20T14:23:00Z"/>
                <w:rFonts w:eastAsia="Times New Roman" w:cs="Times New Roman"/>
                <w:color w:val="000000"/>
                <w:sz w:val="22"/>
              </w:rPr>
            </w:pPr>
            <w:ins w:id="3617" w:author="James" w:date="2015-07-20T14:23:00Z">
              <w:r w:rsidRPr="00AA5460">
                <w:rPr>
                  <w:rFonts w:eastAsia="Times New Roman" w:cs="Times New Roman"/>
                  <w:color w:val="000000"/>
                  <w:sz w:val="22"/>
                </w:rPr>
                <w:t>0.0584</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18" w:author="James" w:date="2015-07-20T14:23:00Z"/>
                <w:rFonts w:eastAsia="Times New Roman" w:cs="Times New Roman"/>
                <w:color w:val="000000"/>
                <w:sz w:val="22"/>
              </w:rPr>
            </w:pPr>
            <w:ins w:id="3619" w:author="James" w:date="2015-07-20T14:23:00Z">
              <w:r w:rsidRPr="00AA5460">
                <w:rPr>
                  <w:rFonts w:eastAsia="Times New Roman" w:cs="Times New Roman"/>
                  <w:color w:val="000000"/>
                  <w:sz w:val="22"/>
                </w:rPr>
                <w:t>5.487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20" w:author="James" w:date="2015-07-20T14:23:00Z"/>
                <w:rFonts w:eastAsia="Times New Roman" w:cs="Times New Roman"/>
                <w:color w:val="000000"/>
                <w:sz w:val="22"/>
              </w:rPr>
            </w:pPr>
            <w:ins w:id="3621" w:author="James" w:date="2015-07-20T14:23:00Z">
              <w:r w:rsidRPr="00AA5460">
                <w:rPr>
                  <w:rFonts w:eastAsia="Times New Roman" w:cs="Times New Roman"/>
                  <w:color w:val="000000"/>
                  <w:sz w:val="22"/>
                </w:rPr>
                <w:t>0.3425</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22" w:author="James" w:date="2015-07-20T14:23:00Z"/>
                <w:rFonts w:eastAsia="Times New Roman" w:cs="Times New Roman"/>
                <w:color w:val="000000"/>
                <w:sz w:val="22"/>
              </w:rPr>
            </w:pPr>
            <w:ins w:id="3623" w:author="James" w:date="2015-07-20T14:23:00Z">
              <w:r w:rsidRPr="00AA5460">
                <w:rPr>
                  <w:rFonts w:eastAsia="Times New Roman" w:cs="Times New Roman"/>
                  <w:color w:val="000000"/>
                  <w:sz w:val="22"/>
                </w:rPr>
                <w:t>0.2345</w:t>
              </w:r>
            </w:ins>
          </w:p>
        </w:tc>
      </w:tr>
      <w:tr w:rsidR="00006BE0" w:rsidRPr="00AA5460" w:rsidTr="004F2831">
        <w:trPr>
          <w:trHeight w:val="300"/>
          <w:jc w:val="center"/>
          <w:ins w:id="3624"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25" w:author="James" w:date="2015-07-20T14:23:00Z"/>
                <w:rFonts w:eastAsia="Times New Roman" w:cs="Times New Roman"/>
                <w:color w:val="000000"/>
                <w:sz w:val="22"/>
              </w:rPr>
            </w:pPr>
            <w:ins w:id="3626" w:author="James" w:date="2015-07-20T14:23:00Z">
              <w:r w:rsidRPr="00AA5460">
                <w:rPr>
                  <w:rFonts w:eastAsia="Times New Roman" w:cs="Times New Roman"/>
                  <w:color w:val="000000"/>
                  <w:sz w:val="22"/>
                </w:rPr>
                <w:t>45</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27" w:author="James" w:date="2015-07-20T14:23:00Z"/>
                <w:rFonts w:eastAsia="Times New Roman" w:cs="Times New Roman"/>
                <w:color w:val="000000"/>
                <w:sz w:val="22"/>
              </w:rPr>
            </w:pPr>
            <w:ins w:id="3628"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29" w:author="James" w:date="2015-07-20T14:23:00Z"/>
                <w:rFonts w:eastAsia="Times New Roman" w:cs="Times New Roman"/>
                <w:color w:val="000000"/>
                <w:sz w:val="22"/>
              </w:rPr>
            </w:pPr>
            <w:ins w:id="3630" w:author="James" w:date="2015-07-20T14:23:00Z">
              <w:r w:rsidRPr="00AA5460">
                <w:rPr>
                  <w:rFonts w:eastAsia="Times New Roman" w:cs="Times New Roman"/>
                  <w:color w:val="000000"/>
                  <w:sz w:val="22"/>
                </w:rPr>
                <w:t>581</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31" w:author="James" w:date="2015-07-20T14:23:00Z"/>
                <w:rFonts w:eastAsia="Times New Roman" w:cs="Times New Roman"/>
                <w:color w:val="000000"/>
                <w:sz w:val="22"/>
              </w:rPr>
            </w:pPr>
            <w:ins w:id="3632" w:author="James" w:date="2015-07-20T14:23:00Z">
              <w:r w:rsidRPr="00AA5460">
                <w:rPr>
                  <w:rFonts w:eastAsia="Times New Roman" w:cs="Times New Roman"/>
                  <w:color w:val="000000"/>
                  <w:sz w:val="22"/>
                </w:rPr>
                <w:t>0.2306</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33" w:author="James" w:date="2015-07-20T14:23:00Z"/>
                <w:rFonts w:eastAsia="Times New Roman" w:cs="Times New Roman"/>
                <w:color w:val="000000"/>
                <w:sz w:val="22"/>
              </w:rPr>
            </w:pPr>
            <w:ins w:id="3634" w:author="James" w:date="2015-07-20T14:23:00Z">
              <w:r w:rsidRPr="00AA5460">
                <w:rPr>
                  <w:rFonts w:eastAsia="Times New Roman" w:cs="Times New Roman"/>
                  <w:color w:val="000000"/>
                  <w:sz w:val="22"/>
                </w:rPr>
                <w:t>0.0559</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35" w:author="James" w:date="2015-07-20T14:23:00Z"/>
                <w:rFonts w:eastAsia="Times New Roman" w:cs="Times New Roman"/>
                <w:color w:val="000000"/>
                <w:sz w:val="22"/>
              </w:rPr>
            </w:pPr>
            <w:ins w:id="3636" w:author="James" w:date="2015-07-20T14:23:00Z">
              <w:r w:rsidRPr="00AA5460">
                <w:rPr>
                  <w:rFonts w:eastAsia="Times New Roman" w:cs="Times New Roman"/>
                  <w:color w:val="000000"/>
                  <w:sz w:val="22"/>
                </w:rPr>
                <w:t>5.399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37" w:author="James" w:date="2015-07-20T14:23:00Z"/>
                <w:rFonts w:eastAsia="Times New Roman" w:cs="Times New Roman"/>
                <w:color w:val="000000"/>
                <w:sz w:val="22"/>
              </w:rPr>
            </w:pPr>
            <w:ins w:id="3638" w:author="James" w:date="2015-07-20T14:23:00Z">
              <w:r w:rsidRPr="00AA5460">
                <w:rPr>
                  <w:rFonts w:eastAsia="Times New Roman" w:cs="Times New Roman"/>
                  <w:color w:val="000000"/>
                  <w:sz w:val="22"/>
                </w:rPr>
                <w:t>0.348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39" w:author="James" w:date="2015-07-20T14:23:00Z"/>
                <w:rFonts w:eastAsia="Times New Roman" w:cs="Times New Roman"/>
                <w:color w:val="000000"/>
                <w:sz w:val="22"/>
              </w:rPr>
            </w:pPr>
            <w:ins w:id="3640" w:author="James" w:date="2015-07-20T14:23:00Z">
              <w:r w:rsidRPr="00AA5460">
                <w:rPr>
                  <w:rFonts w:eastAsia="Times New Roman" w:cs="Times New Roman"/>
                  <w:color w:val="000000"/>
                  <w:sz w:val="22"/>
                </w:rPr>
                <w:t>0.2607</w:t>
              </w:r>
            </w:ins>
          </w:p>
        </w:tc>
      </w:tr>
      <w:tr w:rsidR="00006BE0" w:rsidRPr="00AA5460" w:rsidTr="004F2831">
        <w:trPr>
          <w:trHeight w:val="300"/>
          <w:jc w:val="center"/>
          <w:ins w:id="3641"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42" w:author="James" w:date="2015-07-20T14:23:00Z"/>
                <w:rFonts w:eastAsia="Times New Roman" w:cs="Times New Roman"/>
                <w:color w:val="000000"/>
                <w:sz w:val="22"/>
              </w:rPr>
            </w:pPr>
            <w:ins w:id="3643" w:author="James" w:date="2015-07-20T14:23:00Z">
              <w:r w:rsidRPr="00AA5460">
                <w:rPr>
                  <w:rFonts w:eastAsia="Times New Roman" w:cs="Times New Roman"/>
                  <w:color w:val="000000"/>
                  <w:sz w:val="22"/>
                </w:rPr>
                <w:t>48</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44" w:author="James" w:date="2015-07-20T14:23:00Z"/>
                <w:rFonts w:eastAsia="Times New Roman" w:cs="Times New Roman"/>
                <w:color w:val="000000"/>
                <w:sz w:val="22"/>
              </w:rPr>
            </w:pPr>
            <w:ins w:id="3645"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46" w:author="James" w:date="2015-07-20T14:23:00Z"/>
                <w:rFonts w:eastAsia="Times New Roman" w:cs="Times New Roman"/>
                <w:color w:val="000000"/>
                <w:sz w:val="22"/>
              </w:rPr>
            </w:pPr>
            <w:ins w:id="3647" w:author="James" w:date="2015-07-20T14:23:00Z">
              <w:r w:rsidRPr="00AA5460">
                <w:rPr>
                  <w:rFonts w:eastAsia="Times New Roman" w:cs="Times New Roman"/>
                  <w:color w:val="000000"/>
                  <w:sz w:val="22"/>
                </w:rPr>
                <w:t>578</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48" w:author="James" w:date="2015-07-20T14:23:00Z"/>
                <w:rFonts w:eastAsia="Times New Roman" w:cs="Times New Roman"/>
                <w:color w:val="000000"/>
                <w:sz w:val="22"/>
              </w:rPr>
            </w:pPr>
            <w:ins w:id="3649" w:author="James" w:date="2015-07-20T14:23:00Z">
              <w:r w:rsidRPr="00AA5460">
                <w:rPr>
                  <w:rFonts w:eastAsia="Times New Roman" w:cs="Times New Roman"/>
                  <w:color w:val="000000"/>
                  <w:sz w:val="22"/>
                </w:rPr>
                <w:t>0.197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50" w:author="James" w:date="2015-07-20T14:23:00Z"/>
                <w:rFonts w:eastAsia="Times New Roman" w:cs="Times New Roman"/>
                <w:color w:val="000000"/>
                <w:sz w:val="22"/>
              </w:rPr>
            </w:pPr>
            <w:ins w:id="3651" w:author="James" w:date="2015-07-20T14:23:00Z">
              <w:r w:rsidRPr="00AA5460">
                <w:rPr>
                  <w:rFonts w:eastAsia="Times New Roman" w:cs="Times New Roman"/>
                  <w:color w:val="000000"/>
                  <w:sz w:val="22"/>
                </w:rPr>
                <w:t>0.0517</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52" w:author="James" w:date="2015-07-20T14:23:00Z"/>
                <w:rFonts w:eastAsia="Times New Roman" w:cs="Times New Roman"/>
                <w:color w:val="000000"/>
                <w:sz w:val="22"/>
              </w:rPr>
            </w:pPr>
            <w:ins w:id="3653" w:author="James" w:date="2015-07-20T14:23:00Z">
              <w:r w:rsidRPr="00AA5460">
                <w:rPr>
                  <w:rFonts w:eastAsia="Times New Roman" w:cs="Times New Roman"/>
                  <w:color w:val="000000"/>
                  <w:sz w:val="22"/>
                </w:rPr>
                <w:t>5.140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54" w:author="James" w:date="2015-07-20T14:23:00Z"/>
                <w:rFonts w:eastAsia="Times New Roman" w:cs="Times New Roman"/>
                <w:color w:val="000000"/>
                <w:sz w:val="22"/>
              </w:rPr>
            </w:pPr>
            <w:ins w:id="3655" w:author="James" w:date="2015-07-20T14:23:00Z">
              <w:r w:rsidRPr="00AA5460">
                <w:rPr>
                  <w:rFonts w:eastAsia="Times New Roman" w:cs="Times New Roman"/>
                  <w:color w:val="000000"/>
                  <w:sz w:val="22"/>
                </w:rPr>
                <w:t>0.356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56" w:author="James" w:date="2015-07-20T14:23:00Z"/>
                <w:rFonts w:eastAsia="Times New Roman" w:cs="Times New Roman"/>
                <w:color w:val="000000"/>
                <w:sz w:val="22"/>
              </w:rPr>
            </w:pPr>
            <w:ins w:id="3657" w:author="James" w:date="2015-07-20T14:23:00Z">
              <w:r w:rsidRPr="00AA5460">
                <w:rPr>
                  <w:rFonts w:eastAsia="Times New Roman" w:cs="Times New Roman"/>
                  <w:color w:val="000000"/>
                  <w:sz w:val="22"/>
                </w:rPr>
                <w:t>0.275</w:t>
              </w:r>
            </w:ins>
          </w:p>
        </w:tc>
      </w:tr>
      <w:tr w:rsidR="00006BE0" w:rsidRPr="00AA5460" w:rsidTr="004F2831">
        <w:trPr>
          <w:trHeight w:val="300"/>
          <w:jc w:val="center"/>
          <w:ins w:id="3658"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59" w:author="James" w:date="2015-07-20T14:23:00Z"/>
                <w:rFonts w:eastAsia="Times New Roman" w:cs="Times New Roman"/>
                <w:color w:val="000000"/>
                <w:sz w:val="22"/>
              </w:rPr>
            </w:pPr>
            <w:ins w:id="3660" w:author="James" w:date="2015-07-20T14:23:00Z">
              <w:r w:rsidRPr="00AA5460">
                <w:rPr>
                  <w:rFonts w:eastAsia="Times New Roman" w:cs="Times New Roman"/>
                  <w:color w:val="000000"/>
                  <w:sz w:val="22"/>
                </w:rPr>
                <w:t>51</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61" w:author="James" w:date="2015-07-20T14:23:00Z"/>
                <w:rFonts w:eastAsia="Times New Roman" w:cs="Times New Roman"/>
                <w:color w:val="000000"/>
                <w:sz w:val="22"/>
              </w:rPr>
            </w:pPr>
            <w:ins w:id="3662"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63" w:author="James" w:date="2015-07-20T14:23:00Z"/>
                <w:rFonts w:eastAsia="Times New Roman" w:cs="Times New Roman"/>
                <w:color w:val="000000"/>
                <w:sz w:val="22"/>
              </w:rPr>
            </w:pPr>
            <w:ins w:id="3664" w:author="James" w:date="2015-07-20T14:23:00Z">
              <w:r w:rsidRPr="00AA5460">
                <w:rPr>
                  <w:rFonts w:eastAsia="Times New Roman" w:cs="Times New Roman"/>
                  <w:color w:val="000000"/>
                  <w:sz w:val="22"/>
                </w:rPr>
                <w:t>575</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65" w:author="James" w:date="2015-07-20T14:23:00Z"/>
                <w:rFonts w:eastAsia="Times New Roman" w:cs="Times New Roman"/>
                <w:color w:val="000000"/>
                <w:sz w:val="22"/>
              </w:rPr>
            </w:pPr>
            <w:ins w:id="3666" w:author="James" w:date="2015-07-20T14:23:00Z">
              <w:r w:rsidRPr="00AA5460">
                <w:rPr>
                  <w:rFonts w:eastAsia="Times New Roman" w:cs="Times New Roman"/>
                  <w:color w:val="000000"/>
                  <w:sz w:val="22"/>
                </w:rPr>
                <w:t>0.2261</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67" w:author="James" w:date="2015-07-20T14:23:00Z"/>
                <w:rFonts w:eastAsia="Times New Roman" w:cs="Times New Roman"/>
                <w:color w:val="000000"/>
                <w:sz w:val="22"/>
              </w:rPr>
            </w:pPr>
            <w:ins w:id="3668" w:author="James" w:date="2015-07-20T14:23:00Z">
              <w:r w:rsidRPr="00AA5460">
                <w:rPr>
                  <w:rFonts w:eastAsia="Times New Roman" w:cs="Times New Roman"/>
                  <w:color w:val="000000"/>
                  <w:sz w:val="22"/>
                </w:rPr>
                <w:t>0.0764</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69" w:author="James" w:date="2015-07-20T14:23:00Z"/>
                <w:rFonts w:eastAsia="Times New Roman" w:cs="Times New Roman"/>
                <w:color w:val="000000"/>
                <w:sz w:val="22"/>
              </w:rPr>
            </w:pPr>
            <w:ins w:id="3670" w:author="James" w:date="2015-07-20T14:23:00Z">
              <w:r w:rsidRPr="00AA5460">
                <w:rPr>
                  <w:rFonts w:eastAsia="Times New Roman" w:cs="Times New Roman"/>
                  <w:color w:val="000000"/>
                  <w:sz w:val="22"/>
                </w:rPr>
                <w:t>4.994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71" w:author="James" w:date="2015-07-20T14:23:00Z"/>
                <w:rFonts w:eastAsia="Times New Roman" w:cs="Times New Roman"/>
                <w:color w:val="000000"/>
                <w:sz w:val="22"/>
              </w:rPr>
            </w:pPr>
            <w:ins w:id="3672" w:author="James" w:date="2015-07-20T14:23:00Z">
              <w:r w:rsidRPr="00AA5460">
                <w:rPr>
                  <w:rFonts w:eastAsia="Times New Roman" w:cs="Times New Roman"/>
                  <w:color w:val="000000"/>
                  <w:sz w:val="22"/>
                </w:rPr>
                <w:t>0.338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73" w:author="James" w:date="2015-07-20T14:23:00Z"/>
                <w:rFonts w:eastAsia="Times New Roman" w:cs="Times New Roman"/>
                <w:color w:val="000000"/>
                <w:sz w:val="22"/>
              </w:rPr>
            </w:pPr>
            <w:ins w:id="3674" w:author="James" w:date="2015-07-20T14:23:00Z">
              <w:r w:rsidRPr="00AA5460">
                <w:rPr>
                  <w:rFonts w:eastAsia="Times New Roman" w:cs="Times New Roman"/>
                  <w:color w:val="000000"/>
                  <w:sz w:val="22"/>
                </w:rPr>
                <w:t>0.2652</w:t>
              </w:r>
            </w:ins>
          </w:p>
        </w:tc>
      </w:tr>
      <w:tr w:rsidR="00006BE0" w:rsidRPr="00AA5460" w:rsidTr="004F2831">
        <w:trPr>
          <w:trHeight w:val="300"/>
          <w:jc w:val="center"/>
          <w:ins w:id="3675"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76" w:author="James" w:date="2015-07-20T14:23:00Z"/>
                <w:rFonts w:eastAsia="Times New Roman" w:cs="Times New Roman"/>
                <w:color w:val="000000"/>
                <w:sz w:val="22"/>
              </w:rPr>
            </w:pPr>
            <w:ins w:id="3677" w:author="James" w:date="2015-07-20T14:23:00Z">
              <w:r w:rsidRPr="00AA5460">
                <w:rPr>
                  <w:rFonts w:eastAsia="Times New Roman" w:cs="Times New Roman"/>
                  <w:color w:val="000000"/>
                  <w:sz w:val="22"/>
                </w:rPr>
                <w:t>54</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78" w:author="James" w:date="2015-07-20T14:23:00Z"/>
                <w:rFonts w:eastAsia="Times New Roman" w:cs="Times New Roman"/>
                <w:color w:val="000000"/>
                <w:sz w:val="22"/>
              </w:rPr>
            </w:pPr>
            <w:ins w:id="3679"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80" w:author="James" w:date="2015-07-20T14:23:00Z"/>
                <w:rFonts w:eastAsia="Times New Roman" w:cs="Times New Roman"/>
                <w:color w:val="000000"/>
                <w:sz w:val="22"/>
              </w:rPr>
            </w:pPr>
            <w:ins w:id="3681" w:author="James" w:date="2015-07-20T14:23:00Z">
              <w:r w:rsidRPr="00AA5460">
                <w:rPr>
                  <w:rFonts w:eastAsia="Times New Roman" w:cs="Times New Roman"/>
                  <w:color w:val="000000"/>
                  <w:sz w:val="22"/>
                </w:rPr>
                <w:t>572</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82" w:author="James" w:date="2015-07-20T14:23:00Z"/>
                <w:rFonts w:eastAsia="Times New Roman" w:cs="Times New Roman"/>
                <w:color w:val="000000"/>
                <w:sz w:val="22"/>
              </w:rPr>
            </w:pPr>
            <w:ins w:id="3683" w:author="James" w:date="2015-07-20T14:23:00Z">
              <w:r w:rsidRPr="00AA5460">
                <w:rPr>
                  <w:rFonts w:eastAsia="Times New Roman" w:cs="Times New Roman"/>
                  <w:color w:val="000000"/>
                  <w:sz w:val="22"/>
                </w:rPr>
                <w:t>0.215</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84" w:author="James" w:date="2015-07-20T14:23:00Z"/>
                <w:rFonts w:eastAsia="Times New Roman" w:cs="Times New Roman"/>
                <w:color w:val="000000"/>
                <w:sz w:val="22"/>
              </w:rPr>
            </w:pPr>
            <w:ins w:id="3685" w:author="James" w:date="2015-07-20T14:23:00Z">
              <w:r w:rsidRPr="00AA5460">
                <w:rPr>
                  <w:rFonts w:eastAsia="Times New Roman" w:cs="Times New Roman"/>
                  <w:color w:val="000000"/>
                  <w:sz w:val="22"/>
                </w:rPr>
                <w:t>0.0958</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86" w:author="James" w:date="2015-07-20T14:23:00Z"/>
                <w:rFonts w:eastAsia="Times New Roman" w:cs="Times New Roman"/>
                <w:color w:val="000000"/>
                <w:sz w:val="22"/>
              </w:rPr>
            </w:pPr>
            <w:ins w:id="3687" w:author="James" w:date="2015-07-20T14:23:00Z">
              <w:r w:rsidRPr="00AA5460">
                <w:rPr>
                  <w:rFonts w:eastAsia="Times New Roman" w:cs="Times New Roman"/>
                  <w:color w:val="000000"/>
                  <w:sz w:val="22"/>
                </w:rPr>
                <w:t>4.796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88" w:author="James" w:date="2015-07-20T14:23:00Z"/>
                <w:rFonts w:eastAsia="Times New Roman" w:cs="Times New Roman"/>
                <w:color w:val="000000"/>
                <w:sz w:val="22"/>
              </w:rPr>
            </w:pPr>
            <w:ins w:id="3689" w:author="James" w:date="2015-07-20T14:23:00Z">
              <w:r w:rsidRPr="00AA5460">
                <w:rPr>
                  <w:rFonts w:eastAsia="Times New Roman" w:cs="Times New Roman"/>
                  <w:color w:val="000000"/>
                  <w:sz w:val="22"/>
                </w:rPr>
                <w:t>0.349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90" w:author="James" w:date="2015-07-20T14:23:00Z"/>
                <w:rFonts w:eastAsia="Times New Roman" w:cs="Times New Roman"/>
                <w:color w:val="000000"/>
                <w:sz w:val="22"/>
              </w:rPr>
            </w:pPr>
            <w:ins w:id="3691" w:author="James" w:date="2015-07-20T14:23:00Z">
              <w:r w:rsidRPr="00AA5460">
                <w:rPr>
                  <w:rFonts w:eastAsia="Times New Roman" w:cs="Times New Roman"/>
                  <w:color w:val="000000"/>
                  <w:sz w:val="22"/>
                </w:rPr>
                <w:t>0.2709</w:t>
              </w:r>
            </w:ins>
          </w:p>
        </w:tc>
      </w:tr>
      <w:tr w:rsidR="00006BE0" w:rsidRPr="00AA5460" w:rsidTr="004F2831">
        <w:trPr>
          <w:trHeight w:val="300"/>
          <w:jc w:val="center"/>
          <w:ins w:id="3692"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693" w:author="James" w:date="2015-07-20T14:23:00Z"/>
                <w:rFonts w:eastAsia="Times New Roman" w:cs="Times New Roman"/>
                <w:color w:val="000000"/>
                <w:sz w:val="22"/>
              </w:rPr>
            </w:pPr>
            <w:ins w:id="3694" w:author="James" w:date="2015-07-20T14:23:00Z">
              <w:r w:rsidRPr="00AA5460">
                <w:rPr>
                  <w:rFonts w:eastAsia="Times New Roman" w:cs="Times New Roman"/>
                  <w:color w:val="000000"/>
                  <w:sz w:val="22"/>
                </w:rPr>
                <w:t>57</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95" w:author="James" w:date="2015-07-20T14:23:00Z"/>
                <w:rFonts w:eastAsia="Times New Roman" w:cs="Times New Roman"/>
                <w:color w:val="000000"/>
                <w:sz w:val="22"/>
              </w:rPr>
            </w:pPr>
            <w:ins w:id="3696"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97" w:author="James" w:date="2015-07-20T14:23:00Z"/>
                <w:rFonts w:eastAsia="Times New Roman" w:cs="Times New Roman"/>
                <w:color w:val="000000"/>
                <w:sz w:val="22"/>
              </w:rPr>
            </w:pPr>
            <w:ins w:id="3698" w:author="James" w:date="2015-07-20T14:23:00Z">
              <w:r w:rsidRPr="00AA5460">
                <w:rPr>
                  <w:rFonts w:eastAsia="Times New Roman" w:cs="Times New Roman"/>
                  <w:color w:val="000000"/>
                  <w:sz w:val="22"/>
                </w:rPr>
                <w:t>569</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699" w:author="James" w:date="2015-07-20T14:23:00Z"/>
                <w:rFonts w:eastAsia="Times New Roman" w:cs="Times New Roman"/>
                <w:color w:val="000000"/>
                <w:sz w:val="22"/>
              </w:rPr>
            </w:pPr>
            <w:ins w:id="3700" w:author="James" w:date="2015-07-20T14:23:00Z">
              <w:r w:rsidRPr="00AA5460">
                <w:rPr>
                  <w:rFonts w:eastAsia="Times New Roman" w:cs="Times New Roman"/>
                  <w:color w:val="000000"/>
                  <w:sz w:val="22"/>
                </w:rPr>
                <w:t>0.247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01" w:author="James" w:date="2015-07-20T14:23:00Z"/>
                <w:rFonts w:eastAsia="Times New Roman" w:cs="Times New Roman"/>
                <w:color w:val="000000"/>
                <w:sz w:val="22"/>
              </w:rPr>
            </w:pPr>
            <w:ins w:id="3702" w:author="James" w:date="2015-07-20T14:23:00Z">
              <w:r w:rsidRPr="00AA5460">
                <w:rPr>
                  <w:rFonts w:eastAsia="Times New Roman" w:cs="Times New Roman"/>
                  <w:color w:val="000000"/>
                  <w:sz w:val="22"/>
                </w:rPr>
                <w:t>0.0748</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03" w:author="James" w:date="2015-07-20T14:23:00Z"/>
                <w:rFonts w:eastAsia="Times New Roman" w:cs="Times New Roman"/>
                <w:color w:val="000000"/>
                <w:sz w:val="22"/>
              </w:rPr>
            </w:pPr>
            <w:ins w:id="3704" w:author="James" w:date="2015-07-20T14:23:00Z">
              <w:r w:rsidRPr="00AA5460">
                <w:rPr>
                  <w:rFonts w:eastAsia="Times New Roman" w:cs="Times New Roman"/>
                  <w:color w:val="000000"/>
                  <w:sz w:val="22"/>
                </w:rPr>
                <w:t>4.7112</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05" w:author="James" w:date="2015-07-20T14:23:00Z"/>
                <w:rFonts w:eastAsia="Times New Roman" w:cs="Times New Roman"/>
                <w:color w:val="000000"/>
                <w:sz w:val="22"/>
              </w:rPr>
            </w:pPr>
            <w:ins w:id="3706" w:author="James" w:date="2015-07-20T14:23:00Z">
              <w:r w:rsidRPr="00AA5460">
                <w:rPr>
                  <w:rFonts w:eastAsia="Times New Roman" w:cs="Times New Roman"/>
                  <w:color w:val="000000"/>
                  <w:sz w:val="22"/>
                </w:rPr>
                <w:t>0.3636</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07" w:author="James" w:date="2015-07-20T14:23:00Z"/>
                <w:rFonts w:eastAsia="Times New Roman" w:cs="Times New Roman"/>
                <w:color w:val="000000"/>
                <w:sz w:val="22"/>
              </w:rPr>
            </w:pPr>
            <w:ins w:id="3708" w:author="James" w:date="2015-07-20T14:23:00Z">
              <w:r w:rsidRPr="00AA5460">
                <w:rPr>
                  <w:rFonts w:eastAsia="Times New Roman" w:cs="Times New Roman"/>
                  <w:color w:val="000000"/>
                  <w:sz w:val="22"/>
                </w:rPr>
                <w:t>0.2803</w:t>
              </w:r>
            </w:ins>
          </w:p>
        </w:tc>
      </w:tr>
      <w:tr w:rsidR="00006BE0" w:rsidRPr="00AA5460" w:rsidTr="004F2831">
        <w:trPr>
          <w:trHeight w:val="300"/>
          <w:jc w:val="center"/>
          <w:ins w:id="3709"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10" w:author="James" w:date="2015-07-20T14:23:00Z"/>
                <w:rFonts w:eastAsia="Times New Roman" w:cs="Times New Roman"/>
                <w:color w:val="000000"/>
                <w:sz w:val="22"/>
              </w:rPr>
            </w:pPr>
            <w:ins w:id="3711" w:author="James" w:date="2015-07-20T14:23:00Z">
              <w:r w:rsidRPr="00AA5460">
                <w:rPr>
                  <w:rFonts w:eastAsia="Times New Roman" w:cs="Times New Roman"/>
                  <w:color w:val="000000"/>
                  <w:sz w:val="22"/>
                </w:rPr>
                <w:t>60</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12" w:author="James" w:date="2015-07-20T14:23:00Z"/>
                <w:rFonts w:eastAsia="Times New Roman" w:cs="Times New Roman"/>
                <w:color w:val="000000"/>
                <w:sz w:val="22"/>
              </w:rPr>
            </w:pPr>
            <w:ins w:id="3713"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14" w:author="James" w:date="2015-07-20T14:23:00Z"/>
                <w:rFonts w:eastAsia="Times New Roman" w:cs="Times New Roman"/>
                <w:color w:val="000000"/>
                <w:sz w:val="22"/>
              </w:rPr>
            </w:pPr>
            <w:ins w:id="3715" w:author="James" w:date="2015-07-20T14:23:00Z">
              <w:r w:rsidRPr="00AA5460">
                <w:rPr>
                  <w:rFonts w:eastAsia="Times New Roman" w:cs="Times New Roman"/>
                  <w:color w:val="000000"/>
                  <w:sz w:val="22"/>
                </w:rPr>
                <w:t>566</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16" w:author="James" w:date="2015-07-20T14:23:00Z"/>
                <w:rFonts w:eastAsia="Times New Roman" w:cs="Times New Roman"/>
                <w:color w:val="000000"/>
                <w:sz w:val="22"/>
              </w:rPr>
            </w:pPr>
            <w:ins w:id="3717" w:author="James" w:date="2015-07-20T14:23:00Z">
              <w:r w:rsidRPr="00AA5460">
                <w:rPr>
                  <w:rFonts w:eastAsia="Times New Roman" w:cs="Times New Roman"/>
                  <w:color w:val="000000"/>
                  <w:sz w:val="22"/>
                </w:rPr>
                <w:t>0.2032</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18" w:author="James" w:date="2015-07-20T14:23:00Z"/>
                <w:rFonts w:eastAsia="Times New Roman" w:cs="Times New Roman"/>
                <w:color w:val="000000"/>
                <w:sz w:val="22"/>
              </w:rPr>
            </w:pPr>
            <w:ins w:id="3719" w:author="James" w:date="2015-07-20T14:23:00Z">
              <w:r w:rsidRPr="00AA5460">
                <w:rPr>
                  <w:rFonts w:eastAsia="Times New Roman" w:cs="Times New Roman"/>
                  <w:color w:val="000000"/>
                  <w:sz w:val="22"/>
                </w:rPr>
                <w:t>0.0754</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20" w:author="James" w:date="2015-07-20T14:23:00Z"/>
                <w:rFonts w:eastAsia="Times New Roman" w:cs="Times New Roman"/>
                <w:color w:val="000000"/>
                <w:sz w:val="22"/>
              </w:rPr>
            </w:pPr>
            <w:ins w:id="3721" w:author="James" w:date="2015-07-20T14:23:00Z">
              <w:r w:rsidRPr="00AA5460">
                <w:rPr>
                  <w:rFonts w:eastAsia="Times New Roman" w:cs="Times New Roman"/>
                  <w:color w:val="000000"/>
                  <w:sz w:val="22"/>
                </w:rPr>
                <w:t>4.8994</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22" w:author="James" w:date="2015-07-20T14:23:00Z"/>
                <w:rFonts w:eastAsia="Times New Roman" w:cs="Times New Roman"/>
                <w:color w:val="000000"/>
                <w:sz w:val="22"/>
              </w:rPr>
            </w:pPr>
            <w:ins w:id="3723" w:author="James" w:date="2015-07-20T14:23:00Z">
              <w:r w:rsidRPr="00AA5460">
                <w:rPr>
                  <w:rFonts w:eastAsia="Times New Roman" w:cs="Times New Roman"/>
                  <w:color w:val="000000"/>
                  <w:sz w:val="22"/>
                </w:rPr>
                <w:t>0.357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24" w:author="James" w:date="2015-07-20T14:23:00Z"/>
                <w:rFonts w:eastAsia="Times New Roman" w:cs="Times New Roman"/>
                <w:color w:val="000000"/>
                <w:sz w:val="22"/>
              </w:rPr>
            </w:pPr>
            <w:ins w:id="3725" w:author="James" w:date="2015-07-20T14:23:00Z">
              <w:r w:rsidRPr="00AA5460">
                <w:rPr>
                  <w:rFonts w:eastAsia="Times New Roman" w:cs="Times New Roman"/>
                  <w:color w:val="000000"/>
                  <w:sz w:val="22"/>
                </w:rPr>
                <w:t>0.2806</w:t>
              </w:r>
            </w:ins>
          </w:p>
        </w:tc>
      </w:tr>
      <w:tr w:rsidR="00006BE0" w:rsidRPr="00AA5460" w:rsidTr="004F2831">
        <w:trPr>
          <w:trHeight w:val="300"/>
          <w:jc w:val="center"/>
          <w:ins w:id="3726"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27" w:author="James" w:date="2015-07-20T14:23:00Z"/>
                <w:rFonts w:eastAsia="Times New Roman" w:cs="Times New Roman"/>
                <w:color w:val="000000"/>
                <w:sz w:val="22"/>
              </w:rPr>
            </w:pPr>
            <w:ins w:id="3728" w:author="James" w:date="2015-07-20T14:23:00Z">
              <w:r w:rsidRPr="00AA5460">
                <w:rPr>
                  <w:rFonts w:eastAsia="Times New Roman" w:cs="Times New Roman"/>
                  <w:color w:val="000000"/>
                  <w:sz w:val="22"/>
                </w:rPr>
                <w:t>63</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29" w:author="James" w:date="2015-07-20T14:23:00Z"/>
                <w:rFonts w:eastAsia="Times New Roman" w:cs="Times New Roman"/>
                <w:color w:val="000000"/>
                <w:sz w:val="22"/>
              </w:rPr>
            </w:pPr>
            <w:ins w:id="3730"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31" w:author="James" w:date="2015-07-20T14:23:00Z"/>
                <w:rFonts w:eastAsia="Times New Roman" w:cs="Times New Roman"/>
                <w:color w:val="000000"/>
                <w:sz w:val="22"/>
              </w:rPr>
            </w:pPr>
            <w:ins w:id="3732" w:author="James" w:date="2015-07-20T14:23:00Z">
              <w:r w:rsidRPr="00AA5460">
                <w:rPr>
                  <w:rFonts w:eastAsia="Times New Roman" w:cs="Times New Roman"/>
                  <w:color w:val="000000"/>
                  <w:sz w:val="22"/>
                </w:rPr>
                <w:t>563</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33" w:author="James" w:date="2015-07-20T14:23:00Z"/>
                <w:rFonts w:eastAsia="Times New Roman" w:cs="Times New Roman"/>
                <w:color w:val="000000"/>
                <w:sz w:val="22"/>
              </w:rPr>
            </w:pPr>
            <w:ins w:id="3734" w:author="James" w:date="2015-07-20T14:23:00Z">
              <w:r w:rsidRPr="00AA5460">
                <w:rPr>
                  <w:rFonts w:eastAsia="Times New Roman" w:cs="Times New Roman"/>
                  <w:color w:val="000000"/>
                  <w:sz w:val="22"/>
                </w:rPr>
                <w:t>0.2114</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35" w:author="James" w:date="2015-07-20T14:23:00Z"/>
                <w:rFonts w:eastAsia="Times New Roman" w:cs="Times New Roman"/>
                <w:color w:val="000000"/>
                <w:sz w:val="22"/>
              </w:rPr>
            </w:pPr>
            <w:ins w:id="3736" w:author="James" w:date="2015-07-20T14:23:00Z">
              <w:r w:rsidRPr="00AA5460">
                <w:rPr>
                  <w:rFonts w:eastAsia="Times New Roman" w:cs="Times New Roman"/>
                  <w:color w:val="000000"/>
                  <w:sz w:val="22"/>
                </w:rPr>
                <w:t>0.0788</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37" w:author="James" w:date="2015-07-20T14:23:00Z"/>
                <w:rFonts w:eastAsia="Times New Roman" w:cs="Times New Roman"/>
                <w:color w:val="000000"/>
                <w:sz w:val="22"/>
              </w:rPr>
            </w:pPr>
            <w:ins w:id="3738" w:author="James" w:date="2015-07-20T14:23:00Z">
              <w:r w:rsidRPr="00AA5460">
                <w:rPr>
                  <w:rFonts w:eastAsia="Times New Roman" w:cs="Times New Roman"/>
                  <w:color w:val="000000"/>
                  <w:sz w:val="22"/>
                </w:rPr>
                <w:t>5.1818</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39" w:author="James" w:date="2015-07-20T14:23:00Z"/>
                <w:rFonts w:eastAsia="Times New Roman" w:cs="Times New Roman"/>
                <w:color w:val="000000"/>
                <w:sz w:val="22"/>
              </w:rPr>
            </w:pPr>
            <w:ins w:id="3740" w:author="James" w:date="2015-07-20T14:23:00Z">
              <w:r w:rsidRPr="00AA5460">
                <w:rPr>
                  <w:rFonts w:eastAsia="Times New Roman" w:cs="Times New Roman"/>
                  <w:color w:val="000000"/>
                  <w:sz w:val="22"/>
                </w:rPr>
                <w:t>0.330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41" w:author="James" w:date="2015-07-20T14:23:00Z"/>
                <w:rFonts w:eastAsia="Times New Roman" w:cs="Times New Roman"/>
                <w:color w:val="000000"/>
                <w:sz w:val="22"/>
              </w:rPr>
            </w:pPr>
            <w:ins w:id="3742" w:author="James" w:date="2015-07-20T14:23:00Z">
              <w:r w:rsidRPr="00AA5460">
                <w:rPr>
                  <w:rFonts w:eastAsia="Times New Roman" w:cs="Times New Roman"/>
                  <w:color w:val="000000"/>
                  <w:sz w:val="22"/>
                </w:rPr>
                <w:t>0.2396</w:t>
              </w:r>
            </w:ins>
          </w:p>
        </w:tc>
      </w:tr>
      <w:tr w:rsidR="00006BE0" w:rsidRPr="00AA5460" w:rsidTr="004F2831">
        <w:trPr>
          <w:trHeight w:val="300"/>
          <w:jc w:val="center"/>
          <w:ins w:id="3743"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44" w:author="James" w:date="2015-07-20T14:23:00Z"/>
                <w:rFonts w:eastAsia="Times New Roman" w:cs="Times New Roman"/>
                <w:color w:val="000000"/>
                <w:sz w:val="22"/>
              </w:rPr>
            </w:pPr>
            <w:ins w:id="3745" w:author="James" w:date="2015-07-20T14:23:00Z">
              <w:r w:rsidRPr="00AA5460">
                <w:rPr>
                  <w:rFonts w:eastAsia="Times New Roman" w:cs="Times New Roman"/>
                  <w:color w:val="000000"/>
                  <w:sz w:val="22"/>
                </w:rPr>
                <w:t>66</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46" w:author="James" w:date="2015-07-20T14:23:00Z"/>
                <w:rFonts w:eastAsia="Times New Roman" w:cs="Times New Roman"/>
                <w:color w:val="000000"/>
                <w:sz w:val="22"/>
              </w:rPr>
            </w:pPr>
            <w:ins w:id="3747"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48" w:author="James" w:date="2015-07-20T14:23:00Z"/>
                <w:rFonts w:eastAsia="Times New Roman" w:cs="Times New Roman"/>
                <w:color w:val="000000"/>
                <w:sz w:val="22"/>
              </w:rPr>
            </w:pPr>
            <w:ins w:id="3749" w:author="James" w:date="2015-07-20T14:23:00Z">
              <w:r w:rsidRPr="00AA5460">
                <w:rPr>
                  <w:rFonts w:eastAsia="Times New Roman" w:cs="Times New Roman"/>
                  <w:color w:val="000000"/>
                  <w:sz w:val="22"/>
                </w:rPr>
                <w:t>560</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50" w:author="James" w:date="2015-07-20T14:23:00Z"/>
                <w:rFonts w:eastAsia="Times New Roman" w:cs="Times New Roman"/>
                <w:color w:val="000000"/>
                <w:sz w:val="22"/>
              </w:rPr>
            </w:pPr>
            <w:ins w:id="3751" w:author="James" w:date="2015-07-20T14:23:00Z">
              <w:r w:rsidRPr="00AA5460">
                <w:rPr>
                  <w:rFonts w:eastAsia="Times New Roman" w:cs="Times New Roman"/>
                  <w:color w:val="000000"/>
                  <w:sz w:val="22"/>
                </w:rPr>
                <w:t>0.225</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52" w:author="James" w:date="2015-07-20T14:23:00Z"/>
                <w:rFonts w:eastAsia="Times New Roman" w:cs="Times New Roman"/>
                <w:color w:val="000000"/>
                <w:sz w:val="22"/>
              </w:rPr>
            </w:pPr>
            <w:ins w:id="3753" w:author="James" w:date="2015-07-20T14:23:00Z">
              <w:r w:rsidRPr="00AA5460">
                <w:rPr>
                  <w:rFonts w:eastAsia="Times New Roman" w:cs="Times New Roman"/>
                  <w:color w:val="000000"/>
                  <w:sz w:val="22"/>
                </w:rPr>
                <w:t>0.07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54" w:author="James" w:date="2015-07-20T14:23:00Z"/>
                <w:rFonts w:eastAsia="Times New Roman" w:cs="Times New Roman"/>
                <w:color w:val="000000"/>
                <w:sz w:val="22"/>
              </w:rPr>
            </w:pPr>
            <w:ins w:id="3755" w:author="James" w:date="2015-07-20T14:23:00Z">
              <w:r w:rsidRPr="00AA5460">
                <w:rPr>
                  <w:rFonts w:eastAsia="Times New Roman" w:cs="Times New Roman"/>
                  <w:color w:val="000000"/>
                  <w:sz w:val="22"/>
                </w:rPr>
                <w:t>4.841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56" w:author="James" w:date="2015-07-20T14:23:00Z"/>
                <w:rFonts w:eastAsia="Times New Roman" w:cs="Times New Roman"/>
                <w:color w:val="000000"/>
                <w:sz w:val="22"/>
              </w:rPr>
            </w:pPr>
            <w:ins w:id="3757" w:author="James" w:date="2015-07-20T14:23:00Z">
              <w:r w:rsidRPr="00AA5460">
                <w:rPr>
                  <w:rFonts w:eastAsia="Times New Roman" w:cs="Times New Roman"/>
                  <w:color w:val="000000"/>
                  <w:sz w:val="22"/>
                </w:rPr>
                <w:t>0.3441</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58" w:author="James" w:date="2015-07-20T14:23:00Z"/>
                <w:rFonts w:eastAsia="Times New Roman" w:cs="Times New Roman"/>
                <w:color w:val="000000"/>
                <w:sz w:val="22"/>
              </w:rPr>
            </w:pPr>
            <w:ins w:id="3759" w:author="James" w:date="2015-07-20T14:23:00Z">
              <w:r w:rsidRPr="00AA5460">
                <w:rPr>
                  <w:rFonts w:eastAsia="Times New Roman" w:cs="Times New Roman"/>
                  <w:color w:val="000000"/>
                  <w:sz w:val="22"/>
                </w:rPr>
                <w:t>0.2718</w:t>
              </w:r>
            </w:ins>
          </w:p>
        </w:tc>
      </w:tr>
      <w:tr w:rsidR="00006BE0" w:rsidRPr="00AA5460" w:rsidTr="004F2831">
        <w:trPr>
          <w:trHeight w:val="300"/>
          <w:jc w:val="center"/>
          <w:ins w:id="3760"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61" w:author="James" w:date="2015-07-20T14:23:00Z"/>
                <w:rFonts w:eastAsia="Times New Roman" w:cs="Times New Roman"/>
                <w:color w:val="000000"/>
                <w:sz w:val="22"/>
              </w:rPr>
            </w:pPr>
            <w:ins w:id="3762" w:author="James" w:date="2015-07-20T14:23:00Z">
              <w:r w:rsidRPr="00AA5460">
                <w:rPr>
                  <w:rFonts w:eastAsia="Times New Roman" w:cs="Times New Roman"/>
                  <w:color w:val="000000"/>
                  <w:sz w:val="22"/>
                </w:rPr>
                <w:t>69</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63" w:author="James" w:date="2015-07-20T14:23:00Z"/>
                <w:rFonts w:eastAsia="Times New Roman" w:cs="Times New Roman"/>
                <w:color w:val="000000"/>
                <w:sz w:val="22"/>
              </w:rPr>
            </w:pPr>
            <w:ins w:id="3764"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65" w:author="James" w:date="2015-07-20T14:23:00Z"/>
                <w:rFonts w:eastAsia="Times New Roman" w:cs="Times New Roman"/>
                <w:color w:val="000000"/>
                <w:sz w:val="22"/>
              </w:rPr>
            </w:pPr>
            <w:ins w:id="3766" w:author="James" w:date="2015-07-20T14:23:00Z">
              <w:r w:rsidRPr="00AA5460">
                <w:rPr>
                  <w:rFonts w:eastAsia="Times New Roman" w:cs="Times New Roman"/>
                  <w:color w:val="000000"/>
                  <w:sz w:val="22"/>
                </w:rPr>
                <w:t>557</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67" w:author="James" w:date="2015-07-20T14:23:00Z"/>
                <w:rFonts w:eastAsia="Times New Roman" w:cs="Times New Roman"/>
                <w:color w:val="000000"/>
                <w:sz w:val="22"/>
              </w:rPr>
            </w:pPr>
            <w:ins w:id="3768" w:author="James" w:date="2015-07-20T14:23:00Z">
              <w:r w:rsidRPr="00AA5460">
                <w:rPr>
                  <w:rFonts w:eastAsia="Times New Roman" w:cs="Times New Roman"/>
                  <w:color w:val="000000"/>
                  <w:sz w:val="22"/>
                </w:rPr>
                <w:t>0.228</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69" w:author="James" w:date="2015-07-20T14:23:00Z"/>
                <w:rFonts w:eastAsia="Times New Roman" w:cs="Times New Roman"/>
                <w:color w:val="000000"/>
                <w:sz w:val="22"/>
              </w:rPr>
            </w:pPr>
            <w:ins w:id="3770" w:author="James" w:date="2015-07-20T14:23:00Z">
              <w:r w:rsidRPr="00AA5460">
                <w:rPr>
                  <w:rFonts w:eastAsia="Times New Roman" w:cs="Times New Roman"/>
                  <w:color w:val="000000"/>
                  <w:sz w:val="22"/>
                </w:rPr>
                <w:t>0.0651</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71" w:author="James" w:date="2015-07-20T14:23:00Z"/>
                <w:rFonts w:eastAsia="Times New Roman" w:cs="Times New Roman"/>
                <w:color w:val="000000"/>
                <w:sz w:val="22"/>
              </w:rPr>
            </w:pPr>
            <w:ins w:id="3772" w:author="James" w:date="2015-07-20T14:23:00Z">
              <w:r w:rsidRPr="00AA5460">
                <w:rPr>
                  <w:rFonts w:eastAsia="Times New Roman" w:cs="Times New Roman"/>
                  <w:color w:val="000000"/>
                  <w:sz w:val="22"/>
                </w:rPr>
                <w:t>5.076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73" w:author="James" w:date="2015-07-20T14:23:00Z"/>
                <w:rFonts w:eastAsia="Times New Roman" w:cs="Times New Roman"/>
                <w:color w:val="000000"/>
                <w:sz w:val="22"/>
              </w:rPr>
            </w:pPr>
            <w:ins w:id="3774" w:author="James" w:date="2015-07-20T14:23:00Z">
              <w:r w:rsidRPr="00AA5460">
                <w:rPr>
                  <w:rFonts w:eastAsia="Times New Roman" w:cs="Times New Roman"/>
                  <w:color w:val="000000"/>
                  <w:sz w:val="22"/>
                </w:rPr>
                <w:t>0.365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75" w:author="James" w:date="2015-07-20T14:23:00Z"/>
                <w:rFonts w:eastAsia="Times New Roman" w:cs="Times New Roman"/>
                <w:color w:val="000000"/>
                <w:sz w:val="22"/>
              </w:rPr>
            </w:pPr>
            <w:ins w:id="3776" w:author="James" w:date="2015-07-20T14:23:00Z">
              <w:r w:rsidRPr="00AA5460">
                <w:rPr>
                  <w:rFonts w:eastAsia="Times New Roman" w:cs="Times New Roman"/>
                  <w:color w:val="000000"/>
                  <w:sz w:val="22"/>
                </w:rPr>
                <w:t>0.2761</w:t>
              </w:r>
            </w:ins>
          </w:p>
        </w:tc>
      </w:tr>
      <w:tr w:rsidR="00006BE0" w:rsidRPr="00AA5460" w:rsidTr="004F2831">
        <w:trPr>
          <w:trHeight w:val="300"/>
          <w:jc w:val="center"/>
          <w:ins w:id="3777"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78" w:author="James" w:date="2015-07-20T14:23:00Z"/>
                <w:rFonts w:eastAsia="Times New Roman" w:cs="Times New Roman"/>
                <w:color w:val="000000"/>
                <w:sz w:val="22"/>
              </w:rPr>
            </w:pPr>
            <w:ins w:id="3779" w:author="James" w:date="2015-07-20T14:23:00Z">
              <w:r w:rsidRPr="00AA5460">
                <w:rPr>
                  <w:rFonts w:eastAsia="Times New Roman" w:cs="Times New Roman"/>
                  <w:color w:val="000000"/>
                  <w:sz w:val="22"/>
                </w:rPr>
                <w:t>72</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80" w:author="James" w:date="2015-07-20T14:23:00Z"/>
                <w:rFonts w:eastAsia="Times New Roman" w:cs="Times New Roman"/>
                <w:color w:val="000000"/>
                <w:sz w:val="22"/>
              </w:rPr>
            </w:pPr>
            <w:ins w:id="3781"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82" w:author="James" w:date="2015-07-20T14:23:00Z"/>
                <w:rFonts w:eastAsia="Times New Roman" w:cs="Times New Roman"/>
                <w:color w:val="000000"/>
                <w:sz w:val="22"/>
              </w:rPr>
            </w:pPr>
            <w:ins w:id="3783" w:author="James" w:date="2015-07-20T14:23:00Z">
              <w:r w:rsidRPr="00AA5460">
                <w:rPr>
                  <w:rFonts w:eastAsia="Times New Roman" w:cs="Times New Roman"/>
                  <w:color w:val="000000"/>
                  <w:sz w:val="22"/>
                </w:rPr>
                <w:t>554</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84" w:author="James" w:date="2015-07-20T14:23:00Z"/>
                <w:rFonts w:eastAsia="Times New Roman" w:cs="Times New Roman"/>
                <w:color w:val="000000"/>
                <w:sz w:val="22"/>
              </w:rPr>
            </w:pPr>
            <w:ins w:id="3785" w:author="James" w:date="2015-07-20T14:23:00Z">
              <w:r w:rsidRPr="00AA5460">
                <w:rPr>
                  <w:rFonts w:eastAsia="Times New Roman" w:cs="Times New Roman"/>
                  <w:color w:val="000000"/>
                  <w:sz w:val="22"/>
                </w:rPr>
                <w:t>0.2184</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86" w:author="James" w:date="2015-07-20T14:23:00Z"/>
                <w:rFonts w:eastAsia="Times New Roman" w:cs="Times New Roman"/>
                <w:color w:val="000000"/>
                <w:sz w:val="22"/>
              </w:rPr>
            </w:pPr>
            <w:ins w:id="3787" w:author="James" w:date="2015-07-20T14:23:00Z">
              <w:r w:rsidRPr="00AA5460">
                <w:rPr>
                  <w:rFonts w:eastAsia="Times New Roman" w:cs="Times New Roman"/>
                  <w:color w:val="000000"/>
                  <w:sz w:val="22"/>
                </w:rPr>
                <w:t>0.0785</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88" w:author="James" w:date="2015-07-20T14:23:00Z"/>
                <w:rFonts w:eastAsia="Times New Roman" w:cs="Times New Roman"/>
                <w:color w:val="000000"/>
                <w:sz w:val="22"/>
              </w:rPr>
            </w:pPr>
            <w:ins w:id="3789" w:author="James" w:date="2015-07-20T14:23:00Z">
              <w:r w:rsidRPr="00AA5460">
                <w:rPr>
                  <w:rFonts w:eastAsia="Times New Roman" w:cs="Times New Roman"/>
                  <w:color w:val="000000"/>
                  <w:sz w:val="22"/>
                </w:rPr>
                <w:t>4.9937</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90" w:author="James" w:date="2015-07-20T14:23:00Z"/>
                <w:rFonts w:eastAsia="Times New Roman" w:cs="Times New Roman"/>
                <w:color w:val="000000"/>
                <w:sz w:val="22"/>
              </w:rPr>
            </w:pPr>
            <w:ins w:id="3791" w:author="James" w:date="2015-07-20T14:23:00Z">
              <w:r w:rsidRPr="00AA5460">
                <w:rPr>
                  <w:rFonts w:eastAsia="Times New Roman" w:cs="Times New Roman"/>
                  <w:color w:val="000000"/>
                  <w:sz w:val="22"/>
                </w:rPr>
                <w:t>0.375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92" w:author="James" w:date="2015-07-20T14:23:00Z"/>
                <w:rFonts w:eastAsia="Times New Roman" w:cs="Times New Roman"/>
                <w:color w:val="000000"/>
                <w:sz w:val="22"/>
              </w:rPr>
            </w:pPr>
            <w:ins w:id="3793" w:author="James" w:date="2015-07-20T14:23:00Z">
              <w:r w:rsidRPr="00AA5460">
                <w:rPr>
                  <w:rFonts w:eastAsia="Times New Roman" w:cs="Times New Roman"/>
                  <w:color w:val="000000"/>
                  <w:sz w:val="22"/>
                </w:rPr>
                <w:t>0.2607</w:t>
              </w:r>
            </w:ins>
          </w:p>
        </w:tc>
      </w:tr>
      <w:tr w:rsidR="00006BE0" w:rsidRPr="00AA5460" w:rsidTr="004F2831">
        <w:trPr>
          <w:trHeight w:val="300"/>
          <w:jc w:val="center"/>
          <w:ins w:id="3794" w:author="James" w:date="2015-07-20T14:23:00Z"/>
        </w:trPr>
        <w:tc>
          <w:tcPr>
            <w:tcW w:w="1043" w:type="dxa"/>
            <w:tcBorders>
              <w:bottom w:val="nil"/>
            </w:tcBorders>
            <w:shd w:val="clear" w:color="auto" w:fill="auto"/>
            <w:noWrap/>
            <w:vAlign w:val="center"/>
          </w:tcPr>
          <w:p w:rsidR="00006BE0" w:rsidRPr="00AA5460" w:rsidRDefault="00006BE0" w:rsidP="004F2831">
            <w:pPr>
              <w:spacing w:line="240" w:lineRule="auto"/>
              <w:ind w:firstLine="0"/>
              <w:jc w:val="center"/>
              <w:rPr>
                <w:ins w:id="3795" w:author="James" w:date="2015-07-20T14:23:00Z"/>
                <w:rFonts w:eastAsia="Times New Roman" w:cs="Times New Roman"/>
                <w:color w:val="000000"/>
                <w:sz w:val="22"/>
              </w:rPr>
            </w:pPr>
            <w:ins w:id="3796" w:author="James" w:date="2015-07-20T14:23:00Z">
              <w:r w:rsidRPr="00AA5460">
                <w:rPr>
                  <w:rFonts w:eastAsia="Times New Roman" w:cs="Times New Roman"/>
                  <w:color w:val="000000"/>
                  <w:sz w:val="22"/>
                </w:rPr>
                <w:t>75</w:t>
              </w:r>
            </w:ins>
          </w:p>
        </w:tc>
        <w:tc>
          <w:tcPr>
            <w:tcW w:w="909"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97" w:author="James" w:date="2015-07-20T14:23:00Z"/>
                <w:rFonts w:eastAsia="Times New Roman" w:cs="Times New Roman"/>
                <w:color w:val="000000"/>
                <w:sz w:val="22"/>
              </w:rPr>
            </w:pPr>
            <w:ins w:id="3798" w:author="James" w:date="2015-07-20T14:23:00Z">
              <w:r w:rsidRPr="00AA5460">
                <w:rPr>
                  <w:rFonts w:eastAsia="Times New Roman" w:cs="Times New Roman"/>
                  <w:color w:val="000000"/>
                  <w:sz w:val="22"/>
                </w:rPr>
                <w:t>2</w:t>
              </w:r>
            </w:ins>
          </w:p>
        </w:tc>
        <w:tc>
          <w:tcPr>
            <w:tcW w:w="104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799" w:author="James" w:date="2015-07-20T14:23:00Z"/>
                <w:rFonts w:eastAsia="Times New Roman" w:cs="Times New Roman"/>
                <w:color w:val="000000"/>
                <w:sz w:val="22"/>
              </w:rPr>
            </w:pPr>
            <w:ins w:id="3800" w:author="James" w:date="2015-07-20T14:23:00Z">
              <w:r w:rsidRPr="00AA5460">
                <w:rPr>
                  <w:rFonts w:eastAsia="Times New Roman" w:cs="Times New Roman"/>
                  <w:color w:val="000000"/>
                  <w:sz w:val="22"/>
                </w:rPr>
                <w:t>551</w:t>
              </w:r>
            </w:ins>
          </w:p>
        </w:tc>
        <w:tc>
          <w:tcPr>
            <w:tcW w:w="82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801" w:author="James" w:date="2015-07-20T14:23:00Z"/>
                <w:rFonts w:eastAsia="Times New Roman" w:cs="Times New Roman"/>
                <w:color w:val="000000"/>
                <w:sz w:val="22"/>
              </w:rPr>
            </w:pPr>
            <w:ins w:id="3802" w:author="James" w:date="2015-07-20T14:23:00Z">
              <w:r w:rsidRPr="00AA5460">
                <w:rPr>
                  <w:rFonts w:eastAsia="Times New Roman" w:cs="Times New Roman"/>
                  <w:color w:val="000000"/>
                  <w:sz w:val="22"/>
                </w:rPr>
                <w:t>0.2123</w:t>
              </w:r>
            </w:ins>
          </w:p>
        </w:tc>
        <w:tc>
          <w:tcPr>
            <w:tcW w:w="896"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803" w:author="James" w:date="2015-07-20T14:23:00Z"/>
                <w:rFonts w:eastAsia="Times New Roman" w:cs="Times New Roman"/>
                <w:color w:val="000000"/>
                <w:sz w:val="22"/>
              </w:rPr>
            </w:pPr>
            <w:ins w:id="3804" w:author="James" w:date="2015-07-20T14:23:00Z">
              <w:r w:rsidRPr="00AA5460">
                <w:rPr>
                  <w:rFonts w:eastAsia="Times New Roman" w:cs="Times New Roman"/>
                  <w:color w:val="000000"/>
                  <w:sz w:val="22"/>
                </w:rPr>
                <w:t>0.0876</w:t>
              </w:r>
            </w:ins>
          </w:p>
        </w:tc>
        <w:tc>
          <w:tcPr>
            <w:tcW w:w="931"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805" w:author="James" w:date="2015-07-20T14:23:00Z"/>
                <w:rFonts w:eastAsia="Times New Roman" w:cs="Times New Roman"/>
                <w:color w:val="000000"/>
                <w:sz w:val="22"/>
              </w:rPr>
            </w:pPr>
            <w:ins w:id="3806" w:author="James" w:date="2015-07-20T14:23:00Z">
              <w:r w:rsidRPr="00AA5460">
                <w:rPr>
                  <w:rFonts w:eastAsia="Times New Roman" w:cs="Times New Roman"/>
                  <w:color w:val="000000"/>
                  <w:sz w:val="22"/>
                </w:rPr>
                <w:t>4.9523</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807" w:author="James" w:date="2015-07-20T14:23:00Z"/>
                <w:rFonts w:eastAsia="Times New Roman" w:cs="Times New Roman"/>
                <w:color w:val="000000"/>
                <w:sz w:val="22"/>
              </w:rPr>
            </w:pPr>
            <w:ins w:id="3808" w:author="James" w:date="2015-07-20T14:23:00Z">
              <w:r w:rsidRPr="00AA5460">
                <w:rPr>
                  <w:rFonts w:eastAsia="Times New Roman" w:cs="Times New Roman"/>
                  <w:color w:val="000000"/>
                  <w:sz w:val="22"/>
                </w:rPr>
                <w:t>0.3409</w:t>
              </w:r>
            </w:ins>
          </w:p>
        </w:tc>
        <w:tc>
          <w:tcPr>
            <w:tcW w:w="963" w:type="dxa"/>
            <w:tcBorders>
              <w:left w:val="single" w:sz="4" w:space="0" w:color="auto"/>
              <w:bottom w:val="nil"/>
            </w:tcBorders>
            <w:shd w:val="clear" w:color="auto" w:fill="auto"/>
            <w:noWrap/>
            <w:vAlign w:val="center"/>
          </w:tcPr>
          <w:p w:rsidR="00006BE0" w:rsidRPr="00AA5460" w:rsidRDefault="00006BE0" w:rsidP="004F2831">
            <w:pPr>
              <w:spacing w:line="240" w:lineRule="auto"/>
              <w:ind w:firstLine="0"/>
              <w:jc w:val="center"/>
              <w:rPr>
                <w:ins w:id="3809" w:author="James" w:date="2015-07-20T14:23:00Z"/>
                <w:rFonts w:eastAsia="Times New Roman" w:cs="Times New Roman"/>
                <w:color w:val="000000"/>
                <w:sz w:val="22"/>
              </w:rPr>
            </w:pPr>
            <w:ins w:id="3810" w:author="James" w:date="2015-07-20T14:23:00Z">
              <w:r w:rsidRPr="00AA5460">
                <w:rPr>
                  <w:rFonts w:eastAsia="Times New Roman" w:cs="Times New Roman"/>
                  <w:color w:val="000000"/>
                  <w:sz w:val="22"/>
                </w:rPr>
                <w:t>0.2449</w:t>
              </w:r>
            </w:ins>
          </w:p>
        </w:tc>
      </w:tr>
      <w:tr w:rsidR="00006BE0" w:rsidRPr="00AA5460" w:rsidTr="004F2831">
        <w:trPr>
          <w:trHeight w:val="300"/>
          <w:jc w:val="center"/>
          <w:ins w:id="3811" w:author="James" w:date="2015-07-20T14:23:00Z"/>
        </w:trPr>
        <w:tc>
          <w:tcPr>
            <w:tcW w:w="1043" w:type="dxa"/>
            <w:tcBorders>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12" w:author="James" w:date="2015-07-20T14:23:00Z"/>
                <w:rFonts w:eastAsia="Times New Roman" w:cs="Times New Roman"/>
                <w:color w:val="000000"/>
                <w:sz w:val="22"/>
              </w:rPr>
            </w:pPr>
            <w:ins w:id="3813" w:author="James" w:date="2015-07-20T14:23:00Z">
              <w:r w:rsidRPr="00AA5460">
                <w:rPr>
                  <w:rFonts w:eastAsia="Times New Roman" w:cs="Times New Roman"/>
                  <w:color w:val="000000"/>
                  <w:sz w:val="22"/>
                </w:rPr>
                <w:t>78</w:t>
              </w:r>
            </w:ins>
          </w:p>
        </w:tc>
        <w:tc>
          <w:tcPr>
            <w:tcW w:w="909"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14" w:author="James" w:date="2015-07-20T14:23:00Z"/>
                <w:rFonts w:eastAsia="Times New Roman" w:cs="Times New Roman"/>
                <w:color w:val="000000"/>
                <w:sz w:val="22"/>
              </w:rPr>
            </w:pPr>
            <w:ins w:id="3815" w:author="James" w:date="2015-07-20T14:23:00Z">
              <w:r w:rsidRPr="00AA5460">
                <w:rPr>
                  <w:rFonts w:eastAsia="Times New Roman" w:cs="Times New Roman"/>
                  <w:color w:val="000000"/>
                  <w:sz w:val="22"/>
                </w:rPr>
                <w:t>2</w:t>
              </w:r>
            </w:ins>
          </w:p>
        </w:tc>
        <w:tc>
          <w:tcPr>
            <w:tcW w:w="1043"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16" w:author="James" w:date="2015-07-20T14:23:00Z"/>
                <w:rFonts w:eastAsia="Times New Roman" w:cs="Times New Roman"/>
                <w:color w:val="000000"/>
                <w:sz w:val="22"/>
              </w:rPr>
            </w:pPr>
            <w:ins w:id="3817" w:author="James" w:date="2015-07-20T14:23:00Z">
              <w:r w:rsidRPr="00AA5460">
                <w:rPr>
                  <w:rFonts w:eastAsia="Times New Roman" w:cs="Times New Roman"/>
                  <w:color w:val="000000"/>
                  <w:sz w:val="22"/>
                </w:rPr>
                <w:t>548</w:t>
              </w:r>
            </w:ins>
          </w:p>
        </w:tc>
        <w:tc>
          <w:tcPr>
            <w:tcW w:w="821"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18" w:author="James" w:date="2015-07-20T14:23:00Z"/>
                <w:rFonts w:eastAsia="Times New Roman" w:cs="Times New Roman"/>
                <w:color w:val="000000"/>
                <w:sz w:val="22"/>
              </w:rPr>
            </w:pPr>
            <w:ins w:id="3819" w:author="James" w:date="2015-07-20T14:23:00Z">
              <w:r w:rsidRPr="00AA5460">
                <w:rPr>
                  <w:rFonts w:eastAsia="Times New Roman" w:cs="Times New Roman"/>
                  <w:color w:val="000000"/>
                  <w:sz w:val="22"/>
                </w:rPr>
                <w:t>0.2172</w:t>
              </w:r>
            </w:ins>
          </w:p>
        </w:tc>
        <w:tc>
          <w:tcPr>
            <w:tcW w:w="896"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20" w:author="James" w:date="2015-07-20T14:23:00Z"/>
                <w:rFonts w:eastAsia="Times New Roman" w:cs="Times New Roman"/>
                <w:color w:val="000000"/>
                <w:sz w:val="22"/>
              </w:rPr>
            </w:pPr>
            <w:ins w:id="3821" w:author="James" w:date="2015-07-20T14:23:00Z">
              <w:r w:rsidRPr="00AA5460">
                <w:rPr>
                  <w:rFonts w:eastAsia="Times New Roman" w:cs="Times New Roman"/>
                  <w:color w:val="000000"/>
                  <w:sz w:val="22"/>
                </w:rPr>
                <w:t>0.0816</w:t>
              </w:r>
            </w:ins>
          </w:p>
        </w:tc>
        <w:tc>
          <w:tcPr>
            <w:tcW w:w="931"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22" w:author="James" w:date="2015-07-20T14:23:00Z"/>
                <w:rFonts w:eastAsia="Times New Roman" w:cs="Times New Roman"/>
                <w:color w:val="000000"/>
                <w:sz w:val="22"/>
              </w:rPr>
            </w:pPr>
            <w:ins w:id="3823" w:author="James" w:date="2015-07-20T14:23:00Z">
              <w:r w:rsidRPr="00AA5460">
                <w:rPr>
                  <w:rFonts w:eastAsia="Times New Roman" w:cs="Times New Roman"/>
                  <w:color w:val="000000"/>
                  <w:sz w:val="22"/>
                </w:rPr>
                <w:t>4.9851</w:t>
              </w:r>
            </w:ins>
          </w:p>
        </w:tc>
        <w:tc>
          <w:tcPr>
            <w:tcW w:w="963"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24" w:author="James" w:date="2015-07-20T14:23:00Z"/>
                <w:rFonts w:eastAsia="Times New Roman" w:cs="Times New Roman"/>
                <w:color w:val="000000"/>
                <w:sz w:val="22"/>
              </w:rPr>
            </w:pPr>
            <w:ins w:id="3825" w:author="James" w:date="2015-07-20T14:23:00Z">
              <w:r w:rsidRPr="00AA5460">
                <w:rPr>
                  <w:rFonts w:eastAsia="Times New Roman" w:cs="Times New Roman"/>
                  <w:color w:val="000000"/>
                  <w:sz w:val="22"/>
                </w:rPr>
                <w:t>0.3477</w:t>
              </w:r>
            </w:ins>
          </w:p>
        </w:tc>
        <w:tc>
          <w:tcPr>
            <w:tcW w:w="963" w:type="dxa"/>
            <w:tcBorders>
              <w:left w:val="single" w:sz="4" w:space="0" w:color="auto"/>
              <w:bottom w:val="single" w:sz="4" w:space="0" w:color="auto"/>
            </w:tcBorders>
            <w:shd w:val="clear" w:color="auto" w:fill="auto"/>
            <w:noWrap/>
            <w:vAlign w:val="center"/>
          </w:tcPr>
          <w:p w:rsidR="00006BE0" w:rsidRPr="00AA5460" w:rsidRDefault="00006BE0" w:rsidP="004F2831">
            <w:pPr>
              <w:spacing w:line="240" w:lineRule="auto"/>
              <w:ind w:firstLine="0"/>
              <w:jc w:val="center"/>
              <w:rPr>
                <w:ins w:id="3826" w:author="James" w:date="2015-07-20T14:23:00Z"/>
                <w:rFonts w:eastAsia="Times New Roman" w:cs="Times New Roman"/>
                <w:color w:val="000000"/>
                <w:sz w:val="22"/>
              </w:rPr>
            </w:pPr>
            <w:ins w:id="3827" w:author="James" w:date="2015-07-20T14:23:00Z">
              <w:r w:rsidRPr="00AA5460">
                <w:rPr>
                  <w:rFonts w:eastAsia="Times New Roman" w:cs="Times New Roman"/>
                  <w:color w:val="000000"/>
                  <w:sz w:val="22"/>
                </w:rPr>
                <w:t>0.2335</w:t>
              </w:r>
            </w:ins>
          </w:p>
        </w:tc>
      </w:tr>
    </w:tbl>
    <w:p w:rsidR="004F2831" w:rsidRDefault="004F2831" w:rsidP="00852803"/>
    <w:p w:rsidR="00852803" w:rsidRPr="00750F40" w:rsidRDefault="00852803" w:rsidP="00852803">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3</w:t>
      </w:r>
      <w:r w:rsidR="003F0C2C">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5</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0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7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2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5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0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1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5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1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6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1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8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9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9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3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7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0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0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8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5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8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3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6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2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9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4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6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0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0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5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4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21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90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8</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9</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054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46</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2</w:t>
            </w:r>
          </w:p>
        </w:tc>
      </w:tr>
    </w:tbl>
    <w:p w:rsidR="00852803" w:rsidRDefault="00852803" w:rsidP="00852803"/>
    <w:p w:rsidR="00852803" w:rsidRPr="00750F40" w:rsidRDefault="00852803" w:rsidP="00852803">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4</w:t>
      </w:r>
      <w:r w:rsidR="003F0C2C">
        <w:rPr>
          <w:noProof/>
        </w:rPr>
        <w:fldChar w:fldCharType="end"/>
      </w:r>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60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4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94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20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35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50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8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0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0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9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8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7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27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32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4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1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75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97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44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8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4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4</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457</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4</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12</w:t>
            </w:r>
          </w:p>
        </w:tc>
      </w:tr>
    </w:tbl>
    <w:p w:rsidR="00006BE0" w:rsidRDefault="00006BE0" w:rsidP="00852803">
      <w:pPr>
        <w:rPr>
          <w:ins w:id="3828" w:author="James" w:date="2015-07-20T14:24:00Z"/>
        </w:rPr>
      </w:pPr>
    </w:p>
    <w:p w:rsidR="00006BE0" w:rsidRDefault="00006BE0">
      <w:pPr>
        <w:spacing w:after="200" w:line="276" w:lineRule="auto"/>
        <w:ind w:firstLine="0"/>
        <w:rPr>
          <w:ins w:id="3829" w:author="James" w:date="2015-07-20T14:24:00Z"/>
        </w:rPr>
      </w:pPr>
      <w:ins w:id="3830" w:author="James" w:date="2015-07-20T14:24:00Z">
        <w:r>
          <w:br w:type="page"/>
        </w:r>
      </w:ins>
    </w:p>
    <w:p w:rsidR="00852803" w:rsidRPr="00015886" w:rsidDel="00006BE0" w:rsidRDefault="00852803" w:rsidP="00852803">
      <w:pPr>
        <w:rPr>
          <w:del w:id="3831" w:author="James" w:date="2015-07-20T14:24:00Z"/>
        </w:rPr>
      </w:pPr>
    </w:p>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5</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3832">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006BE0">
        <w:tblPrEx>
          <w:tblW w:w="7569" w:type="dxa"/>
          <w:jc w:val="center"/>
          <w:tblBorders>
            <w:insideV w:val="single" w:sz="4" w:space="0" w:color="auto"/>
          </w:tblBorders>
          <w:tblPrExChange w:id="3833" w:author="James" w:date="2015-07-20T14:25:00Z">
            <w:tblPrEx>
              <w:tblW w:w="7569" w:type="dxa"/>
              <w:jc w:val="center"/>
              <w:tblBorders>
                <w:insideV w:val="single" w:sz="4" w:space="0" w:color="auto"/>
              </w:tblBorders>
            </w:tblPrEx>
          </w:tblPrExChange>
        </w:tblPrEx>
        <w:trPr>
          <w:trHeight w:val="300"/>
          <w:jc w:val="center"/>
          <w:trPrChange w:id="3834" w:author="James" w:date="2015-07-20T14:25:00Z">
            <w:trPr>
              <w:trHeight w:val="300"/>
              <w:jc w:val="center"/>
            </w:trPr>
          </w:trPrChange>
        </w:trPr>
        <w:tc>
          <w:tcPr>
            <w:tcW w:w="1043" w:type="dxa"/>
            <w:tcBorders>
              <w:top w:val="nil"/>
              <w:bottom w:val="nil"/>
            </w:tcBorders>
            <w:shd w:val="clear" w:color="auto" w:fill="auto"/>
            <w:noWrap/>
            <w:vAlign w:val="center"/>
            <w:tcPrChange w:id="3835" w:author="James" w:date="2015-07-20T14:25: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Change w:id="3836" w:author="James" w:date="2015-07-20T14:25: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Change w:id="3837" w:author="James" w:date="2015-07-20T14:25: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Change w:id="3838" w:author="James" w:date="2015-07-20T14:25: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Change w:id="3839" w:author="James" w:date="2015-07-20T14:25: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Change w:id="3840" w:author="James" w:date="2015-07-20T14:25: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Change w:id="3841"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Change w:id="3842"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006BE0">
        <w:tblPrEx>
          <w:tblW w:w="7569" w:type="dxa"/>
          <w:jc w:val="center"/>
          <w:tblBorders>
            <w:insideV w:val="single" w:sz="4" w:space="0" w:color="auto"/>
          </w:tblBorders>
          <w:tblPrExChange w:id="3843" w:author="James" w:date="2015-07-20T14:25:00Z">
            <w:tblPrEx>
              <w:tblW w:w="7569" w:type="dxa"/>
              <w:jc w:val="center"/>
              <w:tblBorders>
                <w:insideV w:val="single" w:sz="4" w:space="0" w:color="auto"/>
              </w:tblBorders>
            </w:tblPrEx>
          </w:tblPrExChange>
        </w:tblPrEx>
        <w:trPr>
          <w:trHeight w:val="300"/>
          <w:jc w:val="center"/>
          <w:trPrChange w:id="3844" w:author="James" w:date="2015-07-20T14:25:00Z">
            <w:trPr>
              <w:trHeight w:val="300"/>
              <w:jc w:val="center"/>
            </w:trPr>
          </w:trPrChange>
        </w:trPr>
        <w:tc>
          <w:tcPr>
            <w:tcW w:w="1043" w:type="dxa"/>
            <w:tcBorders>
              <w:top w:val="nil"/>
              <w:bottom w:val="single" w:sz="4" w:space="0" w:color="auto"/>
            </w:tcBorders>
            <w:shd w:val="clear" w:color="auto" w:fill="auto"/>
            <w:noWrap/>
            <w:vAlign w:val="center"/>
            <w:tcPrChange w:id="3845" w:author="James" w:date="2015-07-20T14:25: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single" w:sz="4" w:space="0" w:color="auto"/>
            </w:tcBorders>
            <w:shd w:val="clear" w:color="auto" w:fill="auto"/>
            <w:noWrap/>
            <w:vAlign w:val="center"/>
            <w:tcPrChange w:id="3846" w:author="James" w:date="2015-07-20T14:25: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Change w:id="3847" w:author="James" w:date="2015-07-20T14:25: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single" w:sz="4" w:space="0" w:color="auto"/>
            </w:tcBorders>
            <w:shd w:val="clear" w:color="auto" w:fill="auto"/>
            <w:noWrap/>
            <w:vAlign w:val="center"/>
            <w:tcPrChange w:id="3848" w:author="James" w:date="2015-07-20T14:25: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single" w:sz="4" w:space="0" w:color="auto"/>
            </w:tcBorders>
            <w:shd w:val="clear" w:color="auto" w:fill="auto"/>
            <w:noWrap/>
            <w:vAlign w:val="center"/>
            <w:tcPrChange w:id="3849" w:author="James" w:date="2015-07-20T14:25: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single" w:sz="4" w:space="0" w:color="auto"/>
            </w:tcBorders>
            <w:shd w:val="clear" w:color="auto" w:fill="auto"/>
            <w:noWrap/>
            <w:vAlign w:val="center"/>
            <w:tcPrChange w:id="3850" w:author="James" w:date="2015-07-20T14:25: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single" w:sz="4" w:space="0" w:color="auto"/>
            </w:tcBorders>
            <w:shd w:val="clear" w:color="auto" w:fill="auto"/>
            <w:noWrap/>
            <w:vAlign w:val="center"/>
            <w:tcPrChange w:id="3851"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single" w:sz="4" w:space="0" w:color="auto"/>
            </w:tcBorders>
            <w:shd w:val="clear" w:color="auto" w:fill="auto"/>
            <w:noWrap/>
            <w:vAlign w:val="center"/>
            <w:tcPrChange w:id="3852"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Del="00006BE0" w:rsidTr="00006BE0">
        <w:tblPrEx>
          <w:tblW w:w="7569" w:type="dxa"/>
          <w:jc w:val="center"/>
          <w:tblBorders>
            <w:insideV w:val="single" w:sz="4" w:space="0" w:color="auto"/>
          </w:tblBorders>
          <w:tblPrExChange w:id="3853" w:author="James" w:date="2015-07-20T14:25:00Z">
            <w:tblPrEx>
              <w:tblW w:w="7569" w:type="dxa"/>
              <w:jc w:val="center"/>
              <w:tblBorders>
                <w:insideV w:val="single" w:sz="4" w:space="0" w:color="auto"/>
              </w:tblBorders>
            </w:tblPrEx>
          </w:tblPrExChange>
        </w:tblPrEx>
        <w:trPr>
          <w:trHeight w:val="300"/>
          <w:jc w:val="center"/>
          <w:del w:id="3854" w:author="James" w:date="2015-07-20T14:24:00Z"/>
          <w:trPrChange w:id="3855" w:author="James" w:date="2015-07-20T14:25:00Z">
            <w:trPr>
              <w:trHeight w:val="300"/>
              <w:jc w:val="center"/>
            </w:trPr>
          </w:trPrChange>
        </w:trPr>
        <w:tc>
          <w:tcPr>
            <w:tcW w:w="1043" w:type="dxa"/>
            <w:tcBorders>
              <w:top w:val="single" w:sz="4" w:space="0" w:color="auto"/>
              <w:bottom w:val="nil"/>
            </w:tcBorders>
            <w:shd w:val="clear" w:color="auto" w:fill="auto"/>
            <w:noWrap/>
            <w:vAlign w:val="center"/>
            <w:tcPrChange w:id="3856" w:author="James" w:date="2015-07-20T14:25:00Z">
              <w:tcPr>
                <w:tcW w:w="1043" w:type="dxa"/>
                <w:tcBorders>
                  <w:top w:val="nil"/>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57" w:author="James" w:date="2015-07-20T14:24:00Z"/>
                <w:rFonts w:eastAsia="Times New Roman" w:cs="Times New Roman"/>
                <w:color w:val="000000"/>
                <w:sz w:val="22"/>
              </w:rPr>
            </w:pPr>
            <w:del w:id="3858" w:author="James" w:date="2015-07-20T14:24:00Z">
              <w:r w:rsidRPr="006607CD" w:rsidDel="00006BE0">
                <w:rPr>
                  <w:rFonts w:eastAsia="Times New Roman" w:cs="Times New Roman"/>
                  <w:color w:val="000000"/>
                  <w:sz w:val="22"/>
                </w:rPr>
                <w:delText>51</w:delText>
              </w:r>
            </w:del>
          </w:p>
        </w:tc>
        <w:tc>
          <w:tcPr>
            <w:tcW w:w="909" w:type="dxa"/>
            <w:tcBorders>
              <w:top w:val="single" w:sz="4" w:space="0" w:color="auto"/>
              <w:left w:val="single" w:sz="4" w:space="0" w:color="auto"/>
              <w:bottom w:val="nil"/>
            </w:tcBorders>
            <w:shd w:val="clear" w:color="auto" w:fill="auto"/>
            <w:noWrap/>
            <w:vAlign w:val="center"/>
            <w:tcPrChange w:id="3859" w:author="James" w:date="2015-07-20T14:25:00Z">
              <w:tcPr>
                <w:tcW w:w="909"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60" w:author="James" w:date="2015-07-20T14:24:00Z"/>
                <w:rFonts w:eastAsia="Times New Roman" w:cs="Times New Roman"/>
                <w:color w:val="000000"/>
                <w:sz w:val="22"/>
              </w:rPr>
            </w:pPr>
            <w:del w:id="3861" w:author="James" w:date="2015-07-20T14:24:00Z">
              <w:r w:rsidRPr="006607CD" w:rsidDel="00006BE0">
                <w:rPr>
                  <w:rFonts w:eastAsia="Times New Roman" w:cs="Times New Roman"/>
                  <w:color w:val="000000"/>
                  <w:sz w:val="22"/>
                </w:rPr>
                <w:delText>2</w:delText>
              </w:r>
            </w:del>
          </w:p>
        </w:tc>
        <w:tc>
          <w:tcPr>
            <w:tcW w:w="1043" w:type="dxa"/>
            <w:tcBorders>
              <w:top w:val="single" w:sz="4" w:space="0" w:color="auto"/>
              <w:left w:val="single" w:sz="4" w:space="0" w:color="auto"/>
              <w:bottom w:val="nil"/>
            </w:tcBorders>
            <w:shd w:val="clear" w:color="auto" w:fill="auto"/>
            <w:noWrap/>
            <w:vAlign w:val="center"/>
            <w:tcPrChange w:id="3862" w:author="James" w:date="2015-07-20T14:25:00Z">
              <w:tcPr>
                <w:tcW w:w="104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63" w:author="James" w:date="2015-07-20T14:24:00Z"/>
                <w:rFonts w:eastAsia="Times New Roman" w:cs="Times New Roman"/>
                <w:color w:val="000000"/>
                <w:sz w:val="22"/>
              </w:rPr>
            </w:pPr>
            <w:del w:id="3864" w:author="James" w:date="2015-07-20T14:24:00Z">
              <w:r w:rsidRPr="006607CD" w:rsidDel="00006BE0">
                <w:rPr>
                  <w:rFonts w:eastAsia="Times New Roman" w:cs="Times New Roman"/>
                  <w:color w:val="000000"/>
                  <w:sz w:val="22"/>
                </w:rPr>
                <w:delText>442</w:delText>
              </w:r>
            </w:del>
          </w:p>
        </w:tc>
        <w:tc>
          <w:tcPr>
            <w:tcW w:w="821" w:type="dxa"/>
            <w:tcBorders>
              <w:top w:val="single" w:sz="4" w:space="0" w:color="auto"/>
              <w:left w:val="single" w:sz="4" w:space="0" w:color="auto"/>
              <w:bottom w:val="nil"/>
            </w:tcBorders>
            <w:shd w:val="clear" w:color="auto" w:fill="auto"/>
            <w:noWrap/>
            <w:vAlign w:val="center"/>
            <w:tcPrChange w:id="3865" w:author="James" w:date="2015-07-20T14:25:00Z">
              <w:tcPr>
                <w:tcW w:w="821"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66" w:author="James" w:date="2015-07-20T14:24:00Z"/>
                <w:rFonts w:eastAsia="Times New Roman" w:cs="Times New Roman"/>
                <w:color w:val="000000"/>
                <w:sz w:val="22"/>
              </w:rPr>
            </w:pPr>
            <w:del w:id="3867" w:author="James" w:date="2015-07-20T14:24:00Z">
              <w:r w:rsidRPr="006607CD" w:rsidDel="00006BE0">
                <w:rPr>
                  <w:rFonts w:eastAsia="Times New Roman" w:cs="Times New Roman"/>
                  <w:color w:val="000000"/>
                  <w:sz w:val="22"/>
                </w:rPr>
                <w:delText>0.1335</w:delText>
              </w:r>
            </w:del>
          </w:p>
        </w:tc>
        <w:tc>
          <w:tcPr>
            <w:tcW w:w="896" w:type="dxa"/>
            <w:tcBorders>
              <w:top w:val="single" w:sz="4" w:space="0" w:color="auto"/>
              <w:left w:val="single" w:sz="4" w:space="0" w:color="auto"/>
              <w:bottom w:val="nil"/>
            </w:tcBorders>
            <w:shd w:val="clear" w:color="auto" w:fill="auto"/>
            <w:noWrap/>
            <w:vAlign w:val="center"/>
            <w:tcPrChange w:id="3868" w:author="James" w:date="2015-07-20T14:25:00Z">
              <w:tcPr>
                <w:tcW w:w="896"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69" w:author="James" w:date="2015-07-20T14:24:00Z"/>
                <w:rFonts w:eastAsia="Times New Roman" w:cs="Times New Roman"/>
                <w:color w:val="000000"/>
                <w:sz w:val="22"/>
              </w:rPr>
            </w:pPr>
            <w:del w:id="3870" w:author="James" w:date="2015-07-20T14:24:00Z">
              <w:r w:rsidRPr="006607CD" w:rsidDel="00006BE0">
                <w:rPr>
                  <w:rFonts w:eastAsia="Times New Roman" w:cs="Times New Roman"/>
                  <w:color w:val="000000"/>
                  <w:sz w:val="22"/>
                </w:rPr>
                <w:delText>0.0261</w:delText>
              </w:r>
            </w:del>
          </w:p>
        </w:tc>
        <w:tc>
          <w:tcPr>
            <w:tcW w:w="931" w:type="dxa"/>
            <w:tcBorders>
              <w:top w:val="single" w:sz="4" w:space="0" w:color="auto"/>
              <w:left w:val="single" w:sz="4" w:space="0" w:color="auto"/>
              <w:bottom w:val="nil"/>
            </w:tcBorders>
            <w:shd w:val="clear" w:color="auto" w:fill="auto"/>
            <w:noWrap/>
            <w:vAlign w:val="center"/>
            <w:tcPrChange w:id="3871" w:author="James" w:date="2015-07-20T14:25:00Z">
              <w:tcPr>
                <w:tcW w:w="931"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72" w:author="James" w:date="2015-07-20T14:24:00Z"/>
                <w:rFonts w:eastAsia="Times New Roman" w:cs="Times New Roman"/>
                <w:color w:val="000000"/>
                <w:sz w:val="22"/>
              </w:rPr>
            </w:pPr>
            <w:del w:id="3873" w:author="James" w:date="2015-07-20T14:24:00Z">
              <w:r w:rsidRPr="006607CD" w:rsidDel="00006BE0">
                <w:rPr>
                  <w:rFonts w:eastAsia="Times New Roman" w:cs="Times New Roman"/>
                  <w:color w:val="000000"/>
                  <w:sz w:val="22"/>
                </w:rPr>
                <w:delText>12.213</w:delText>
              </w:r>
            </w:del>
          </w:p>
        </w:tc>
        <w:tc>
          <w:tcPr>
            <w:tcW w:w="963" w:type="dxa"/>
            <w:tcBorders>
              <w:top w:val="single" w:sz="4" w:space="0" w:color="auto"/>
              <w:left w:val="single" w:sz="4" w:space="0" w:color="auto"/>
              <w:bottom w:val="nil"/>
            </w:tcBorders>
            <w:shd w:val="clear" w:color="auto" w:fill="auto"/>
            <w:noWrap/>
            <w:vAlign w:val="center"/>
            <w:tcPrChange w:id="3874"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75" w:author="James" w:date="2015-07-20T14:24:00Z"/>
                <w:rFonts w:eastAsia="Times New Roman" w:cs="Times New Roman"/>
                <w:color w:val="000000"/>
                <w:sz w:val="22"/>
              </w:rPr>
            </w:pPr>
            <w:del w:id="3876" w:author="James" w:date="2015-07-20T14:24:00Z">
              <w:r w:rsidRPr="006607CD" w:rsidDel="00006BE0">
                <w:rPr>
                  <w:rFonts w:eastAsia="Times New Roman" w:cs="Times New Roman"/>
                  <w:color w:val="000000"/>
                  <w:sz w:val="22"/>
                </w:rPr>
                <w:delText>0.3083</w:delText>
              </w:r>
            </w:del>
          </w:p>
        </w:tc>
        <w:tc>
          <w:tcPr>
            <w:tcW w:w="963" w:type="dxa"/>
            <w:tcBorders>
              <w:top w:val="single" w:sz="4" w:space="0" w:color="auto"/>
              <w:left w:val="single" w:sz="4" w:space="0" w:color="auto"/>
              <w:bottom w:val="nil"/>
            </w:tcBorders>
            <w:shd w:val="clear" w:color="auto" w:fill="auto"/>
            <w:noWrap/>
            <w:vAlign w:val="center"/>
            <w:tcPrChange w:id="3877" w:author="James" w:date="2015-07-20T14:25:00Z">
              <w:tcPr>
                <w:tcW w:w="96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3878" w:author="James" w:date="2015-07-20T14:24:00Z"/>
                <w:rFonts w:eastAsia="Times New Roman" w:cs="Times New Roman"/>
                <w:color w:val="000000"/>
                <w:sz w:val="22"/>
              </w:rPr>
            </w:pPr>
            <w:del w:id="3879" w:author="James" w:date="2015-07-20T14:24:00Z">
              <w:r w:rsidRPr="006607CD" w:rsidDel="00006BE0">
                <w:rPr>
                  <w:rFonts w:eastAsia="Times New Roman" w:cs="Times New Roman"/>
                  <w:color w:val="000000"/>
                  <w:sz w:val="22"/>
                </w:rPr>
                <w:delText>0.2225</w:delText>
              </w:r>
            </w:del>
          </w:p>
        </w:tc>
      </w:tr>
      <w:tr w:rsidR="006607CD" w:rsidRPr="006607CD" w:rsidDel="00006BE0" w:rsidTr="006607CD">
        <w:trPr>
          <w:trHeight w:val="300"/>
          <w:jc w:val="center"/>
          <w:del w:id="3880"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881" w:author="James" w:date="2015-07-20T14:24:00Z"/>
                <w:rFonts w:eastAsia="Times New Roman" w:cs="Times New Roman"/>
                <w:color w:val="000000"/>
                <w:sz w:val="22"/>
              </w:rPr>
            </w:pPr>
            <w:del w:id="3882" w:author="James" w:date="2015-07-20T14:24:00Z">
              <w:r w:rsidRPr="006607CD" w:rsidDel="00006BE0">
                <w:rPr>
                  <w:rFonts w:eastAsia="Times New Roman" w:cs="Times New Roman"/>
                  <w:color w:val="000000"/>
                  <w:sz w:val="22"/>
                </w:rPr>
                <w:delText>54</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83" w:author="James" w:date="2015-07-20T14:24:00Z"/>
                <w:rFonts w:eastAsia="Times New Roman" w:cs="Times New Roman"/>
                <w:color w:val="000000"/>
                <w:sz w:val="22"/>
              </w:rPr>
            </w:pPr>
            <w:del w:id="3884"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85" w:author="James" w:date="2015-07-20T14:24:00Z"/>
                <w:rFonts w:eastAsia="Times New Roman" w:cs="Times New Roman"/>
                <w:color w:val="000000"/>
                <w:sz w:val="22"/>
              </w:rPr>
            </w:pPr>
            <w:del w:id="3886" w:author="James" w:date="2015-07-20T14:24:00Z">
              <w:r w:rsidRPr="006607CD" w:rsidDel="00006BE0">
                <w:rPr>
                  <w:rFonts w:eastAsia="Times New Roman" w:cs="Times New Roman"/>
                  <w:color w:val="000000"/>
                  <w:sz w:val="22"/>
                </w:rPr>
                <w:delText>439</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87" w:author="James" w:date="2015-07-20T14:24:00Z"/>
                <w:rFonts w:eastAsia="Times New Roman" w:cs="Times New Roman"/>
                <w:color w:val="000000"/>
                <w:sz w:val="22"/>
              </w:rPr>
            </w:pPr>
            <w:del w:id="3888" w:author="James" w:date="2015-07-20T14:24:00Z">
              <w:r w:rsidRPr="006607CD" w:rsidDel="00006BE0">
                <w:rPr>
                  <w:rFonts w:eastAsia="Times New Roman" w:cs="Times New Roman"/>
                  <w:color w:val="000000"/>
                  <w:sz w:val="22"/>
                </w:rPr>
                <w:delText>0.1412</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89" w:author="James" w:date="2015-07-20T14:24:00Z"/>
                <w:rFonts w:eastAsia="Times New Roman" w:cs="Times New Roman"/>
                <w:color w:val="000000"/>
                <w:sz w:val="22"/>
              </w:rPr>
            </w:pPr>
            <w:del w:id="3890" w:author="James" w:date="2015-07-20T14:24:00Z">
              <w:r w:rsidRPr="006607CD" w:rsidDel="00006BE0">
                <w:rPr>
                  <w:rFonts w:eastAsia="Times New Roman" w:cs="Times New Roman"/>
                  <w:color w:val="000000"/>
                  <w:sz w:val="22"/>
                </w:rPr>
                <w:delText>0.0239</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91" w:author="James" w:date="2015-07-20T14:24:00Z"/>
                <w:rFonts w:eastAsia="Times New Roman" w:cs="Times New Roman"/>
                <w:color w:val="000000"/>
                <w:sz w:val="22"/>
              </w:rPr>
            </w:pPr>
            <w:del w:id="3892" w:author="James" w:date="2015-07-20T14:24:00Z">
              <w:r w:rsidRPr="006607CD" w:rsidDel="00006BE0">
                <w:rPr>
                  <w:rFonts w:eastAsia="Times New Roman" w:cs="Times New Roman"/>
                  <w:color w:val="000000"/>
                  <w:sz w:val="22"/>
                </w:rPr>
                <w:delText>11.746</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93" w:author="James" w:date="2015-07-20T14:24:00Z"/>
                <w:rFonts w:eastAsia="Times New Roman" w:cs="Times New Roman"/>
                <w:color w:val="000000"/>
                <w:sz w:val="22"/>
              </w:rPr>
            </w:pPr>
            <w:del w:id="3894" w:author="James" w:date="2015-07-20T14:24:00Z">
              <w:r w:rsidRPr="006607CD" w:rsidDel="00006BE0">
                <w:rPr>
                  <w:rFonts w:eastAsia="Times New Roman" w:cs="Times New Roman"/>
                  <w:color w:val="000000"/>
                  <w:sz w:val="22"/>
                </w:rPr>
                <w:delText>0.3043</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895" w:author="James" w:date="2015-07-20T14:24:00Z"/>
                <w:rFonts w:eastAsia="Times New Roman" w:cs="Times New Roman"/>
                <w:color w:val="000000"/>
                <w:sz w:val="22"/>
              </w:rPr>
            </w:pPr>
            <w:del w:id="3896" w:author="James" w:date="2015-07-20T14:24:00Z">
              <w:r w:rsidRPr="006607CD" w:rsidDel="00006BE0">
                <w:rPr>
                  <w:rFonts w:eastAsia="Times New Roman" w:cs="Times New Roman"/>
                  <w:color w:val="000000"/>
                  <w:sz w:val="22"/>
                </w:rPr>
                <w:delText>0.2418</w:delText>
              </w:r>
            </w:del>
          </w:p>
        </w:tc>
      </w:tr>
      <w:tr w:rsidR="006607CD" w:rsidRPr="006607CD" w:rsidDel="00006BE0" w:rsidTr="006607CD">
        <w:trPr>
          <w:trHeight w:val="300"/>
          <w:jc w:val="center"/>
          <w:del w:id="3897"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898" w:author="James" w:date="2015-07-20T14:24:00Z"/>
                <w:rFonts w:eastAsia="Times New Roman" w:cs="Times New Roman"/>
                <w:color w:val="000000"/>
                <w:sz w:val="22"/>
              </w:rPr>
            </w:pPr>
            <w:del w:id="3899" w:author="James" w:date="2015-07-20T14:24:00Z">
              <w:r w:rsidRPr="006607CD" w:rsidDel="00006BE0">
                <w:rPr>
                  <w:rFonts w:eastAsia="Times New Roman" w:cs="Times New Roman"/>
                  <w:color w:val="000000"/>
                  <w:sz w:val="22"/>
                </w:rPr>
                <w:delText>57</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00" w:author="James" w:date="2015-07-20T14:24:00Z"/>
                <w:rFonts w:eastAsia="Times New Roman" w:cs="Times New Roman"/>
                <w:color w:val="000000"/>
                <w:sz w:val="22"/>
              </w:rPr>
            </w:pPr>
            <w:del w:id="3901"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02" w:author="James" w:date="2015-07-20T14:24:00Z"/>
                <w:rFonts w:eastAsia="Times New Roman" w:cs="Times New Roman"/>
                <w:color w:val="000000"/>
                <w:sz w:val="22"/>
              </w:rPr>
            </w:pPr>
            <w:del w:id="3903" w:author="James" w:date="2015-07-20T14:24:00Z">
              <w:r w:rsidRPr="006607CD" w:rsidDel="00006BE0">
                <w:rPr>
                  <w:rFonts w:eastAsia="Times New Roman" w:cs="Times New Roman"/>
                  <w:color w:val="000000"/>
                  <w:sz w:val="22"/>
                </w:rPr>
                <w:delText>436</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04" w:author="James" w:date="2015-07-20T14:24:00Z"/>
                <w:rFonts w:eastAsia="Times New Roman" w:cs="Times New Roman"/>
                <w:color w:val="000000"/>
                <w:sz w:val="22"/>
              </w:rPr>
            </w:pPr>
            <w:del w:id="3905" w:author="James" w:date="2015-07-20T14:24:00Z">
              <w:r w:rsidRPr="006607CD" w:rsidDel="00006BE0">
                <w:rPr>
                  <w:rFonts w:eastAsia="Times New Roman" w:cs="Times New Roman"/>
                  <w:color w:val="000000"/>
                  <w:sz w:val="22"/>
                </w:rPr>
                <w:delText>0.156</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06" w:author="James" w:date="2015-07-20T14:24:00Z"/>
                <w:rFonts w:eastAsia="Times New Roman" w:cs="Times New Roman"/>
                <w:color w:val="000000"/>
                <w:sz w:val="22"/>
              </w:rPr>
            </w:pPr>
            <w:del w:id="3907" w:author="James" w:date="2015-07-20T14:24:00Z">
              <w:r w:rsidRPr="006607CD" w:rsidDel="00006BE0">
                <w:rPr>
                  <w:rFonts w:eastAsia="Times New Roman" w:cs="Times New Roman"/>
                  <w:color w:val="000000"/>
                  <w:sz w:val="22"/>
                </w:rPr>
                <w:delText>0.038</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08" w:author="James" w:date="2015-07-20T14:24:00Z"/>
                <w:rFonts w:eastAsia="Times New Roman" w:cs="Times New Roman"/>
                <w:color w:val="000000"/>
                <w:sz w:val="22"/>
              </w:rPr>
            </w:pPr>
            <w:del w:id="3909" w:author="James" w:date="2015-07-20T14:24:00Z">
              <w:r w:rsidRPr="006607CD" w:rsidDel="00006BE0">
                <w:rPr>
                  <w:rFonts w:eastAsia="Times New Roman" w:cs="Times New Roman"/>
                  <w:color w:val="000000"/>
                  <w:sz w:val="22"/>
                </w:rPr>
                <w:delText>11.656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10" w:author="James" w:date="2015-07-20T14:24:00Z"/>
                <w:rFonts w:eastAsia="Times New Roman" w:cs="Times New Roman"/>
                <w:color w:val="000000"/>
                <w:sz w:val="22"/>
              </w:rPr>
            </w:pPr>
            <w:del w:id="3911" w:author="James" w:date="2015-07-20T14:24:00Z">
              <w:r w:rsidRPr="006607CD" w:rsidDel="00006BE0">
                <w:rPr>
                  <w:rFonts w:eastAsia="Times New Roman" w:cs="Times New Roman"/>
                  <w:color w:val="000000"/>
                  <w:sz w:val="22"/>
                </w:rPr>
                <w:delText>0.3418</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12" w:author="James" w:date="2015-07-20T14:24:00Z"/>
                <w:rFonts w:eastAsia="Times New Roman" w:cs="Times New Roman"/>
                <w:color w:val="000000"/>
                <w:sz w:val="22"/>
              </w:rPr>
            </w:pPr>
            <w:del w:id="3913" w:author="James" w:date="2015-07-20T14:24:00Z">
              <w:r w:rsidRPr="006607CD" w:rsidDel="00006BE0">
                <w:rPr>
                  <w:rFonts w:eastAsia="Times New Roman" w:cs="Times New Roman"/>
                  <w:color w:val="000000"/>
                  <w:sz w:val="22"/>
                </w:rPr>
                <w:delText>0.2655</w:delText>
              </w:r>
            </w:del>
          </w:p>
        </w:tc>
      </w:tr>
      <w:tr w:rsidR="006607CD" w:rsidRPr="006607CD" w:rsidDel="00006BE0" w:rsidTr="006607CD">
        <w:trPr>
          <w:trHeight w:val="300"/>
          <w:jc w:val="center"/>
          <w:del w:id="3914"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915" w:author="James" w:date="2015-07-20T14:24:00Z"/>
                <w:rFonts w:eastAsia="Times New Roman" w:cs="Times New Roman"/>
                <w:color w:val="000000"/>
                <w:sz w:val="22"/>
              </w:rPr>
            </w:pPr>
            <w:del w:id="3916" w:author="James" w:date="2015-07-20T14:24:00Z">
              <w:r w:rsidRPr="006607CD" w:rsidDel="00006BE0">
                <w:rPr>
                  <w:rFonts w:eastAsia="Times New Roman" w:cs="Times New Roman"/>
                  <w:color w:val="000000"/>
                  <w:sz w:val="22"/>
                </w:rPr>
                <w:delText>60</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17" w:author="James" w:date="2015-07-20T14:24:00Z"/>
                <w:rFonts w:eastAsia="Times New Roman" w:cs="Times New Roman"/>
                <w:color w:val="000000"/>
                <w:sz w:val="22"/>
              </w:rPr>
            </w:pPr>
            <w:del w:id="3918"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19" w:author="James" w:date="2015-07-20T14:24:00Z"/>
                <w:rFonts w:eastAsia="Times New Roman" w:cs="Times New Roman"/>
                <w:color w:val="000000"/>
                <w:sz w:val="22"/>
              </w:rPr>
            </w:pPr>
            <w:del w:id="3920" w:author="James" w:date="2015-07-20T14:24:00Z">
              <w:r w:rsidRPr="006607CD" w:rsidDel="00006BE0">
                <w:rPr>
                  <w:rFonts w:eastAsia="Times New Roman" w:cs="Times New Roman"/>
                  <w:color w:val="000000"/>
                  <w:sz w:val="22"/>
                </w:rPr>
                <w:delText>433</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21" w:author="James" w:date="2015-07-20T14:24:00Z"/>
                <w:rFonts w:eastAsia="Times New Roman" w:cs="Times New Roman"/>
                <w:color w:val="000000"/>
                <w:sz w:val="22"/>
              </w:rPr>
            </w:pPr>
            <w:del w:id="3922" w:author="James" w:date="2015-07-20T14:24:00Z">
              <w:r w:rsidRPr="006607CD" w:rsidDel="00006BE0">
                <w:rPr>
                  <w:rFonts w:eastAsia="Times New Roman" w:cs="Times New Roman"/>
                  <w:color w:val="000000"/>
                  <w:sz w:val="22"/>
                </w:rPr>
                <w:delText>0.1455</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23" w:author="James" w:date="2015-07-20T14:24:00Z"/>
                <w:rFonts w:eastAsia="Times New Roman" w:cs="Times New Roman"/>
                <w:color w:val="000000"/>
                <w:sz w:val="22"/>
              </w:rPr>
            </w:pPr>
            <w:del w:id="3924" w:author="James" w:date="2015-07-20T14:24:00Z">
              <w:r w:rsidRPr="006607CD" w:rsidDel="00006BE0">
                <w:rPr>
                  <w:rFonts w:eastAsia="Times New Roman" w:cs="Times New Roman"/>
                  <w:color w:val="000000"/>
                  <w:sz w:val="22"/>
                </w:rPr>
                <w:delText>0.0568</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25" w:author="James" w:date="2015-07-20T14:24:00Z"/>
                <w:rFonts w:eastAsia="Times New Roman" w:cs="Times New Roman"/>
                <w:color w:val="000000"/>
                <w:sz w:val="22"/>
              </w:rPr>
            </w:pPr>
            <w:del w:id="3926" w:author="James" w:date="2015-07-20T14:24:00Z">
              <w:r w:rsidRPr="006607CD" w:rsidDel="00006BE0">
                <w:rPr>
                  <w:rFonts w:eastAsia="Times New Roman" w:cs="Times New Roman"/>
                  <w:color w:val="000000"/>
                  <w:sz w:val="22"/>
                </w:rPr>
                <w:delText>11.382</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27" w:author="James" w:date="2015-07-20T14:24:00Z"/>
                <w:rFonts w:eastAsia="Times New Roman" w:cs="Times New Roman"/>
                <w:color w:val="000000"/>
                <w:sz w:val="22"/>
              </w:rPr>
            </w:pPr>
            <w:del w:id="3928" w:author="James" w:date="2015-07-20T14:24:00Z">
              <w:r w:rsidRPr="006607CD" w:rsidDel="00006BE0">
                <w:rPr>
                  <w:rFonts w:eastAsia="Times New Roman" w:cs="Times New Roman"/>
                  <w:color w:val="000000"/>
                  <w:sz w:val="22"/>
                </w:rPr>
                <w:delText>0.3209</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29" w:author="James" w:date="2015-07-20T14:24:00Z"/>
                <w:rFonts w:eastAsia="Times New Roman" w:cs="Times New Roman"/>
                <w:color w:val="000000"/>
                <w:sz w:val="22"/>
              </w:rPr>
            </w:pPr>
            <w:del w:id="3930" w:author="James" w:date="2015-07-20T14:24:00Z">
              <w:r w:rsidRPr="006607CD" w:rsidDel="00006BE0">
                <w:rPr>
                  <w:rFonts w:eastAsia="Times New Roman" w:cs="Times New Roman"/>
                  <w:color w:val="000000"/>
                  <w:sz w:val="22"/>
                </w:rPr>
                <w:delText>0.2521</w:delText>
              </w:r>
            </w:del>
          </w:p>
        </w:tc>
      </w:tr>
      <w:tr w:rsidR="006607CD" w:rsidRPr="006607CD" w:rsidDel="00006BE0" w:rsidTr="006607CD">
        <w:trPr>
          <w:trHeight w:val="300"/>
          <w:jc w:val="center"/>
          <w:del w:id="3931"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932" w:author="James" w:date="2015-07-20T14:24:00Z"/>
                <w:rFonts w:eastAsia="Times New Roman" w:cs="Times New Roman"/>
                <w:color w:val="000000"/>
                <w:sz w:val="22"/>
              </w:rPr>
            </w:pPr>
            <w:del w:id="3933" w:author="James" w:date="2015-07-20T14:24:00Z">
              <w:r w:rsidRPr="006607CD" w:rsidDel="00006BE0">
                <w:rPr>
                  <w:rFonts w:eastAsia="Times New Roman" w:cs="Times New Roman"/>
                  <w:color w:val="000000"/>
                  <w:sz w:val="22"/>
                </w:rPr>
                <w:delText>63</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34" w:author="James" w:date="2015-07-20T14:24:00Z"/>
                <w:rFonts w:eastAsia="Times New Roman" w:cs="Times New Roman"/>
                <w:color w:val="000000"/>
                <w:sz w:val="22"/>
              </w:rPr>
            </w:pPr>
            <w:del w:id="3935"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36" w:author="James" w:date="2015-07-20T14:24:00Z"/>
                <w:rFonts w:eastAsia="Times New Roman" w:cs="Times New Roman"/>
                <w:color w:val="000000"/>
                <w:sz w:val="22"/>
              </w:rPr>
            </w:pPr>
            <w:del w:id="3937" w:author="James" w:date="2015-07-20T14:24:00Z">
              <w:r w:rsidRPr="006607CD" w:rsidDel="00006BE0">
                <w:rPr>
                  <w:rFonts w:eastAsia="Times New Roman" w:cs="Times New Roman"/>
                  <w:color w:val="000000"/>
                  <w:sz w:val="22"/>
                </w:rPr>
                <w:delText>430</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38" w:author="James" w:date="2015-07-20T14:24:00Z"/>
                <w:rFonts w:eastAsia="Times New Roman" w:cs="Times New Roman"/>
                <w:color w:val="000000"/>
                <w:sz w:val="22"/>
              </w:rPr>
            </w:pPr>
            <w:del w:id="3939" w:author="James" w:date="2015-07-20T14:24:00Z">
              <w:r w:rsidRPr="006607CD" w:rsidDel="00006BE0">
                <w:rPr>
                  <w:rFonts w:eastAsia="Times New Roman" w:cs="Times New Roman"/>
                  <w:color w:val="000000"/>
                  <w:sz w:val="22"/>
                </w:rPr>
                <w:delText>0.1535</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40" w:author="James" w:date="2015-07-20T14:24:00Z"/>
                <w:rFonts w:eastAsia="Times New Roman" w:cs="Times New Roman"/>
                <w:color w:val="000000"/>
                <w:sz w:val="22"/>
              </w:rPr>
            </w:pPr>
            <w:del w:id="3941" w:author="James" w:date="2015-07-20T14:24:00Z">
              <w:r w:rsidRPr="006607CD" w:rsidDel="00006BE0">
                <w:rPr>
                  <w:rFonts w:eastAsia="Times New Roman" w:cs="Times New Roman"/>
                  <w:color w:val="000000"/>
                  <w:sz w:val="22"/>
                </w:rPr>
                <w:delText>0.0604</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42" w:author="James" w:date="2015-07-20T14:24:00Z"/>
                <w:rFonts w:eastAsia="Times New Roman" w:cs="Times New Roman"/>
                <w:color w:val="000000"/>
                <w:sz w:val="22"/>
              </w:rPr>
            </w:pPr>
            <w:del w:id="3943" w:author="James" w:date="2015-07-20T14:24:00Z">
              <w:r w:rsidRPr="006607CD" w:rsidDel="00006BE0">
                <w:rPr>
                  <w:rFonts w:eastAsia="Times New Roman" w:cs="Times New Roman"/>
                  <w:color w:val="000000"/>
                  <w:sz w:val="22"/>
                </w:rPr>
                <w:delText>11.2337</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44" w:author="James" w:date="2015-07-20T14:24:00Z"/>
                <w:rFonts w:eastAsia="Times New Roman" w:cs="Times New Roman"/>
                <w:color w:val="000000"/>
                <w:sz w:val="22"/>
              </w:rPr>
            </w:pPr>
            <w:del w:id="3945" w:author="James" w:date="2015-07-20T14:24:00Z">
              <w:r w:rsidRPr="006607CD" w:rsidDel="00006BE0">
                <w:rPr>
                  <w:rFonts w:eastAsia="Times New Roman" w:cs="Times New Roman"/>
                  <w:color w:val="000000"/>
                  <w:sz w:val="22"/>
                </w:rPr>
                <w:delText>0.3363</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46" w:author="James" w:date="2015-07-20T14:24:00Z"/>
                <w:rFonts w:eastAsia="Times New Roman" w:cs="Times New Roman"/>
                <w:color w:val="000000"/>
                <w:sz w:val="22"/>
              </w:rPr>
            </w:pPr>
            <w:del w:id="3947" w:author="James" w:date="2015-07-20T14:24:00Z">
              <w:r w:rsidRPr="006607CD" w:rsidDel="00006BE0">
                <w:rPr>
                  <w:rFonts w:eastAsia="Times New Roman" w:cs="Times New Roman"/>
                  <w:color w:val="000000"/>
                  <w:sz w:val="22"/>
                </w:rPr>
                <w:delText>0.2661</w:delText>
              </w:r>
            </w:del>
          </w:p>
        </w:tc>
      </w:tr>
      <w:tr w:rsidR="006607CD" w:rsidRPr="006607CD" w:rsidDel="00006BE0" w:rsidTr="006607CD">
        <w:trPr>
          <w:trHeight w:val="300"/>
          <w:jc w:val="center"/>
          <w:del w:id="3948"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949" w:author="James" w:date="2015-07-20T14:24:00Z"/>
                <w:rFonts w:eastAsia="Times New Roman" w:cs="Times New Roman"/>
                <w:color w:val="000000"/>
                <w:sz w:val="22"/>
              </w:rPr>
            </w:pPr>
            <w:del w:id="3950" w:author="James" w:date="2015-07-20T14:24:00Z">
              <w:r w:rsidRPr="006607CD" w:rsidDel="00006BE0">
                <w:rPr>
                  <w:rFonts w:eastAsia="Times New Roman" w:cs="Times New Roman"/>
                  <w:color w:val="000000"/>
                  <w:sz w:val="22"/>
                </w:rPr>
                <w:delText>66</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51" w:author="James" w:date="2015-07-20T14:24:00Z"/>
                <w:rFonts w:eastAsia="Times New Roman" w:cs="Times New Roman"/>
                <w:color w:val="000000"/>
                <w:sz w:val="22"/>
              </w:rPr>
            </w:pPr>
            <w:del w:id="3952"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53" w:author="James" w:date="2015-07-20T14:24:00Z"/>
                <w:rFonts w:eastAsia="Times New Roman" w:cs="Times New Roman"/>
                <w:color w:val="000000"/>
                <w:sz w:val="22"/>
              </w:rPr>
            </w:pPr>
            <w:del w:id="3954" w:author="James" w:date="2015-07-20T14:24:00Z">
              <w:r w:rsidRPr="006607CD" w:rsidDel="00006BE0">
                <w:rPr>
                  <w:rFonts w:eastAsia="Times New Roman" w:cs="Times New Roman"/>
                  <w:color w:val="000000"/>
                  <w:sz w:val="22"/>
                </w:rPr>
                <w:delText>427</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55" w:author="James" w:date="2015-07-20T14:24:00Z"/>
                <w:rFonts w:eastAsia="Times New Roman" w:cs="Times New Roman"/>
                <w:color w:val="000000"/>
                <w:sz w:val="22"/>
              </w:rPr>
            </w:pPr>
            <w:del w:id="3956" w:author="James" w:date="2015-07-20T14:24:00Z">
              <w:r w:rsidRPr="006607CD" w:rsidDel="00006BE0">
                <w:rPr>
                  <w:rFonts w:eastAsia="Times New Roman" w:cs="Times New Roman"/>
                  <w:color w:val="000000"/>
                  <w:sz w:val="22"/>
                </w:rPr>
                <w:delText>0.1639</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57" w:author="James" w:date="2015-07-20T14:24:00Z"/>
                <w:rFonts w:eastAsia="Times New Roman" w:cs="Times New Roman"/>
                <w:color w:val="000000"/>
                <w:sz w:val="22"/>
              </w:rPr>
            </w:pPr>
            <w:del w:id="3958" w:author="James" w:date="2015-07-20T14:24:00Z">
              <w:r w:rsidRPr="006607CD" w:rsidDel="00006BE0">
                <w:rPr>
                  <w:rFonts w:eastAsia="Times New Roman" w:cs="Times New Roman"/>
                  <w:color w:val="000000"/>
                  <w:sz w:val="22"/>
                </w:rPr>
                <w:delText>0.056</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59" w:author="James" w:date="2015-07-20T14:24:00Z"/>
                <w:rFonts w:eastAsia="Times New Roman" w:cs="Times New Roman"/>
                <w:color w:val="000000"/>
                <w:sz w:val="22"/>
              </w:rPr>
            </w:pPr>
            <w:del w:id="3960" w:author="James" w:date="2015-07-20T14:24:00Z">
              <w:r w:rsidRPr="006607CD" w:rsidDel="00006BE0">
                <w:rPr>
                  <w:rFonts w:eastAsia="Times New Roman" w:cs="Times New Roman"/>
                  <w:color w:val="000000"/>
                  <w:sz w:val="22"/>
                </w:rPr>
                <w:delText>10.9923</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61" w:author="James" w:date="2015-07-20T14:24:00Z"/>
                <w:rFonts w:eastAsia="Times New Roman" w:cs="Times New Roman"/>
                <w:color w:val="000000"/>
                <w:sz w:val="22"/>
              </w:rPr>
            </w:pPr>
            <w:del w:id="3962" w:author="James" w:date="2015-07-20T14:24:00Z">
              <w:r w:rsidRPr="006607CD" w:rsidDel="00006BE0">
                <w:rPr>
                  <w:rFonts w:eastAsia="Times New Roman" w:cs="Times New Roman"/>
                  <w:color w:val="000000"/>
                  <w:sz w:val="22"/>
                </w:rPr>
                <w:delText>0.317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63" w:author="James" w:date="2015-07-20T14:24:00Z"/>
                <w:rFonts w:eastAsia="Times New Roman" w:cs="Times New Roman"/>
                <w:color w:val="000000"/>
                <w:sz w:val="22"/>
              </w:rPr>
            </w:pPr>
            <w:del w:id="3964" w:author="James" w:date="2015-07-20T14:24:00Z">
              <w:r w:rsidRPr="006607CD" w:rsidDel="00006BE0">
                <w:rPr>
                  <w:rFonts w:eastAsia="Times New Roman" w:cs="Times New Roman"/>
                  <w:color w:val="000000"/>
                  <w:sz w:val="22"/>
                </w:rPr>
                <w:delText>0.2552</w:delText>
              </w:r>
            </w:del>
          </w:p>
        </w:tc>
      </w:tr>
      <w:tr w:rsidR="006607CD" w:rsidRPr="006607CD" w:rsidDel="00006BE0" w:rsidTr="006607CD">
        <w:trPr>
          <w:trHeight w:val="300"/>
          <w:jc w:val="center"/>
          <w:del w:id="3965"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966" w:author="James" w:date="2015-07-20T14:24:00Z"/>
                <w:rFonts w:eastAsia="Times New Roman" w:cs="Times New Roman"/>
                <w:color w:val="000000"/>
                <w:sz w:val="22"/>
              </w:rPr>
            </w:pPr>
            <w:del w:id="3967" w:author="James" w:date="2015-07-20T14:24:00Z">
              <w:r w:rsidRPr="006607CD" w:rsidDel="00006BE0">
                <w:rPr>
                  <w:rFonts w:eastAsia="Times New Roman" w:cs="Times New Roman"/>
                  <w:color w:val="000000"/>
                  <w:sz w:val="22"/>
                </w:rPr>
                <w:delText>69</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68" w:author="James" w:date="2015-07-20T14:24:00Z"/>
                <w:rFonts w:eastAsia="Times New Roman" w:cs="Times New Roman"/>
                <w:color w:val="000000"/>
                <w:sz w:val="22"/>
              </w:rPr>
            </w:pPr>
            <w:del w:id="3969"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70" w:author="James" w:date="2015-07-20T14:24:00Z"/>
                <w:rFonts w:eastAsia="Times New Roman" w:cs="Times New Roman"/>
                <w:color w:val="000000"/>
                <w:sz w:val="22"/>
              </w:rPr>
            </w:pPr>
            <w:del w:id="3971" w:author="James" w:date="2015-07-20T14:24:00Z">
              <w:r w:rsidRPr="006607CD" w:rsidDel="00006BE0">
                <w:rPr>
                  <w:rFonts w:eastAsia="Times New Roman" w:cs="Times New Roman"/>
                  <w:color w:val="000000"/>
                  <w:sz w:val="22"/>
                </w:rPr>
                <w:delText>424</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72" w:author="James" w:date="2015-07-20T14:24:00Z"/>
                <w:rFonts w:eastAsia="Times New Roman" w:cs="Times New Roman"/>
                <w:color w:val="000000"/>
                <w:sz w:val="22"/>
              </w:rPr>
            </w:pPr>
            <w:del w:id="3973" w:author="James" w:date="2015-07-20T14:24:00Z">
              <w:r w:rsidRPr="006607CD" w:rsidDel="00006BE0">
                <w:rPr>
                  <w:rFonts w:eastAsia="Times New Roman" w:cs="Times New Roman"/>
                  <w:color w:val="000000"/>
                  <w:sz w:val="22"/>
                </w:rPr>
                <w:delText>0.1557</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74" w:author="James" w:date="2015-07-20T14:24:00Z"/>
                <w:rFonts w:eastAsia="Times New Roman" w:cs="Times New Roman"/>
                <w:color w:val="000000"/>
                <w:sz w:val="22"/>
              </w:rPr>
            </w:pPr>
            <w:del w:id="3975" w:author="James" w:date="2015-07-20T14:24:00Z">
              <w:r w:rsidRPr="006607CD" w:rsidDel="00006BE0">
                <w:rPr>
                  <w:rFonts w:eastAsia="Times New Roman" w:cs="Times New Roman"/>
                  <w:color w:val="000000"/>
                  <w:sz w:val="22"/>
                </w:rPr>
                <w:delText>0.0782</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76" w:author="James" w:date="2015-07-20T14:24:00Z"/>
                <w:rFonts w:eastAsia="Times New Roman" w:cs="Times New Roman"/>
                <w:color w:val="000000"/>
                <w:sz w:val="22"/>
              </w:rPr>
            </w:pPr>
            <w:del w:id="3977" w:author="James" w:date="2015-07-20T14:24:00Z">
              <w:r w:rsidRPr="006607CD" w:rsidDel="00006BE0">
                <w:rPr>
                  <w:rFonts w:eastAsia="Times New Roman" w:cs="Times New Roman"/>
                  <w:color w:val="000000"/>
                  <w:sz w:val="22"/>
                </w:rPr>
                <w:delText>10.602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78" w:author="James" w:date="2015-07-20T14:24:00Z"/>
                <w:rFonts w:eastAsia="Times New Roman" w:cs="Times New Roman"/>
                <w:color w:val="000000"/>
                <w:sz w:val="22"/>
              </w:rPr>
            </w:pPr>
            <w:del w:id="3979" w:author="James" w:date="2015-07-20T14:24:00Z">
              <w:r w:rsidRPr="006607CD" w:rsidDel="00006BE0">
                <w:rPr>
                  <w:rFonts w:eastAsia="Times New Roman" w:cs="Times New Roman"/>
                  <w:color w:val="000000"/>
                  <w:sz w:val="22"/>
                </w:rPr>
                <w:delText>0.3303</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80" w:author="James" w:date="2015-07-20T14:24:00Z"/>
                <w:rFonts w:eastAsia="Times New Roman" w:cs="Times New Roman"/>
                <w:color w:val="000000"/>
                <w:sz w:val="22"/>
              </w:rPr>
            </w:pPr>
            <w:del w:id="3981" w:author="James" w:date="2015-07-20T14:24:00Z">
              <w:r w:rsidRPr="006607CD" w:rsidDel="00006BE0">
                <w:rPr>
                  <w:rFonts w:eastAsia="Times New Roman" w:cs="Times New Roman"/>
                  <w:color w:val="000000"/>
                  <w:sz w:val="22"/>
                </w:rPr>
                <w:delText>0.2242</w:delText>
              </w:r>
            </w:del>
          </w:p>
        </w:tc>
      </w:tr>
      <w:tr w:rsidR="006607CD" w:rsidRPr="006607CD" w:rsidDel="00006BE0" w:rsidTr="006607CD">
        <w:trPr>
          <w:trHeight w:val="300"/>
          <w:jc w:val="center"/>
          <w:del w:id="3982"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3983" w:author="James" w:date="2015-07-20T14:24:00Z"/>
                <w:rFonts w:eastAsia="Times New Roman" w:cs="Times New Roman"/>
                <w:color w:val="000000"/>
                <w:sz w:val="22"/>
              </w:rPr>
            </w:pPr>
            <w:del w:id="3984" w:author="James" w:date="2015-07-20T14:24:00Z">
              <w:r w:rsidRPr="006607CD" w:rsidDel="00006BE0">
                <w:rPr>
                  <w:rFonts w:eastAsia="Times New Roman" w:cs="Times New Roman"/>
                  <w:color w:val="000000"/>
                  <w:sz w:val="22"/>
                </w:rPr>
                <w:delText>72</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85" w:author="James" w:date="2015-07-20T14:24:00Z"/>
                <w:rFonts w:eastAsia="Times New Roman" w:cs="Times New Roman"/>
                <w:color w:val="000000"/>
                <w:sz w:val="22"/>
              </w:rPr>
            </w:pPr>
            <w:del w:id="3986"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87" w:author="James" w:date="2015-07-20T14:24:00Z"/>
                <w:rFonts w:eastAsia="Times New Roman" w:cs="Times New Roman"/>
                <w:color w:val="000000"/>
                <w:sz w:val="22"/>
              </w:rPr>
            </w:pPr>
            <w:del w:id="3988" w:author="James" w:date="2015-07-20T14:24:00Z">
              <w:r w:rsidRPr="006607CD" w:rsidDel="00006BE0">
                <w:rPr>
                  <w:rFonts w:eastAsia="Times New Roman" w:cs="Times New Roman"/>
                  <w:color w:val="000000"/>
                  <w:sz w:val="22"/>
                </w:rPr>
                <w:delText>421</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89" w:author="James" w:date="2015-07-20T14:24:00Z"/>
                <w:rFonts w:eastAsia="Times New Roman" w:cs="Times New Roman"/>
                <w:color w:val="000000"/>
                <w:sz w:val="22"/>
              </w:rPr>
            </w:pPr>
            <w:del w:id="3990" w:author="James" w:date="2015-07-20T14:24:00Z">
              <w:r w:rsidRPr="006607CD" w:rsidDel="00006BE0">
                <w:rPr>
                  <w:rFonts w:eastAsia="Times New Roman" w:cs="Times New Roman"/>
                  <w:color w:val="000000"/>
                  <w:sz w:val="22"/>
                </w:rPr>
                <w:delText>0.1615</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91" w:author="James" w:date="2015-07-20T14:24:00Z"/>
                <w:rFonts w:eastAsia="Times New Roman" w:cs="Times New Roman"/>
                <w:color w:val="000000"/>
                <w:sz w:val="22"/>
              </w:rPr>
            </w:pPr>
            <w:del w:id="3992" w:author="James" w:date="2015-07-20T14:24:00Z">
              <w:r w:rsidRPr="006607CD" w:rsidDel="00006BE0">
                <w:rPr>
                  <w:rFonts w:eastAsia="Times New Roman" w:cs="Times New Roman"/>
                  <w:color w:val="000000"/>
                  <w:sz w:val="22"/>
                </w:rPr>
                <w:delText>0.0878</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93" w:author="James" w:date="2015-07-20T14:24:00Z"/>
                <w:rFonts w:eastAsia="Times New Roman" w:cs="Times New Roman"/>
                <w:color w:val="000000"/>
                <w:sz w:val="22"/>
              </w:rPr>
            </w:pPr>
            <w:del w:id="3994" w:author="James" w:date="2015-07-20T14:24:00Z">
              <w:r w:rsidRPr="006607CD" w:rsidDel="00006BE0">
                <w:rPr>
                  <w:rFonts w:eastAsia="Times New Roman" w:cs="Times New Roman"/>
                  <w:color w:val="000000"/>
                  <w:sz w:val="22"/>
                </w:rPr>
                <w:delText>10.437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95" w:author="James" w:date="2015-07-20T14:24:00Z"/>
                <w:rFonts w:eastAsia="Times New Roman" w:cs="Times New Roman"/>
                <w:color w:val="000000"/>
                <w:sz w:val="22"/>
              </w:rPr>
            </w:pPr>
            <w:del w:id="3996" w:author="James" w:date="2015-07-20T14:24:00Z">
              <w:r w:rsidRPr="006607CD" w:rsidDel="00006BE0">
                <w:rPr>
                  <w:rFonts w:eastAsia="Times New Roman" w:cs="Times New Roman"/>
                  <w:color w:val="000000"/>
                  <w:sz w:val="22"/>
                </w:rPr>
                <w:delText>0.366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3997" w:author="James" w:date="2015-07-20T14:24:00Z"/>
                <w:rFonts w:eastAsia="Times New Roman" w:cs="Times New Roman"/>
                <w:color w:val="000000"/>
                <w:sz w:val="22"/>
              </w:rPr>
            </w:pPr>
            <w:del w:id="3998" w:author="James" w:date="2015-07-20T14:24:00Z">
              <w:r w:rsidRPr="006607CD" w:rsidDel="00006BE0">
                <w:rPr>
                  <w:rFonts w:eastAsia="Times New Roman" w:cs="Times New Roman"/>
                  <w:color w:val="000000"/>
                  <w:sz w:val="22"/>
                </w:rPr>
                <w:delText>0.2702</w:delText>
              </w:r>
            </w:del>
          </w:p>
        </w:tc>
      </w:tr>
      <w:tr w:rsidR="006607CD" w:rsidRPr="006607CD" w:rsidDel="00006BE0" w:rsidTr="006607CD">
        <w:trPr>
          <w:trHeight w:val="300"/>
          <w:jc w:val="center"/>
          <w:del w:id="3999" w:author="James" w:date="2015-07-20T14:24: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000" w:author="James" w:date="2015-07-20T14:24:00Z"/>
                <w:rFonts w:eastAsia="Times New Roman" w:cs="Times New Roman"/>
                <w:color w:val="000000"/>
                <w:sz w:val="22"/>
              </w:rPr>
            </w:pPr>
            <w:del w:id="4001" w:author="James" w:date="2015-07-20T14:24:00Z">
              <w:r w:rsidRPr="006607CD" w:rsidDel="00006BE0">
                <w:rPr>
                  <w:rFonts w:eastAsia="Times New Roman" w:cs="Times New Roman"/>
                  <w:color w:val="000000"/>
                  <w:sz w:val="22"/>
                </w:rPr>
                <w:delText>75</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02" w:author="James" w:date="2015-07-20T14:24:00Z"/>
                <w:rFonts w:eastAsia="Times New Roman" w:cs="Times New Roman"/>
                <w:color w:val="000000"/>
                <w:sz w:val="22"/>
              </w:rPr>
            </w:pPr>
            <w:del w:id="4003"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04" w:author="James" w:date="2015-07-20T14:24:00Z"/>
                <w:rFonts w:eastAsia="Times New Roman" w:cs="Times New Roman"/>
                <w:color w:val="000000"/>
                <w:sz w:val="22"/>
              </w:rPr>
            </w:pPr>
            <w:del w:id="4005" w:author="James" w:date="2015-07-20T14:24:00Z">
              <w:r w:rsidRPr="006607CD" w:rsidDel="00006BE0">
                <w:rPr>
                  <w:rFonts w:eastAsia="Times New Roman" w:cs="Times New Roman"/>
                  <w:color w:val="000000"/>
                  <w:sz w:val="22"/>
                </w:rPr>
                <w:delText>418</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06" w:author="James" w:date="2015-07-20T14:24:00Z"/>
                <w:rFonts w:eastAsia="Times New Roman" w:cs="Times New Roman"/>
                <w:color w:val="000000"/>
                <w:sz w:val="22"/>
              </w:rPr>
            </w:pPr>
            <w:del w:id="4007" w:author="James" w:date="2015-07-20T14:24:00Z">
              <w:r w:rsidRPr="006607CD" w:rsidDel="00006BE0">
                <w:rPr>
                  <w:rFonts w:eastAsia="Times New Roman" w:cs="Times New Roman"/>
                  <w:color w:val="000000"/>
                  <w:sz w:val="22"/>
                </w:rPr>
                <w:delText>0.1722</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08" w:author="James" w:date="2015-07-20T14:24:00Z"/>
                <w:rFonts w:eastAsia="Times New Roman" w:cs="Times New Roman"/>
                <w:color w:val="000000"/>
                <w:sz w:val="22"/>
              </w:rPr>
            </w:pPr>
            <w:del w:id="4009" w:author="James" w:date="2015-07-20T14:24:00Z">
              <w:r w:rsidRPr="006607CD" w:rsidDel="00006BE0">
                <w:rPr>
                  <w:rFonts w:eastAsia="Times New Roman" w:cs="Times New Roman"/>
                  <w:color w:val="000000"/>
                  <w:sz w:val="22"/>
                </w:rPr>
                <w:delText>0.0838</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10" w:author="James" w:date="2015-07-20T14:24:00Z"/>
                <w:rFonts w:eastAsia="Times New Roman" w:cs="Times New Roman"/>
                <w:color w:val="000000"/>
                <w:sz w:val="22"/>
              </w:rPr>
            </w:pPr>
            <w:del w:id="4011" w:author="James" w:date="2015-07-20T14:24:00Z">
              <w:r w:rsidRPr="006607CD" w:rsidDel="00006BE0">
                <w:rPr>
                  <w:rFonts w:eastAsia="Times New Roman" w:cs="Times New Roman"/>
                  <w:color w:val="000000"/>
                  <w:sz w:val="22"/>
                </w:rPr>
                <w:delText>9.9606</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12" w:author="James" w:date="2015-07-20T14:24:00Z"/>
                <w:rFonts w:eastAsia="Times New Roman" w:cs="Times New Roman"/>
                <w:color w:val="000000"/>
                <w:sz w:val="22"/>
              </w:rPr>
            </w:pPr>
            <w:del w:id="4013" w:author="James" w:date="2015-07-20T14:24:00Z">
              <w:r w:rsidRPr="006607CD" w:rsidDel="00006BE0">
                <w:rPr>
                  <w:rFonts w:eastAsia="Times New Roman" w:cs="Times New Roman"/>
                  <w:color w:val="000000"/>
                  <w:sz w:val="22"/>
                </w:rPr>
                <w:delText>0.337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014" w:author="James" w:date="2015-07-20T14:24:00Z"/>
                <w:rFonts w:eastAsia="Times New Roman" w:cs="Times New Roman"/>
                <w:color w:val="000000"/>
                <w:sz w:val="22"/>
              </w:rPr>
            </w:pPr>
            <w:del w:id="4015" w:author="James" w:date="2015-07-20T14:24:00Z">
              <w:r w:rsidRPr="006607CD" w:rsidDel="00006BE0">
                <w:rPr>
                  <w:rFonts w:eastAsia="Times New Roman" w:cs="Times New Roman"/>
                  <w:color w:val="000000"/>
                  <w:sz w:val="22"/>
                </w:rPr>
                <w:delText>0.2587</w:delText>
              </w:r>
            </w:del>
          </w:p>
        </w:tc>
      </w:tr>
      <w:tr w:rsidR="006607CD" w:rsidRPr="006607CD" w:rsidDel="00006BE0" w:rsidTr="006607CD">
        <w:trPr>
          <w:trHeight w:val="300"/>
          <w:jc w:val="center"/>
          <w:del w:id="4016" w:author="James" w:date="2015-07-20T14:24:00Z"/>
        </w:trPr>
        <w:tc>
          <w:tcPr>
            <w:tcW w:w="1043" w:type="dxa"/>
            <w:tcBorders>
              <w:top w:val="nil"/>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17" w:author="James" w:date="2015-07-20T14:24:00Z"/>
                <w:rFonts w:eastAsia="Times New Roman" w:cs="Times New Roman"/>
                <w:color w:val="000000"/>
                <w:sz w:val="22"/>
              </w:rPr>
            </w:pPr>
            <w:del w:id="4018" w:author="James" w:date="2015-07-20T14:24:00Z">
              <w:r w:rsidRPr="006607CD" w:rsidDel="00006BE0">
                <w:rPr>
                  <w:rFonts w:eastAsia="Times New Roman" w:cs="Times New Roman"/>
                  <w:color w:val="000000"/>
                  <w:sz w:val="22"/>
                </w:rPr>
                <w:delText>78</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19" w:author="James" w:date="2015-07-20T14:24:00Z"/>
                <w:rFonts w:eastAsia="Times New Roman" w:cs="Times New Roman"/>
                <w:color w:val="000000"/>
                <w:sz w:val="22"/>
              </w:rPr>
            </w:pPr>
            <w:del w:id="4020" w:author="James" w:date="2015-07-20T14:24:00Z">
              <w:r w:rsidRPr="006607CD" w:rsidDel="00006BE0">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21" w:author="James" w:date="2015-07-20T14:24:00Z"/>
                <w:rFonts w:eastAsia="Times New Roman" w:cs="Times New Roman"/>
                <w:color w:val="000000"/>
                <w:sz w:val="22"/>
              </w:rPr>
            </w:pPr>
            <w:del w:id="4022" w:author="James" w:date="2015-07-20T14:24:00Z">
              <w:r w:rsidRPr="006607CD" w:rsidDel="00006BE0">
                <w:rPr>
                  <w:rFonts w:eastAsia="Times New Roman" w:cs="Times New Roman"/>
                  <w:color w:val="000000"/>
                  <w:sz w:val="22"/>
                </w:rPr>
                <w:delText>415</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23" w:author="James" w:date="2015-07-20T14:24:00Z"/>
                <w:rFonts w:eastAsia="Times New Roman" w:cs="Times New Roman"/>
                <w:color w:val="000000"/>
                <w:sz w:val="22"/>
              </w:rPr>
            </w:pPr>
            <w:del w:id="4024" w:author="James" w:date="2015-07-20T14:24:00Z">
              <w:r w:rsidRPr="006607CD" w:rsidDel="00006BE0">
                <w:rPr>
                  <w:rFonts w:eastAsia="Times New Roman" w:cs="Times New Roman"/>
                  <w:color w:val="000000"/>
                  <w:sz w:val="22"/>
                </w:rPr>
                <w:delText>0.188</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25" w:author="James" w:date="2015-07-20T14:24:00Z"/>
                <w:rFonts w:eastAsia="Times New Roman" w:cs="Times New Roman"/>
                <w:color w:val="000000"/>
                <w:sz w:val="22"/>
              </w:rPr>
            </w:pPr>
            <w:del w:id="4026" w:author="James" w:date="2015-07-20T14:24:00Z">
              <w:r w:rsidRPr="006607CD" w:rsidDel="00006BE0">
                <w:rPr>
                  <w:rFonts w:eastAsia="Times New Roman" w:cs="Times New Roman"/>
                  <w:color w:val="000000"/>
                  <w:sz w:val="22"/>
                </w:rPr>
                <w:delText>0.1128</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27" w:author="James" w:date="2015-07-20T14:24:00Z"/>
                <w:rFonts w:eastAsia="Times New Roman" w:cs="Times New Roman"/>
                <w:color w:val="000000"/>
                <w:sz w:val="22"/>
              </w:rPr>
            </w:pPr>
            <w:del w:id="4028" w:author="James" w:date="2015-07-20T14:24:00Z">
              <w:r w:rsidRPr="006607CD" w:rsidDel="00006BE0">
                <w:rPr>
                  <w:rFonts w:eastAsia="Times New Roman" w:cs="Times New Roman"/>
                  <w:color w:val="000000"/>
                  <w:sz w:val="22"/>
                </w:rPr>
                <w:delText>10.1103</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29" w:author="James" w:date="2015-07-20T14:24:00Z"/>
                <w:rFonts w:eastAsia="Times New Roman" w:cs="Times New Roman"/>
                <w:color w:val="000000"/>
                <w:sz w:val="22"/>
              </w:rPr>
            </w:pPr>
            <w:del w:id="4030" w:author="James" w:date="2015-07-20T14:24:00Z">
              <w:r w:rsidRPr="006607CD" w:rsidDel="00006BE0">
                <w:rPr>
                  <w:rFonts w:eastAsia="Times New Roman" w:cs="Times New Roman"/>
                  <w:color w:val="000000"/>
                  <w:sz w:val="22"/>
                </w:rPr>
                <w:delText>0.3077</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031" w:author="James" w:date="2015-07-20T14:24:00Z"/>
                <w:rFonts w:eastAsia="Times New Roman" w:cs="Times New Roman"/>
                <w:color w:val="000000"/>
                <w:sz w:val="22"/>
              </w:rPr>
            </w:pPr>
            <w:del w:id="4032" w:author="James" w:date="2015-07-20T14:24:00Z">
              <w:r w:rsidRPr="006607CD" w:rsidDel="00006BE0">
                <w:rPr>
                  <w:rFonts w:eastAsia="Times New Roman" w:cs="Times New Roman"/>
                  <w:color w:val="000000"/>
                  <w:sz w:val="22"/>
                </w:rPr>
                <w:delText>0.2174</w:delText>
              </w:r>
            </w:del>
          </w:p>
        </w:tc>
      </w:tr>
    </w:tbl>
    <w:p w:rsidR="00C25281" w:rsidRDefault="00006BE0">
      <w:pPr>
        <w:pStyle w:val="Captioncontinued"/>
        <w:rPr>
          <w:ins w:id="4033" w:author="James" w:date="2015-07-20T14:24:00Z"/>
        </w:rPr>
        <w:pPrChange w:id="4034" w:author="James" w:date="2015-07-20T14:25:00Z">
          <w:pPr>
            <w:pStyle w:val="Caption"/>
            <w:keepNext/>
          </w:pPr>
        </w:pPrChange>
      </w:pPr>
      <w:ins w:id="4035" w:author="James" w:date="2015-07-20T14:25:00Z">
        <w:r>
          <w:t>Table 25 (Continued)</w:t>
        </w:r>
      </w:ins>
    </w:p>
    <w:tbl>
      <w:tblPr>
        <w:tblW w:w="7569" w:type="dxa"/>
        <w:jc w:val="center"/>
        <w:tblBorders>
          <w:insideV w:val="single" w:sz="4" w:space="0" w:color="auto"/>
        </w:tblBorders>
        <w:tblLook w:val="04A0" w:firstRow="1" w:lastRow="0" w:firstColumn="1" w:lastColumn="0" w:noHBand="0" w:noVBand="1"/>
        <w:tblPrChange w:id="4036" w:author="James" w:date="2015-07-20T14:25: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4037">
          <w:tblGrid>
            <w:gridCol w:w="1043"/>
            <w:gridCol w:w="909"/>
            <w:gridCol w:w="1043"/>
            <w:gridCol w:w="821"/>
            <w:gridCol w:w="896"/>
            <w:gridCol w:w="931"/>
            <w:gridCol w:w="963"/>
            <w:gridCol w:w="963"/>
          </w:tblGrid>
        </w:tblGridChange>
      </w:tblGrid>
      <w:tr w:rsidR="00006BE0" w:rsidRPr="006607CD" w:rsidTr="00006BE0">
        <w:trPr>
          <w:trHeight w:val="300"/>
          <w:jc w:val="center"/>
          <w:ins w:id="4038" w:author="James" w:date="2015-07-20T14:25:00Z"/>
          <w:trPrChange w:id="4039" w:author="James" w:date="2015-07-20T14:25: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4040" w:author="James" w:date="2015-07-20T14:25:00Z">
              <w:tcPr>
                <w:tcW w:w="1043" w:type="dxa"/>
                <w:tcBorders>
                  <w:top w:val="nil"/>
                  <w:bottom w:val="nil"/>
                </w:tcBorders>
                <w:shd w:val="clear" w:color="auto" w:fill="auto"/>
                <w:noWrap/>
                <w:vAlign w:val="center"/>
              </w:tcPr>
            </w:tcPrChange>
          </w:tcPr>
          <w:p w:rsidR="00006BE0" w:rsidRPr="006607CD" w:rsidRDefault="00006BE0">
            <w:pPr>
              <w:pStyle w:val="TableHeader"/>
              <w:rPr>
                <w:ins w:id="4041" w:author="James" w:date="2015-07-20T14:25:00Z"/>
                <w:rFonts w:eastAsia="Times New Roman"/>
              </w:rPr>
              <w:pPrChange w:id="4042" w:author="James" w:date="2015-07-20T14:25:00Z">
                <w:pPr>
                  <w:spacing w:line="240" w:lineRule="auto"/>
                  <w:ind w:firstLine="0"/>
                  <w:jc w:val="center"/>
                </w:pPr>
              </w:pPrChange>
            </w:pPr>
            <w:ins w:id="4043" w:author="James" w:date="2015-07-20T14:25: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4044" w:author="James" w:date="2015-07-20T14:25:00Z">
              <w:tcPr>
                <w:tcW w:w="909"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45" w:author="James" w:date="2015-07-20T14:25:00Z"/>
                <w:rFonts w:eastAsia="Times New Roman"/>
              </w:rPr>
              <w:pPrChange w:id="4046" w:author="James" w:date="2015-07-20T14:25:00Z">
                <w:pPr>
                  <w:spacing w:line="240" w:lineRule="auto"/>
                  <w:ind w:firstLine="0"/>
                  <w:jc w:val="center"/>
                </w:pPr>
              </w:pPrChange>
            </w:pPr>
            <w:ins w:id="4047" w:author="James" w:date="2015-07-20T14:25: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4048" w:author="James" w:date="2015-07-20T14:25:00Z">
              <w:tcPr>
                <w:tcW w:w="104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49" w:author="James" w:date="2015-07-20T14:25:00Z"/>
                <w:rFonts w:eastAsia="Times New Roman"/>
              </w:rPr>
              <w:pPrChange w:id="4050" w:author="James" w:date="2015-07-20T14:25:00Z">
                <w:pPr>
                  <w:spacing w:line="240" w:lineRule="auto"/>
                  <w:ind w:firstLine="0"/>
                  <w:jc w:val="center"/>
                </w:pPr>
              </w:pPrChange>
            </w:pPr>
            <w:ins w:id="4051" w:author="James" w:date="2015-07-20T14:25: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4052" w:author="James" w:date="2015-07-20T14:25:00Z">
              <w:tcPr>
                <w:tcW w:w="821"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53" w:author="James" w:date="2015-07-20T14:25:00Z"/>
                <w:rFonts w:eastAsia="Times New Roman"/>
              </w:rPr>
              <w:pPrChange w:id="4054" w:author="James" w:date="2015-07-20T14:25:00Z">
                <w:pPr>
                  <w:spacing w:line="240" w:lineRule="auto"/>
                  <w:ind w:firstLine="0"/>
                  <w:jc w:val="center"/>
                </w:pPr>
              </w:pPrChange>
            </w:pPr>
            <w:ins w:id="4055" w:author="James" w:date="2015-07-20T14:25: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4056" w:author="James" w:date="2015-07-20T14:25:00Z">
              <w:tcPr>
                <w:tcW w:w="896"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57" w:author="James" w:date="2015-07-20T14:25:00Z"/>
                <w:rFonts w:eastAsia="Times New Roman"/>
              </w:rPr>
              <w:pPrChange w:id="4058" w:author="James" w:date="2015-07-20T14:25:00Z">
                <w:pPr>
                  <w:spacing w:line="240" w:lineRule="auto"/>
                  <w:ind w:firstLine="0"/>
                  <w:jc w:val="center"/>
                </w:pPr>
              </w:pPrChange>
            </w:pPr>
            <w:ins w:id="4059" w:author="James" w:date="2015-07-20T14:25: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4060" w:author="James" w:date="2015-07-20T14:25:00Z">
              <w:tcPr>
                <w:tcW w:w="931"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61" w:author="James" w:date="2015-07-20T14:25:00Z"/>
                <w:rFonts w:eastAsia="Times New Roman"/>
              </w:rPr>
              <w:pPrChange w:id="4062" w:author="James" w:date="2015-07-20T14:25:00Z">
                <w:pPr>
                  <w:spacing w:line="240" w:lineRule="auto"/>
                  <w:ind w:firstLine="0"/>
                  <w:jc w:val="center"/>
                </w:pPr>
              </w:pPrChange>
            </w:pPr>
            <w:ins w:id="4063" w:author="James" w:date="2015-07-20T14:25: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4064" w:author="James" w:date="2015-07-20T14:25:00Z">
              <w:tcPr>
                <w:tcW w:w="96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65" w:author="James" w:date="2015-07-20T14:25:00Z"/>
                <w:rFonts w:eastAsia="Times New Roman"/>
              </w:rPr>
              <w:pPrChange w:id="4066" w:author="James" w:date="2015-07-20T14:25:00Z">
                <w:pPr>
                  <w:spacing w:line="240" w:lineRule="auto"/>
                  <w:ind w:firstLine="0"/>
                  <w:jc w:val="center"/>
                </w:pPr>
              </w:pPrChange>
            </w:pPr>
            <w:ins w:id="4067" w:author="James" w:date="2015-07-20T14:25: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4068" w:author="James" w:date="2015-07-20T14:25:00Z">
              <w:tcPr>
                <w:tcW w:w="96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069" w:author="James" w:date="2015-07-20T14:25:00Z"/>
                <w:rFonts w:eastAsia="Times New Roman"/>
              </w:rPr>
              <w:pPrChange w:id="4070" w:author="James" w:date="2015-07-20T14:25:00Z">
                <w:pPr>
                  <w:spacing w:line="240" w:lineRule="auto"/>
                  <w:ind w:firstLine="0"/>
                  <w:jc w:val="center"/>
                </w:pPr>
              </w:pPrChange>
            </w:pPr>
            <w:ins w:id="4071" w:author="James" w:date="2015-07-20T14:25:00Z">
              <w:r w:rsidRPr="00C14F7B">
                <w:rPr>
                  <w:rFonts w:eastAsia="Times New Roman"/>
                </w:rPr>
                <w:t>In 75% Interval</w:t>
              </w:r>
            </w:ins>
          </w:p>
        </w:tc>
      </w:tr>
      <w:tr w:rsidR="00006BE0" w:rsidRPr="006607CD" w:rsidTr="00006BE0">
        <w:trPr>
          <w:trHeight w:val="300"/>
          <w:jc w:val="center"/>
          <w:ins w:id="4072" w:author="James" w:date="2015-07-20T14:24:00Z"/>
          <w:trPrChange w:id="4073" w:author="James" w:date="2015-07-20T14:25:00Z">
            <w:trPr>
              <w:trHeight w:val="300"/>
              <w:jc w:val="center"/>
            </w:trPr>
          </w:trPrChange>
        </w:trPr>
        <w:tc>
          <w:tcPr>
            <w:tcW w:w="1043" w:type="dxa"/>
            <w:tcBorders>
              <w:top w:val="single" w:sz="4" w:space="0" w:color="auto"/>
              <w:bottom w:val="nil"/>
            </w:tcBorders>
            <w:shd w:val="clear" w:color="auto" w:fill="auto"/>
            <w:noWrap/>
            <w:vAlign w:val="center"/>
            <w:tcPrChange w:id="4074" w:author="James" w:date="2015-07-20T14:25:00Z">
              <w:tcPr>
                <w:tcW w:w="1043" w:type="dxa"/>
                <w:tcBorders>
                  <w:top w:val="nil"/>
                  <w:bottom w:val="nil"/>
                </w:tcBorders>
                <w:shd w:val="clear" w:color="auto" w:fill="auto"/>
                <w:noWrap/>
                <w:vAlign w:val="center"/>
              </w:tcPr>
            </w:tcPrChange>
          </w:tcPr>
          <w:p w:rsidR="00006BE0" w:rsidRPr="006607CD" w:rsidRDefault="00006BE0" w:rsidP="00FA7F84">
            <w:pPr>
              <w:spacing w:line="240" w:lineRule="auto"/>
              <w:ind w:firstLine="0"/>
              <w:jc w:val="center"/>
              <w:rPr>
                <w:ins w:id="4075" w:author="James" w:date="2015-07-20T14:24:00Z"/>
                <w:rFonts w:eastAsia="Times New Roman" w:cs="Times New Roman"/>
                <w:color w:val="000000"/>
                <w:sz w:val="22"/>
              </w:rPr>
            </w:pPr>
            <w:ins w:id="4076" w:author="James" w:date="2015-07-20T14:24:00Z">
              <w:r w:rsidRPr="006607CD">
                <w:rPr>
                  <w:rFonts w:eastAsia="Times New Roman" w:cs="Times New Roman"/>
                  <w:color w:val="000000"/>
                  <w:sz w:val="22"/>
                </w:rPr>
                <w:t>51</w:t>
              </w:r>
            </w:ins>
          </w:p>
        </w:tc>
        <w:tc>
          <w:tcPr>
            <w:tcW w:w="909" w:type="dxa"/>
            <w:tcBorders>
              <w:top w:val="single" w:sz="4" w:space="0" w:color="auto"/>
              <w:left w:val="single" w:sz="4" w:space="0" w:color="auto"/>
              <w:bottom w:val="nil"/>
            </w:tcBorders>
            <w:shd w:val="clear" w:color="auto" w:fill="auto"/>
            <w:noWrap/>
            <w:vAlign w:val="center"/>
            <w:tcPrChange w:id="4077" w:author="James" w:date="2015-07-20T14:25:00Z">
              <w:tcPr>
                <w:tcW w:w="909"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78" w:author="James" w:date="2015-07-20T14:24:00Z"/>
                <w:rFonts w:eastAsia="Times New Roman" w:cs="Times New Roman"/>
                <w:color w:val="000000"/>
                <w:sz w:val="22"/>
              </w:rPr>
            </w:pPr>
            <w:ins w:id="4079" w:author="James" w:date="2015-07-20T14:24:00Z">
              <w:r w:rsidRPr="006607CD">
                <w:rPr>
                  <w:rFonts w:eastAsia="Times New Roman" w:cs="Times New Roman"/>
                  <w:color w:val="000000"/>
                  <w:sz w:val="22"/>
                </w:rPr>
                <w:t>2</w:t>
              </w:r>
            </w:ins>
          </w:p>
        </w:tc>
        <w:tc>
          <w:tcPr>
            <w:tcW w:w="1043" w:type="dxa"/>
            <w:tcBorders>
              <w:top w:val="single" w:sz="4" w:space="0" w:color="auto"/>
              <w:left w:val="single" w:sz="4" w:space="0" w:color="auto"/>
              <w:bottom w:val="nil"/>
            </w:tcBorders>
            <w:shd w:val="clear" w:color="auto" w:fill="auto"/>
            <w:noWrap/>
            <w:vAlign w:val="center"/>
            <w:tcPrChange w:id="4080" w:author="James" w:date="2015-07-20T14:25:00Z">
              <w:tcPr>
                <w:tcW w:w="104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81" w:author="James" w:date="2015-07-20T14:24:00Z"/>
                <w:rFonts w:eastAsia="Times New Roman" w:cs="Times New Roman"/>
                <w:color w:val="000000"/>
                <w:sz w:val="22"/>
              </w:rPr>
            </w:pPr>
            <w:ins w:id="4082" w:author="James" w:date="2015-07-20T14:24:00Z">
              <w:r w:rsidRPr="006607CD">
                <w:rPr>
                  <w:rFonts w:eastAsia="Times New Roman" w:cs="Times New Roman"/>
                  <w:color w:val="000000"/>
                  <w:sz w:val="22"/>
                </w:rPr>
                <w:t>442</w:t>
              </w:r>
            </w:ins>
          </w:p>
        </w:tc>
        <w:tc>
          <w:tcPr>
            <w:tcW w:w="821" w:type="dxa"/>
            <w:tcBorders>
              <w:top w:val="single" w:sz="4" w:space="0" w:color="auto"/>
              <w:left w:val="single" w:sz="4" w:space="0" w:color="auto"/>
              <w:bottom w:val="nil"/>
            </w:tcBorders>
            <w:shd w:val="clear" w:color="auto" w:fill="auto"/>
            <w:noWrap/>
            <w:vAlign w:val="center"/>
            <w:tcPrChange w:id="4083" w:author="James" w:date="2015-07-20T14:25:00Z">
              <w:tcPr>
                <w:tcW w:w="821"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84" w:author="James" w:date="2015-07-20T14:24:00Z"/>
                <w:rFonts w:eastAsia="Times New Roman" w:cs="Times New Roman"/>
                <w:color w:val="000000"/>
                <w:sz w:val="22"/>
              </w:rPr>
            </w:pPr>
            <w:ins w:id="4085" w:author="James" w:date="2015-07-20T14:24:00Z">
              <w:r w:rsidRPr="006607CD">
                <w:rPr>
                  <w:rFonts w:eastAsia="Times New Roman" w:cs="Times New Roman"/>
                  <w:color w:val="000000"/>
                  <w:sz w:val="22"/>
                </w:rPr>
                <w:t>0.1335</w:t>
              </w:r>
            </w:ins>
          </w:p>
        </w:tc>
        <w:tc>
          <w:tcPr>
            <w:tcW w:w="896" w:type="dxa"/>
            <w:tcBorders>
              <w:top w:val="single" w:sz="4" w:space="0" w:color="auto"/>
              <w:left w:val="single" w:sz="4" w:space="0" w:color="auto"/>
              <w:bottom w:val="nil"/>
            </w:tcBorders>
            <w:shd w:val="clear" w:color="auto" w:fill="auto"/>
            <w:noWrap/>
            <w:vAlign w:val="center"/>
            <w:tcPrChange w:id="4086" w:author="James" w:date="2015-07-20T14:25:00Z">
              <w:tcPr>
                <w:tcW w:w="896"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87" w:author="James" w:date="2015-07-20T14:24:00Z"/>
                <w:rFonts w:eastAsia="Times New Roman" w:cs="Times New Roman"/>
                <w:color w:val="000000"/>
                <w:sz w:val="22"/>
              </w:rPr>
            </w:pPr>
            <w:ins w:id="4088" w:author="James" w:date="2015-07-20T14:24:00Z">
              <w:r w:rsidRPr="006607CD">
                <w:rPr>
                  <w:rFonts w:eastAsia="Times New Roman" w:cs="Times New Roman"/>
                  <w:color w:val="000000"/>
                  <w:sz w:val="22"/>
                </w:rPr>
                <w:t>0.0261</w:t>
              </w:r>
            </w:ins>
          </w:p>
        </w:tc>
        <w:tc>
          <w:tcPr>
            <w:tcW w:w="931" w:type="dxa"/>
            <w:tcBorders>
              <w:top w:val="single" w:sz="4" w:space="0" w:color="auto"/>
              <w:left w:val="single" w:sz="4" w:space="0" w:color="auto"/>
              <w:bottom w:val="nil"/>
            </w:tcBorders>
            <w:shd w:val="clear" w:color="auto" w:fill="auto"/>
            <w:noWrap/>
            <w:vAlign w:val="center"/>
            <w:tcPrChange w:id="4089" w:author="James" w:date="2015-07-20T14:25:00Z">
              <w:tcPr>
                <w:tcW w:w="931"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90" w:author="James" w:date="2015-07-20T14:24:00Z"/>
                <w:rFonts w:eastAsia="Times New Roman" w:cs="Times New Roman"/>
                <w:color w:val="000000"/>
                <w:sz w:val="22"/>
              </w:rPr>
            </w:pPr>
            <w:ins w:id="4091" w:author="James" w:date="2015-07-20T14:24:00Z">
              <w:r w:rsidRPr="006607CD">
                <w:rPr>
                  <w:rFonts w:eastAsia="Times New Roman" w:cs="Times New Roman"/>
                  <w:color w:val="000000"/>
                  <w:sz w:val="22"/>
                </w:rPr>
                <w:t>12.213</w:t>
              </w:r>
            </w:ins>
          </w:p>
        </w:tc>
        <w:tc>
          <w:tcPr>
            <w:tcW w:w="963" w:type="dxa"/>
            <w:tcBorders>
              <w:top w:val="single" w:sz="4" w:space="0" w:color="auto"/>
              <w:left w:val="single" w:sz="4" w:space="0" w:color="auto"/>
              <w:bottom w:val="nil"/>
            </w:tcBorders>
            <w:shd w:val="clear" w:color="auto" w:fill="auto"/>
            <w:noWrap/>
            <w:vAlign w:val="center"/>
            <w:tcPrChange w:id="4092" w:author="James" w:date="2015-07-20T14:25:00Z">
              <w:tcPr>
                <w:tcW w:w="96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93" w:author="James" w:date="2015-07-20T14:24:00Z"/>
                <w:rFonts w:eastAsia="Times New Roman" w:cs="Times New Roman"/>
                <w:color w:val="000000"/>
                <w:sz w:val="22"/>
              </w:rPr>
            </w:pPr>
            <w:ins w:id="4094" w:author="James" w:date="2015-07-20T14:24:00Z">
              <w:r w:rsidRPr="006607CD">
                <w:rPr>
                  <w:rFonts w:eastAsia="Times New Roman" w:cs="Times New Roman"/>
                  <w:color w:val="000000"/>
                  <w:sz w:val="22"/>
                </w:rPr>
                <w:t>0.3083</w:t>
              </w:r>
            </w:ins>
          </w:p>
        </w:tc>
        <w:tc>
          <w:tcPr>
            <w:tcW w:w="963" w:type="dxa"/>
            <w:tcBorders>
              <w:top w:val="single" w:sz="4" w:space="0" w:color="auto"/>
              <w:left w:val="single" w:sz="4" w:space="0" w:color="auto"/>
              <w:bottom w:val="nil"/>
            </w:tcBorders>
            <w:shd w:val="clear" w:color="auto" w:fill="auto"/>
            <w:noWrap/>
            <w:vAlign w:val="center"/>
            <w:tcPrChange w:id="4095" w:author="James" w:date="2015-07-20T14:25:00Z">
              <w:tcPr>
                <w:tcW w:w="96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096" w:author="James" w:date="2015-07-20T14:24:00Z"/>
                <w:rFonts w:eastAsia="Times New Roman" w:cs="Times New Roman"/>
                <w:color w:val="000000"/>
                <w:sz w:val="22"/>
              </w:rPr>
            </w:pPr>
            <w:ins w:id="4097" w:author="James" w:date="2015-07-20T14:24:00Z">
              <w:r w:rsidRPr="006607CD">
                <w:rPr>
                  <w:rFonts w:eastAsia="Times New Roman" w:cs="Times New Roman"/>
                  <w:color w:val="000000"/>
                  <w:sz w:val="22"/>
                </w:rPr>
                <w:t>0.2225</w:t>
              </w:r>
            </w:ins>
          </w:p>
        </w:tc>
      </w:tr>
      <w:tr w:rsidR="00006BE0" w:rsidRPr="006607CD" w:rsidTr="00FA7F84">
        <w:trPr>
          <w:trHeight w:val="300"/>
          <w:jc w:val="center"/>
          <w:ins w:id="4098"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099" w:author="James" w:date="2015-07-20T14:24:00Z"/>
                <w:rFonts w:eastAsia="Times New Roman" w:cs="Times New Roman"/>
                <w:color w:val="000000"/>
                <w:sz w:val="22"/>
              </w:rPr>
            </w:pPr>
            <w:ins w:id="4100" w:author="James" w:date="2015-07-20T14:24:00Z">
              <w:r w:rsidRPr="006607CD">
                <w:rPr>
                  <w:rFonts w:eastAsia="Times New Roman" w:cs="Times New Roman"/>
                  <w:color w:val="000000"/>
                  <w:sz w:val="22"/>
                </w:rPr>
                <w:t>54</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01" w:author="James" w:date="2015-07-20T14:24:00Z"/>
                <w:rFonts w:eastAsia="Times New Roman" w:cs="Times New Roman"/>
                <w:color w:val="000000"/>
                <w:sz w:val="22"/>
              </w:rPr>
            </w:pPr>
            <w:ins w:id="4102"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03" w:author="James" w:date="2015-07-20T14:24:00Z"/>
                <w:rFonts w:eastAsia="Times New Roman" w:cs="Times New Roman"/>
                <w:color w:val="000000"/>
                <w:sz w:val="22"/>
              </w:rPr>
            </w:pPr>
            <w:ins w:id="4104" w:author="James" w:date="2015-07-20T14:24:00Z">
              <w:r w:rsidRPr="006607CD">
                <w:rPr>
                  <w:rFonts w:eastAsia="Times New Roman" w:cs="Times New Roman"/>
                  <w:color w:val="000000"/>
                  <w:sz w:val="22"/>
                </w:rPr>
                <w:t>439</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05" w:author="James" w:date="2015-07-20T14:24:00Z"/>
                <w:rFonts w:eastAsia="Times New Roman" w:cs="Times New Roman"/>
                <w:color w:val="000000"/>
                <w:sz w:val="22"/>
              </w:rPr>
            </w:pPr>
            <w:ins w:id="4106" w:author="James" w:date="2015-07-20T14:24:00Z">
              <w:r w:rsidRPr="006607CD">
                <w:rPr>
                  <w:rFonts w:eastAsia="Times New Roman" w:cs="Times New Roman"/>
                  <w:color w:val="000000"/>
                  <w:sz w:val="22"/>
                </w:rPr>
                <w:t>0.1412</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07" w:author="James" w:date="2015-07-20T14:24:00Z"/>
                <w:rFonts w:eastAsia="Times New Roman" w:cs="Times New Roman"/>
                <w:color w:val="000000"/>
                <w:sz w:val="22"/>
              </w:rPr>
            </w:pPr>
            <w:ins w:id="4108" w:author="James" w:date="2015-07-20T14:24:00Z">
              <w:r w:rsidRPr="006607CD">
                <w:rPr>
                  <w:rFonts w:eastAsia="Times New Roman" w:cs="Times New Roman"/>
                  <w:color w:val="000000"/>
                  <w:sz w:val="22"/>
                </w:rPr>
                <w:t>0.0239</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09" w:author="James" w:date="2015-07-20T14:24:00Z"/>
                <w:rFonts w:eastAsia="Times New Roman" w:cs="Times New Roman"/>
                <w:color w:val="000000"/>
                <w:sz w:val="22"/>
              </w:rPr>
            </w:pPr>
            <w:ins w:id="4110" w:author="James" w:date="2015-07-20T14:24:00Z">
              <w:r w:rsidRPr="006607CD">
                <w:rPr>
                  <w:rFonts w:eastAsia="Times New Roman" w:cs="Times New Roman"/>
                  <w:color w:val="000000"/>
                  <w:sz w:val="22"/>
                </w:rPr>
                <w:t>11.746</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11" w:author="James" w:date="2015-07-20T14:24:00Z"/>
                <w:rFonts w:eastAsia="Times New Roman" w:cs="Times New Roman"/>
                <w:color w:val="000000"/>
                <w:sz w:val="22"/>
              </w:rPr>
            </w:pPr>
            <w:ins w:id="4112" w:author="James" w:date="2015-07-20T14:24:00Z">
              <w:r w:rsidRPr="006607CD">
                <w:rPr>
                  <w:rFonts w:eastAsia="Times New Roman" w:cs="Times New Roman"/>
                  <w:color w:val="000000"/>
                  <w:sz w:val="22"/>
                </w:rPr>
                <w:t>0.3043</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13" w:author="James" w:date="2015-07-20T14:24:00Z"/>
                <w:rFonts w:eastAsia="Times New Roman" w:cs="Times New Roman"/>
                <w:color w:val="000000"/>
                <w:sz w:val="22"/>
              </w:rPr>
            </w:pPr>
            <w:ins w:id="4114" w:author="James" w:date="2015-07-20T14:24:00Z">
              <w:r w:rsidRPr="006607CD">
                <w:rPr>
                  <w:rFonts w:eastAsia="Times New Roman" w:cs="Times New Roman"/>
                  <w:color w:val="000000"/>
                  <w:sz w:val="22"/>
                </w:rPr>
                <w:t>0.2418</w:t>
              </w:r>
            </w:ins>
          </w:p>
        </w:tc>
      </w:tr>
      <w:tr w:rsidR="00006BE0" w:rsidRPr="006607CD" w:rsidTr="00FA7F84">
        <w:trPr>
          <w:trHeight w:val="300"/>
          <w:jc w:val="center"/>
          <w:ins w:id="4115"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116" w:author="James" w:date="2015-07-20T14:24:00Z"/>
                <w:rFonts w:eastAsia="Times New Roman" w:cs="Times New Roman"/>
                <w:color w:val="000000"/>
                <w:sz w:val="22"/>
              </w:rPr>
            </w:pPr>
            <w:ins w:id="4117" w:author="James" w:date="2015-07-20T14:24:00Z">
              <w:r w:rsidRPr="006607CD">
                <w:rPr>
                  <w:rFonts w:eastAsia="Times New Roman" w:cs="Times New Roman"/>
                  <w:color w:val="000000"/>
                  <w:sz w:val="22"/>
                </w:rPr>
                <w:t>57</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18" w:author="James" w:date="2015-07-20T14:24:00Z"/>
                <w:rFonts w:eastAsia="Times New Roman" w:cs="Times New Roman"/>
                <w:color w:val="000000"/>
                <w:sz w:val="22"/>
              </w:rPr>
            </w:pPr>
            <w:ins w:id="4119"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20" w:author="James" w:date="2015-07-20T14:24:00Z"/>
                <w:rFonts w:eastAsia="Times New Roman" w:cs="Times New Roman"/>
                <w:color w:val="000000"/>
                <w:sz w:val="22"/>
              </w:rPr>
            </w:pPr>
            <w:ins w:id="4121" w:author="James" w:date="2015-07-20T14:24:00Z">
              <w:r w:rsidRPr="006607CD">
                <w:rPr>
                  <w:rFonts w:eastAsia="Times New Roman" w:cs="Times New Roman"/>
                  <w:color w:val="000000"/>
                  <w:sz w:val="22"/>
                </w:rPr>
                <w:t>436</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22" w:author="James" w:date="2015-07-20T14:24:00Z"/>
                <w:rFonts w:eastAsia="Times New Roman" w:cs="Times New Roman"/>
                <w:color w:val="000000"/>
                <w:sz w:val="22"/>
              </w:rPr>
            </w:pPr>
            <w:ins w:id="4123" w:author="James" w:date="2015-07-20T14:24:00Z">
              <w:r w:rsidRPr="006607CD">
                <w:rPr>
                  <w:rFonts w:eastAsia="Times New Roman" w:cs="Times New Roman"/>
                  <w:color w:val="000000"/>
                  <w:sz w:val="22"/>
                </w:rPr>
                <w:t>0.156</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24" w:author="James" w:date="2015-07-20T14:24:00Z"/>
                <w:rFonts w:eastAsia="Times New Roman" w:cs="Times New Roman"/>
                <w:color w:val="000000"/>
                <w:sz w:val="22"/>
              </w:rPr>
            </w:pPr>
            <w:ins w:id="4125" w:author="James" w:date="2015-07-20T14:24:00Z">
              <w:r w:rsidRPr="006607CD">
                <w:rPr>
                  <w:rFonts w:eastAsia="Times New Roman" w:cs="Times New Roman"/>
                  <w:color w:val="000000"/>
                  <w:sz w:val="22"/>
                </w:rPr>
                <w:t>0.038</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26" w:author="James" w:date="2015-07-20T14:24:00Z"/>
                <w:rFonts w:eastAsia="Times New Roman" w:cs="Times New Roman"/>
                <w:color w:val="000000"/>
                <w:sz w:val="22"/>
              </w:rPr>
            </w:pPr>
            <w:ins w:id="4127" w:author="James" w:date="2015-07-20T14:24:00Z">
              <w:r w:rsidRPr="006607CD">
                <w:rPr>
                  <w:rFonts w:eastAsia="Times New Roman" w:cs="Times New Roman"/>
                  <w:color w:val="000000"/>
                  <w:sz w:val="22"/>
                </w:rPr>
                <w:t>11.656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28" w:author="James" w:date="2015-07-20T14:24:00Z"/>
                <w:rFonts w:eastAsia="Times New Roman" w:cs="Times New Roman"/>
                <w:color w:val="000000"/>
                <w:sz w:val="22"/>
              </w:rPr>
            </w:pPr>
            <w:ins w:id="4129" w:author="James" w:date="2015-07-20T14:24:00Z">
              <w:r w:rsidRPr="006607CD">
                <w:rPr>
                  <w:rFonts w:eastAsia="Times New Roman" w:cs="Times New Roman"/>
                  <w:color w:val="000000"/>
                  <w:sz w:val="22"/>
                </w:rPr>
                <w:t>0.3418</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30" w:author="James" w:date="2015-07-20T14:24:00Z"/>
                <w:rFonts w:eastAsia="Times New Roman" w:cs="Times New Roman"/>
                <w:color w:val="000000"/>
                <w:sz w:val="22"/>
              </w:rPr>
            </w:pPr>
            <w:ins w:id="4131" w:author="James" w:date="2015-07-20T14:24:00Z">
              <w:r w:rsidRPr="006607CD">
                <w:rPr>
                  <w:rFonts w:eastAsia="Times New Roman" w:cs="Times New Roman"/>
                  <w:color w:val="000000"/>
                  <w:sz w:val="22"/>
                </w:rPr>
                <w:t>0.2655</w:t>
              </w:r>
            </w:ins>
          </w:p>
        </w:tc>
      </w:tr>
      <w:tr w:rsidR="00006BE0" w:rsidRPr="006607CD" w:rsidTr="00FA7F84">
        <w:trPr>
          <w:trHeight w:val="300"/>
          <w:jc w:val="center"/>
          <w:ins w:id="4132"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133" w:author="James" w:date="2015-07-20T14:24:00Z"/>
                <w:rFonts w:eastAsia="Times New Roman" w:cs="Times New Roman"/>
                <w:color w:val="000000"/>
                <w:sz w:val="22"/>
              </w:rPr>
            </w:pPr>
            <w:ins w:id="4134" w:author="James" w:date="2015-07-20T14:24:00Z">
              <w:r w:rsidRPr="006607CD">
                <w:rPr>
                  <w:rFonts w:eastAsia="Times New Roman" w:cs="Times New Roman"/>
                  <w:color w:val="000000"/>
                  <w:sz w:val="22"/>
                </w:rPr>
                <w:t>60</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35" w:author="James" w:date="2015-07-20T14:24:00Z"/>
                <w:rFonts w:eastAsia="Times New Roman" w:cs="Times New Roman"/>
                <w:color w:val="000000"/>
                <w:sz w:val="22"/>
              </w:rPr>
            </w:pPr>
            <w:ins w:id="4136"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37" w:author="James" w:date="2015-07-20T14:24:00Z"/>
                <w:rFonts w:eastAsia="Times New Roman" w:cs="Times New Roman"/>
                <w:color w:val="000000"/>
                <w:sz w:val="22"/>
              </w:rPr>
            </w:pPr>
            <w:ins w:id="4138" w:author="James" w:date="2015-07-20T14:24:00Z">
              <w:r w:rsidRPr="006607CD">
                <w:rPr>
                  <w:rFonts w:eastAsia="Times New Roman" w:cs="Times New Roman"/>
                  <w:color w:val="000000"/>
                  <w:sz w:val="22"/>
                </w:rPr>
                <w:t>433</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39" w:author="James" w:date="2015-07-20T14:24:00Z"/>
                <w:rFonts w:eastAsia="Times New Roman" w:cs="Times New Roman"/>
                <w:color w:val="000000"/>
                <w:sz w:val="22"/>
              </w:rPr>
            </w:pPr>
            <w:ins w:id="4140" w:author="James" w:date="2015-07-20T14:24:00Z">
              <w:r w:rsidRPr="006607CD">
                <w:rPr>
                  <w:rFonts w:eastAsia="Times New Roman" w:cs="Times New Roman"/>
                  <w:color w:val="000000"/>
                  <w:sz w:val="22"/>
                </w:rPr>
                <w:t>0.1455</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41" w:author="James" w:date="2015-07-20T14:24:00Z"/>
                <w:rFonts w:eastAsia="Times New Roman" w:cs="Times New Roman"/>
                <w:color w:val="000000"/>
                <w:sz w:val="22"/>
              </w:rPr>
            </w:pPr>
            <w:ins w:id="4142" w:author="James" w:date="2015-07-20T14:24:00Z">
              <w:r w:rsidRPr="006607CD">
                <w:rPr>
                  <w:rFonts w:eastAsia="Times New Roman" w:cs="Times New Roman"/>
                  <w:color w:val="000000"/>
                  <w:sz w:val="22"/>
                </w:rPr>
                <w:t>0.0568</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43" w:author="James" w:date="2015-07-20T14:24:00Z"/>
                <w:rFonts w:eastAsia="Times New Roman" w:cs="Times New Roman"/>
                <w:color w:val="000000"/>
                <w:sz w:val="22"/>
              </w:rPr>
            </w:pPr>
            <w:ins w:id="4144" w:author="James" w:date="2015-07-20T14:24:00Z">
              <w:r w:rsidRPr="006607CD">
                <w:rPr>
                  <w:rFonts w:eastAsia="Times New Roman" w:cs="Times New Roman"/>
                  <w:color w:val="000000"/>
                  <w:sz w:val="22"/>
                </w:rPr>
                <w:t>11.382</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45" w:author="James" w:date="2015-07-20T14:24:00Z"/>
                <w:rFonts w:eastAsia="Times New Roman" w:cs="Times New Roman"/>
                <w:color w:val="000000"/>
                <w:sz w:val="22"/>
              </w:rPr>
            </w:pPr>
            <w:ins w:id="4146" w:author="James" w:date="2015-07-20T14:24:00Z">
              <w:r w:rsidRPr="006607CD">
                <w:rPr>
                  <w:rFonts w:eastAsia="Times New Roman" w:cs="Times New Roman"/>
                  <w:color w:val="000000"/>
                  <w:sz w:val="22"/>
                </w:rPr>
                <w:t>0.3209</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47" w:author="James" w:date="2015-07-20T14:24:00Z"/>
                <w:rFonts w:eastAsia="Times New Roman" w:cs="Times New Roman"/>
                <w:color w:val="000000"/>
                <w:sz w:val="22"/>
              </w:rPr>
            </w:pPr>
            <w:ins w:id="4148" w:author="James" w:date="2015-07-20T14:24:00Z">
              <w:r w:rsidRPr="006607CD">
                <w:rPr>
                  <w:rFonts w:eastAsia="Times New Roman" w:cs="Times New Roman"/>
                  <w:color w:val="000000"/>
                  <w:sz w:val="22"/>
                </w:rPr>
                <w:t>0.2521</w:t>
              </w:r>
            </w:ins>
          </w:p>
        </w:tc>
      </w:tr>
      <w:tr w:rsidR="00006BE0" w:rsidRPr="006607CD" w:rsidTr="00FA7F84">
        <w:trPr>
          <w:trHeight w:val="300"/>
          <w:jc w:val="center"/>
          <w:ins w:id="4149"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150" w:author="James" w:date="2015-07-20T14:24:00Z"/>
                <w:rFonts w:eastAsia="Times New Roman" w:cs="Times New Roman"/>
                <w:color w:val="000000"/>
                <w:sz w:val="22"/>
              </w:rPr>
            </w:pPr>
            <w:ins w:id="4151" w:author="James" w:date="2015-07-20T14:24:00Z">
              <w:r w:rsidRPr="006607CD">
                <w:rPr>
                  <w:rFonts w:eastAsia="Times New Roman" w:cs="Times New Roman"/>
                  <w:color w:val="000000"/>
                  <w:sz w:val="22"/>
                </w:rPr>
                <w:t>63</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52" w:author="James" w:date="2015-07-20T14:24:00Z"/>
                <w:rFonts w:eastAsia="Times New Roman" w:cs="Times New Roman"/>
                <w:color w:val="000000"/>
                <w:sz w:val="22"/>
              </w:rPr>
            </w:pPr>
            <w:ins w:id="4153"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54" w:author="James" w:date="2015-07-20T14:24:00Z"/>
                <w:rFonts w:eastAsia="Times New Roman" w:cs="Times New Roman"/>
                <w:color w:val="000000"/>
                <w:sz w:val="22"/>
              </w:rPr>
            </w:pPr>
            <w:ins w:id="4155" w:author="James" w:date="2015-07-20T14:24:00Z">
              <w:r w:rsidRPr="006607CD">
                <w:rPr>
                  <w:rFonts w:eastAsia="Times New Roman" w:cs="Times New Roman"/>
                  <w:color w:val="000000"/>
                  <w:sz w:val="22"/>
                </w:rPr>
                <w:t>430</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56" w:author="James" w:date="2015-07-20T14:24:00Z"/>
                <w:rFonts w:eastAsia="Times New Roman" w:cs="Times New Roman"/>
                <w:color w:val="000000"/>
                <w:sz w:val="22"/>
              </w:rPr>
            </w:pPr>
            <w:ins w:id="4157" w:author="James" w:date="2015-07-20T14:24:00Z">
              <w:r w:rsidRPr="006607CD">
                <w:rPr>
                  <w:rFonts w:eastAsia="Times New Roman" w:cs="Times New Roman"/>
                  <w:color w:val="000000"/>
                  <w:sz w:val="22"/>
                </w:rPr>
                <w:t>0.1535</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58" w:author="James" w:date="2015-07-20T14:24:00Z"/>
                <w:rFonts w:eastAsia="Times New Roman" w:cs="Times New Roman"/>
                <w:color w:val="000000"/>
                <w:sz w:val="22"/>
              </w:rPr>
            </w:pPr>
            <w:ins w:id="4159" w:author="James" w:date="2015-07-20T14:24:00Z">
              <w:r w:rsidRPr="006607CD">
                <w:rPr>
                  <w:rFonts w:eastAsia="Times New Roman" w:cs="Times New Roman"/>
                  <w:color w:val="000000"/>
                  <w:sz w:val="22"/>
                </w:rPr>
                <w:t>0.0604</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60" w:author="James" w:date="2015-07-20T14:24:00Z"/>
                <w:rFonts w:eastAsia="Times New Roman" w:cs="Times New Roman"/>
                <w:color w:val="000000"/>
                <w:sz w:val="22"/>
              </w:rPr>
            </w:pPr>
            <w:ins w:id="4161" w:author="James" w:date="2015-07-20T14:24:00Z">
              <w:r w:rsidRPr="006607CD">
                <w:rPr>
                  <w:rFonts w:eastAsia="Times New Roman" w:cs="Times New Roman"/>
                  <w:color w:val="000000"/>
                  <w:sz w:val="22"/>
                </w:rPr>
                <w:t>11.2337</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62" w:author="James" w:date="2015-07-20T14:24:00Z"/>
                <w:rFonts w:eastAsia="Times New Roman" w:cs="Times New Roman"/>
                <w:color w:val="000000"/>
                <w:sz w:val="22"/>
              </w:rPr>
            </w:pPr>
            <w:ins w:id="4163" w:author="James" w:date="2015-07-20T14:24:00Z">
              <w:r w:rsidRPr="006607CD">
                <w:rPr>
                  <w:rFonts w:eastAsia="Times New Roman" w:cs="Times New Roman"/>
                  <w:color w:val="000000"/>
                  <w:sz w:val="22"/>
                </w:rPr>
                <w:t>0.3363</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64" w:author="James" w:date="2015-07-20T14:24:00Z"/>
                <w:rFonts w:eastAsia="Times New Roman" w:cs="Times New Roman"/>
                <w:color w:val="000000"/>
                <w:sz w:val="22"/>
              </w:rPr>
            </w:pPr>
            <w:ins w:id="4165" w:author="James" w:date="2015-07-20T14:24:00Z">
              <w:r w:rsidRPr="006607CD">
                <w:rPr>
                  <w:rFonts w:eastAsia="Times New Roman" w:cs="Times New Roman"/>
                  <w:color w:val="000000"/>
                  <w:sz w:val="22"/>
                </w:rPr>
                <w:t>0.2661</w:t>
              </w:r>
            </w:ins>
          </w:p>
        </w:tc>
      </w:tr>
      <w:tr w:rsidR="00006BE0" w:rsidRPr="006607CD" w:rsidTr="00FA7F84">
        <w:trPr>
          <w:trHeight w:val="300"/>
          <w:jc w:val="center"/>
          <w:ins w:id="4166"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167" w:author="James" w:date="2015-07-20T14:24:00Z"/>
                <w:rFonts w:eastAsia="Times New Roman" w:cs="Times New Roman"/>
                <w:color w:val="000000"/>
                <w:sz w:val="22"/>
              </w:rPr>
            </w:pPr>
            <w:ins w:id="4168" w:author="James" w:date="2015-07-20T14:24:00Z">
              <w:r w:rsidRPr="006607CD">
                <w:rPr>
                  <w:rFonts w:eastAsia="Times New Roman" w:cs="Times New Roman"/>
                  <w:color w:val="000000"/>
                  <w:sz w:val="22"/>
                </w:rPr>
                <w:t>66</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69" w:author="James" w:date="2015-07-20T14:24:00Z"/>
                <w:rFonts w:eastAsia="Times New Roman" w:cs="Times New Roman"/>
                <w:color w:val="000000"/>
                <w:sz w:val="22"/>
              </w:rPr>
            </w:pPr>
            <w:ins w:id="4170"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71" w:author="James" w:date="2015-07-20T14:24:00Z"/>
                <w:rFonts w:eastAsia="Times New Roman" w:cs="Times New Roman"/>
                <w:color w:val="000000"/>
                <w:sz w:val="22"/>
              </w:rPr>
            </w:pPr>
            <w:ins w:id="4172" w:author="James" w:date="2015-07-20T14:24:00Z">
              <w:r w:rsidRPr="006607CD">
                <w:rPr>
                  <w:rFonts w:eastAsia="Times New Roman" w:cs="Times New Roman"/>
                  <w:color w:val="000000"/>
                  <w:sz w:val="22"/>
                </w:rPr>
                <w:t>427</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73" w:author="James" w:date="2015-07-20T14:24:00Z"/>
                <w:rFonts w:eastAsia="Times New Roman" w:cs="Times New Roman"/>
                <w:color w:val="000000"/>
                <w:sz w:val="22"/>
              </w:rPr>
            </w:pPr>
            <w:ins w:id="4174" w:author="James" w:date="2015-07-20T14:24:00Z">
              <w:r w:rsidRPr="006607CD">
                <w:rPr>
                  <w:rFonts w:eastAsia="Times New Roman" w:cs="Times New Roman"/>
                  <w:color w:val="000000"/>
                  <w:sz w:val="22"/>
                </w:rPr>
                <w:t>0.1639</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75" w:author="James" w:date="2015-07-20T14:24:00Z"/>
                <w:rFonts w:eastAsia="Times New Roman" w:cs="Times New Roman"/>
                <w:color w:val="000000"/>
                <w:sz w:val="22"/>
              </w:rPr>
            </w:pPr>
            <w:ins w:id="4176" w:author="James" w:date="2015-07-20T14:24:00Z">
              <w:r w:rsidRPr="006607CD">
                <w:rPr>
                  <w:rFonts w:eastAsia="Times New Roman" w:cs="Times New Roman"/>
                  <w:color w:val="000000"/>
                  <w:sz w:val="22"/>
                </w:rPr>
                <w:t>0.056</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77" w:author="James" w:date="2015-07-20T14:24:00Z"/>
                <w:rFonts w:eastAsia="Times New Roman" w:cs="Times New Roman"/>
                <w:color w:val="000000"/>
                <w:sz w:val="22"/>
              </w:rPr>
            </w:pPr>
            <w:ins w:id="4178" w:author="James" w:date="2015-07-20T14:24:00Z">
              <w:r w:rsidRPr="006607CD">
                <w:rPr>
                  <w:rFonts w:eastAsia="Times New Roman" w:cs="Times New Roman"/>
                  <w:color w:val="000000"/>
                  <w:sz w:val="22"/>
                </w:rPr>
                <w:t>10.9923</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79" w:author="James" w:date="2015-07-20T14:24:00Z"/>
                <w:rFonts w:eastAsia="Times New Roman" w:cs="Times New Roman"/>
                <w:color w:val="000000"/>
                <w:sz w:val="22"/>
              </w:rPr>
            </w:pPr>
            <w:ins w:id="4180" w:author="James" w:date="2015-07-20T14:24:00Z">
              <w:r w:rsidRPr="006607CD">
                <w:rPr>
                  <w:rFonts w:eastAsia="Times New Roman" w:cs="Times New Roman"/>
                  <w:color w:val="000000"/>
                  <w:sz w:val="22"/>
                </w:rPr>
                <w:t>0.317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81" w:author="James" w:date="2015-07-20T14:24:00Z"/>
                <w:rFonts w:eastAsia="Times New Roman" w:cs="Times New Roman"/>
                <w:color w:val="000000"/>
                <w:sz w:val="22"/>
              </w:rPr>
            </w:pPr>
            <w:ins w:id="4182" w:author="James" w:date="2015-07-20T14:24:00Z">
              <w:r w:rsidRPr="006607CD">
                <w:rPr>
                  <w:rFonts w:eastAsia="Times New Roman" w:cs="Times New Roman"/>
                  <w:color w:val="000000"/>
                  <w:sz w:val="22"/>
                </w:rPr>
                <w:t>0.2552</w:t>
              </w:r>
            </w:ins>
          </w:p>
        </w:tc>
      </w:tr>
      <w:tr w:rsidR="00006BE0" w:rsidRPr="006607CD" w:rsidTr="00FA7F84">
        <w:trPr>
          <w:trHeight w:val="300"/>
          <w:jc w:val="center"/>
          <w:ins w:id="4183"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184" w:author="James" w:date="2015-07-20T14:24:00Z"/>
                <w:rFonts w:eastAsia="Times New Roman" w:cs="Times New Roman"/>
                <w:color w:val="000000"/>
                <w:sz w:val="22"/>
              </w:rPr>
            </w:pPr>
            <w:ins w:id="4185" w:author="James" w:date="2015-07-20T14:24:00Z">
              <w:r w:rsidRPr="006607CD">
                <w:rPr>
                  <w:rFonts w:eastAsia="Times New Roman" w:cs="Times New Roman"/>
                  <w:color w:val="000000"/>
                  <w:sz w:val="22"/>
                </w:rPr>
                <w:t>69</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86" w:author="James" w:date="2015-07-20T14:24:00Z"/>
                <w:rFonts w:eastAsia="Times New Roman" w:cs="Times New Roman"/>
                <w:color w:val="000000"/>
                <w:sz w:val="22"/>
              </w:rPr>
            </w:pPr>
            <w:ins w:id="4187"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88" w:author="James" w:date="2015-07-20T14:24:00Z"/>
                <w:rFonts w:eastAsia="Times New Roman" w:cs="Times New Roman"/>
                <w:color w:val="000000"/>
                <w:sz w:val="22"/>
              </w:rPr>
            </w:pPr>
            <w:ins w:id="4189" w:author="James" w:date="2015-07-20T14:24:00Z">
              <w:r w:rsidRPr="006607CD">
                <w:rPr>
                  <w:rFonts w:eastAsia="Times New Roman" w:cs="Times New Roman"/>
                  <w:color w:val="000000"/>
                  <w:sz w:val="22"/>
                </w:rPr>
                <w:t>424</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90" w:author="James" w:date="2015-07-20T14:24:00Z"/>
                <w:rFonts w:eastAsia="Times New Roman" w:cs="Times New Roman"/>
                <w:color w:val="000000"/>
                <w:sz w:val="22"/>
              </w:rPr>
            </w:pPr>
            <w:ins w:id="4191" w:author="James" w:date="2015-07-20T14:24:00Z">
              <w:r w:rsidRPr="006607CD">
                <w:rPr>
                  <w:rFonts w:eastAsia="Times New Roman" w:cs="Times New Roman"/>
                  <w:color w:val="000000"/>
                  <w:sz w:val="22"/>
                </w:rPr>
                <w:t>0.1557</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92" w:author="James" w:date="2015-07-20T14:24:00Z"/>
                <w:rFonts w:eastAsia="Times New Roman" w:cs="Times New Roman"/>
                <w:color w:val="000000"/>
                <w:sz w:val="22"/>
              </w:rPr>
            </w:pPr>
            <w:ins w:id="4193" w:author="James" w:date="2015-07-20T14:24:00Z">
              <w:r w:rsidRPr="006607CD">
                <w:rPr>
                  <w:rFonts w:eastAsia="Times New Roman" w:cs="Times New Roman"/>
                  <w:color w:val="000000"/>
                  <w:sz w:val="22"/>
                </w:rPr>
                <w:t>0.0782</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94" w:author="James" w:date="2015-07-20T14:24:00Z"/>
                <w:rFonts w:eastAsia="Times New Roman" w:cs="Times New Roman"/>
                <w:color w:val="000000"/>
                <w:sz w:val="22"/>
              </w:rPr>
            </w:pPr>
            <w:ins w:id="4195" w:author="James" w:date="2015-07-20T14:24:00Z">
              <w:r w:rsidRPr="006607CD">
                <w:rPr>
                  <w:rFonts w:eastAsia="Times New Roman" w:cs="Times New Roman"/>
                  <w:color w:val="000000"/>
                  <w:sz w:val="22"/>
                </w:rPr>
                <w:t>10.602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96" w:author="James" w:date="2015-07-20T14:24:00Z"/>
                <w:rFonts w:eastAsia="Times New Roman" w:cs="Times New Roman"/>
                <w:color w:val="000000"/>
                <w:sz w:val="22"/>
              </w:rPr>
            </w:pPr>
            <w:ins w:id="4197" w:author="James" w:date="2015-07-20T14:24:00Z">
              <w:r w:rsidRPr="006607CD">
                <w:rPr>
                  <w:rFonts w:eastAsia="Times New Roman" w:cs="Times New Roman"/>
                  <w:color w:val="000000"/>
                  <w:sz w:val="22"/>
                </w:rPr>
                <w:t>0.3303</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198" w:author="James" w:date="2015-07-20T14:24:00Z"/>
                <w:rFonts w:eastAsia="Times New Roman" w:cs="Times New Roman"/>
                <w:color w:val="000000"/>
                <w:sz w:val="22"/>
              </w:rPr>
            </w:pPr>
            <w:ins w:id="4199" w:author="James" w:date="2015-07-20T14:24:00Z">
              <w:r w:rsidRPr="006607CD">
                <w:rPr>
                  <w:rFonts w:eastAsia="Times New Roman" w:cs="Times New Roman"/>
                  <w:color w:val="000000"/>
                  <w:sz w:val="22"/>
                </w:rPr>
                <w:t>0.2242</w:t>
              </w:r>
            </w:ins>
          </w:p>
        </w:tc>
      </w:tr>
      <w:tr w:rsidR="00006BE0" w:rsidRPr="006607CD" w:rsidTr="00FA7F84">
        <w:trPr>
          <w:trHeight w:val="300"/>
          <w:jc w:val="center"/>
          <w:ins w:id="4200"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201" w:author="James" w:date="2015-07-20T14:24:00Z"/>
                <w:rFonts w:eastAsia="Times New Roman" w:cs="Times New Roman"/>
                <w:color w:val="000000"/>
                <w:sz w:val="22"/>
              </w:rPr>
            </w:pPr>
            <w:ins w:id="4202" w:author="James" w:date="2015-07-20T14:24:00Z">
              <w:r w:rsidRPr="006607CD">
                <w:rPr>
                  <w:rFonts w:eastAsia="Times New Roman" w:cs="Times New Roman"/>
                  <w:color w:val="000000"/>
                  <w:sz w:val="22"/>
                </w:rPr>
                <w:t>72</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03" w:author="James" w:date="2015-07-20T14:24:00Z"/>
                <w:rFonts w:eastAsia="Times New Roman" w:cs="Times New Roman"/>
                <w:color w:val="000000"/>
                <w:sz w:val="22"/>
              </w:rPr>
            </w:pPr>
            <w:ins w:id="4204"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05" w:author="James" w:date="2015-07-20T14:24:00Z"/>
                <w:rFonts w:eastAsia="Times New Roman" w:cs="Times New Roman"/>
                <w:color w:val="000000"/>
                <w:sz w:val="22"/>
              </w:rPr>
            </w:pPr>
            <w:ins w:id="4206" w:author="James" w:date="2015-07-20T14:24:00Z">
              <w:r w:rsidRPr="006607CD">
                <w:rPr>
                  <w:rFonts w:eastAsia="Times New Roman" w:cs="Times New Roman"/>
                  <w:color w:val="000000"/>
                  <w:sz w:val="22"/>
                </w:rPr>
                <w:t>421</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07" w:author="James" w:date="2015-07-20T14:24:00Z"/>
                <w:rFonts w:eastAsia="Times New Roman" w:cs="Times New Roman"/>
                <w:color w:val="000000"/>
                <w:sz w:val="22"/>
              </w:rPr>
            </w:pPr>
            <w:ins w:id="4208" w:author="James" w:date="2015-07-20T14:24:00Z">
              <w:r w:rsidRPr="006607CD">
                <w:rPr>
                  <w:rFonts w:eastAsia="Times New Roman" w:cs="Times New Roman"/>
                  <w:color w:val="000000"/>
                  <w:sz w:val="22"/>
                </w:rPr>
                <w:t>0.1615</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09" w:author="James" w:date="2015-07-20T14:24:00Z"/>
                <w:rFonts w:eastAsia="Times New Roman" w:cs="Times New Roman"/>
                <w:color w:val="000000"/>
                <w:sz w:val="22"/>
              </w:rPr>
            </w:pPr>
            <w:ins w:id="4210" w:author="James" w:date="2015-07-20T14:24:00Z">
              <w:r w:rsidRPr="006607CD">
                <w:rPr>
                  <w:rFonts w:eastAsia="Times New Roman" w:cs="Times New Roman"/>
                  <w:color w:val="000000"/>
                  <w:sz w:val="22"/>
                </w:rPr>
                <w:t>0.0878</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11" w:author="James" w:date="2015-07-20T14:24:00Z"/>
                <w:rFonts w:eastAsia="Times New Roman" w:cs="Times New Roman"/>
                <w:color w:val="000000"/>
                <w:sz w:val="22"/>
              </w:rPr>
            </w:pPr>
            <w:ins w:id="4212" w:author="James" w:date="2015-07-20T14:24:00Z">
              <w:r w:rsidRPr="006607CD">
                <w:rPr>
                  <w:rFonts w:eastAsia="Times New Roman" w:cs="Times New Roman"/>
                  <w:color w:val="000000"/>
                  <w:sz w:val="22"/>
                </w:rPr>
                <w:t>10.437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13" w:author="James" w:date="2015-07-20T14:24:00Z"/>
                <w:rFonts w:eastAsia="Times New Roman" w:cs="Times New Roman"/>
                <w:color w:val="000000"/>
                <w:sz w:val="22"/>
              </w:rPr>
            </w:pPr>
            <w:ins w:id="4214" w:author="James" w:date="2015-07-20T14:24:00Z">
              <w:r w:rsidRPr="006607CD">
                <w:rPr>
                  <w:rFonts w:eastAsia="Times New Roman" w:cs="Times New Roman"/>
                  <w:color w:val="000000"/>
                  <w:sz w:val="22"/>
                </w:rPr>
                <w:t>0.366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15" w:author="James" w:date="2015-07-20T14:24:00Z"/>
                <w:rFonts w:eastAsia="Times New Roman" w:cs="Times New Roman"/>
                <w:color w:val="000000"/>
                <w:sz w:val="22"/>
              </w:rPr>
            </w:pPr>
            <w:ins w:id="4216" w:author="James" w:date="2015-07-20T14:24:00Z">
              <w:r w:rsidRPr="006607CD">
                <w:rPr>
                  <w:rFonts w:eastAsia="Times New Roman" w:cs="Times New Roman"/>
                  <w:color w:val="000000"/>
                  <w:sz w:val="22"/>
                </w:rPr>
                <w:t>0.2702</w:t>
              </w:r>
            </w:ins>
          </w:p>
        </w:tc>
      </w:tr>
      <w:tr w:rsidR="00006BE0" w:rsidRPr="006607CD" w:rsidTr="00FA7F84">
        <w:trPr>
          <w:trHeight w:val="300"/>
          <w:jc w:val="center"/>
          <w:ins w:id="4217" w:author="James" w:date="2015-07-20T14:24: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218" w:author="James" w:date="2015-07-20T14:24:00Z"/>
                <w:rFonts w:eastAsia="Times New Roman" w:cs="Times New Roman"/>
                <w:color w:val="000000"/>
                <w:sz w:val="22"/>
              </w:rPr>
            </w:pPr>
            <w:ins w:id="4219" w:author="James" w:date="2015-07-20T14:24:00Z">
              <w:r w:rsidRPr="006607CD">
                <w:rPr>
                  <w:rFonts w:eastAsia="Times New Roman" w:cs="Times New Roman"/>
                  <w:color w:val="000000"/>
                  <w:sz w:val="22"/>
                </w:rPr>
                <w:t>75</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20" w:author="James" w:date="2015-07-20T14:24:00Z"/>
                <w:rFonts w:eastAsia="Times New Roman" w:cs="Times New Roman"/>
                <w:color w:val="000000"/>
                <w:sz w:val="22"/>
              </w:rPr>
            </w:pPr>
            <w:ins w:id="4221" w:author="James" w:date="2015-07-20T14:24: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22" w:author="James" w:date="2015-07-20T14:24:00Z"/>
                <w:rFonts w:eastAsia="Times New Roman" w:cs="Times New Roman"/>
                <w:color w:val="000000"/>
                <w:sz w:val="22"/>
              </w:rPr>
            </w:pPr>
            <w:ins w:id="4223" w:author="James" w:date="2015-07-20T14:24:00Z">
              <w:r w:rsidRPr="006607CD">
                <w:rPr>
                  <w:rFonts w:eastAsia="Times New Roman" w:cs="Times New Roman"/>
                  <w:color w:val="000000"/>
                  <w:sz w:val="22"/>
                </w:rPr>
                <w:t>418</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24" w:author="James" w:date="2015-07-20T14:24:00Z"/>
                <w:rFonts w:eastAsia="Times New Roman" w:cs="Times New Roman"/>
                <w:color w:val="000000"/>
                <w:sz w:val="22"/>
              </w:rPr>
            </w:pPr>
            <w:ins w:id="4225" w:author="James" w:date="2015-07-20T14:24:00Z">
              <w:r w:rsidRPr="006607CD">
                <w:rPr>
                  <w:rFonts w:eastAsia="Times New Roman" w:cs="Times New Roman"/>
                  <w:color w:val="000000"/>
                  <w:sz w:val="22"/>
                </w:rPr>
                <w:t>0.1722</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26" w:author="James" w:date="2015-07-20T14:24:00Z"/>
                <w:rFonts w:eastAsia="Times New Roman" w:cs="Times New Roman"/>
                <w:color w:val="000000"/>
                <w:sz w:val="22"/>
              </w:rPr>
            </w:pPr>
            <w:ins w:id="4227" w:author="James" w:date="2015-07-20T14:24:00Z">
              <w:r w:rsidRPr="006607CD">
                <w:rPr>
                  <w:rFonts w:eastAsia="Times New Roman" w:cs="Times New Roman"/>
                  <w:color w:val="000000"/>
                  <w:sz w:val="22"/>
                </w:rPr>
                <w:t>0.0838</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28" w:author="James" w:date="2015-07-20T14:24:00Z"/>
                <w:rFonts w:eastAsia="Times New Roman" w:cs="Times New Roman"/>
                <w:color w:val="000000"/>
                <w:sz w:val="22"/>
              </w:rPr>
            </w:pPr>
            <w:ins w:id="4229" w:author="James" w:date="2015-07-20T14:24:00Z">
              <w:r w:rsidRPr="006607CD">
                <w:rPr>
                  <w:rFonts w:eastAsia="Times New Roman" w:cs="Times New Roman"/>
                  <w:color w:val="000000"/>
                  <w:sz w:val="22"/>
                </w:rPr>
                <w:t>9.9606</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30" w:author="James" w:date="2015-07-20T14:24:00Z"/>
                <w:rFonts w:eastAsia="Times New Roman" w:cs="Times New Roman"/>
                <w:color w:val="000000"/>
                <w:sz w:val="22"/>
              </w:rPr>
            </w:pPr>
            <w:ins w:id="4231" w:author="James" w:date="2015-07-20T14:24:00Z">
              <w:r w:rsidRPr="006607CD">
                <w:rPr>
                  <w:rFonts w:eastAsia="Times New Roman" w:cs="Times New Roman"/>
                  <w:color w:val="000000"/>
                  <w:sz w:val="22"/>
                </w:rPr>
                <w:t>0.337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232" w:author="James" w:date="2015-07-20T14:24:00Z"/>
                <w:rFonts w:eastAsia="Times New Roman" w:cs="Times New Roman"/>
                <w:color w:val="000000"/>
                <w:sz w:val="22"/>
              </w:rPr>
            </w:pPr>
            <w:ins w:id="4233" w:author="James" w:date="2015-07-20T14:24:00Z">
              <w:r w:rsidRPr="006607CD">
                <w:rPr>
                  <w:rFonts w:eastAsia="Times New Roman" w:cs="Times New Roman"/>
                  <w:color w:val="000000"/>
                  <w:sz w:val="22"/>
                </w:rPr>
                <w:t>0.2587</w:t>
              </w:r>
            </w:ins>
          </w:p>
        </w:tc>
      </w:tr>
      <w:tr w:rsidR="00006BE0" w:rsidRPr="006607CD" w:rsidTr="00FA7F84">
        <w:trPr>
          <w:trHeight w:val="300"/>
          <w:jc w:val="center"/>
          <w:ins w:id="4234" w:author="James" w:date="2015-07-20T14:24:00Z"/>
        </w:trPr>
        <w:tc>
          <w:tcPr>
            <w:tcW w:w="1043" w:type="dxa"/>
            <w:tcBorders>
              <w:top w:val="nil"/>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35" w:author="James" w:date="2015-07-20T14:24:00Z"/>
                <w:rFonts w:eastAsia="Times New Roman" w:cs="Times New Roman"/>
                <w:color w:val="000000"/>
                <w:sz w:val="22"/>
              </w:rPr>
            </w:pPr>
            <w:ins w:id="4236" w:author="James" w:date="2015-07-20T14:24:00Z">
              <w:r w:rsidRPr="006607CD">
                <w:rPr>
                  <w:rFonts w:eastAsia="Times New Roman" w:cs="Times New Roman"/>
                  <w:color w:val="000000"/>
                  <w:sz w:val="22"/>
                </w:rPr>
                <w:t>78</w:t>
              </w:r>
            </w:ins>
          </w:p>
        </w:tc>
        <w:tc>
          <w:tcPr>
            <w:tcW w:w="909"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37" w:author="James" w:date="2015-07-20T14:24:00Z"/>
                <w:rFonts w:eastAsia="Times New Roman" w:cs="Times New Roman"/>
                <w:color w:val="000000"/>
                <w:sz w:val="22"/>
              </w:rPr>
            </w:pPr>
            <w:ins w:id="4238" w:author="James" w:date="2015-07-20T14:24:00Z">
              <w:r w:rsidRPr="006607CD">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39" w:author="James" w:date="2015-07-20T14:24:00Z"/>
                <w:rFonts w:eastAsia="Times New Roman" w:cs="Times New Roman"/>
                <w:color w:val="000000"/>
                <w:sz w:val="22"/>
              </w:rPr>
            </w:pPr>
            <w:ins w:id="4240" w:author="James" w:date="2015-07-20T14:24:00Z">
              <w:r w:rsidRPr="006607CD">
                <w:rPr>
                  <w:rFonts w:eastAsia="Times New Roman" w:cs="Times New Roman"/>
                  <w:color w:val="000000"/>
                  <w:sz w:val="22"/>
                </w:rPr>
                <w:t>415</w:t>
              </w:r>
            </w:ins>
          </w:p>
        </w:tc>
        <w:tc>
          <w:tcPr>
            <w:tcW w:w="821"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41" w:author="James" w:date="2015-07-20T14:24:00Z"/>
                <w:rFonts w:eastAsia="Times New Roman" w:cs="Times New Roman"/>
                <w:color w:val="000000"/>
                <w:sz w:val="22"/>
              </w:rPr>
            </w:pPr>
            <w:ins w:id="4242" w:author="James" w:date="2015-07-20T14:24:00Z">
              <w:r w:rsidRPr="006607CD">
                <w:rPr>
                  <w:rFonts w:eastAsia="Times New Roman" w:cs="Times New Roman"/>
                  <w:color w:val="000000"/>
                  <w:sz w:val="22"/>
                </w:rPr>
                <w:t>0.188</w:t>
              </w:r>
            </w:ins>
          </w:p>
        </w:tc>
        <w:tc>
          <w:tcPr>
            <w:tcW w:w="896"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43" w:author="James" w:date="2015-07-20T14:24:00Z"/>
                <w:rFonts w:eastAsia="Times New Roman" w:cs="Times New Roman"/>
                <w:color w:val="000000"/>
                <w:sz w:val="22"/>
              </w:rPr>
            </w:pPr>
            <w:ins w:id="4244" w:author="James" w:date="2015-07-20T14:24:00Z">
              <w:r w:rsidRPr="006607CD">
                <w:rPr>
                  <w:rFonts w:eastAsia="Times New Roman" w:cs="Times New Roman"/>
                  <w:color w:val="000000"/>
                  <w:sz w:val="22"/>
                </w:rPr>
                <w:t>0.1128</w:t>
              </w:r>
            </w:ins>
          </w:p>
        </w:tc>
        <w:tc>
          <w:tcPr>
            <w:tcW w:w="931"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45" w:author="James" w:date="2015-07-20T14:24:00Z"/>
                <w:rFonts w:eastAsia="Times New Roman" w:cs="Times New Roman"/>
                <w:color w:val="000000"/>
                <w:sz w:val="22"/>
              </w:rPr>
            </w:pPr>
            <w:ins w:id="4246" w:author="James" w:date="2015-07-20T14:24:00Z">
              <w:r w:rsidRPr="006607CD">
                <w:rPr>
                  <w:rFonts w:eastAsia="Times New Roman" w:cs="Times New Roman"/>
                  <w:color w:val="000000"/>
                  <w:sz w:val="22"/>
                </w:rPr>
                <w:t>10.1103</w:t>
              </w:r>
            </w:ins>
          </w:p>
        </w:tc>
        <w:tc>
          <w:tcPr>
            <w:tcW w:w="96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47" w:author="James" w:date="2015-07-20T14:24:00Z"/>
                <w:rFonts w:eastAsia="Times New Roman" w:cs="Times New Roman"/>
                <w:color w:val="000000"/>
                <w:sz w:val="22"/>
              </w:rPr>
            </w:pPr>
            <w:ins w:id="4248" w:author="James" w:date="2015-07-20T14:24:00Z">
              <w:r w:rsidRPr="006607CD">
                <w:rPr>
                  <w:rFonts w:eastAsia="Times New Roman" w:cs="Times New Roman"/>
                  <w:color w:val="000000"/>
                  <w:sz w:val="22"/>
                </w:rPr>
                <w:t>0.3077</w:t>
              </w:r>
            </w:ins>
          </w:p>
        </w:tc>
        <w:tc>
          <w:tcPr>
            <w:tcW w:w="96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249" w:author="James" w:date="2015-07-20T14:24:00Z"/>
                <w:rFonts w:eastAsia="Times New Roman" w:cs="Times New Roman"/>
                <w:color w:val="000000"/>
                <w:sz w:val="22"/>
              </w:rPr>
            </w:pPr>
            <w:ins w:id="4250" w:author="James" w:date="2015-07-20T14:24:00Z">
              <w:r w:rsidRPr="006607CD">
                <w:rPr>
                  <w:rFonts w:eastAsia="Times New Roman" w:cs="Times New Roman"/>
                  <w:color w:val="000000"/>
                  <w:sz w:val="22"/>
                </w:rPr>
                <w:t>0.2174</w:t>
              </w:r>
            </w:ins>
          </w:p>
        </w:tc>
      </w:tr>
    </w:tbl>
    <w:p w:rsidR="00006BE0" w:rsidRPr="00006BE0" w:rsidRDefault="00006BE0">
      <w:pPr>
        <w:rPr>
          <w:rPrChange w:id="4251" w:author="James" w:date="2015-07-20T14:24:00Z">
            <w:rPr/>
          </w:rPrChange>
        </w:rPr>
        <w:pPrChange w:id="4252" w:author="James" w:date="2015-07-20T14:24:00Z">
          <w:pPr>
            <w:pStyle w:val="Caption"/>
            <w:keepNext/>
          </w:pPr>
        </w:pPrChange>
      </w:pPr>
    </w:p>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6</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4253">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006BE0">
        <w:tblPrEx>
          <w:tblW w:w="7569" w:type="dxa"/>
          <w:jc w:val="center"/>
          <w:tblBorders>
            <w:insideV w:val="single" w:sz="4" w:space="0" w:color="auto"/>
          </w:tblBorders>
          <w:tblPrExChange w:id="4254" w:author="James" w:date="2015-07-20T14:26:00Z">
            <w:tblPrEx>
              <w:tblW w:w="7569" w:type="dxa"/>
              <w:jc w:val="center"/>
              <w:tblBorders>
                <w:insideV w:val="single" w:sz="4" w:space="0" w:color="auto"/>
              </w:tblBorders>
            </w:tblPrEx>
          </w:tblPrExChange>
        </w:tblPrEx>
        <w:trPr>
          <w:trHeight w:val="300"/>
          <w:jc w:val="center"/>
          <w:trPrChange w:id="4255" w:author="James" w:date="2015-07-20T14:26:00Z">
            <w:trPr>
              <w:trHeight w:val="300"/>
              <w:jc w:val="center"/>
            </w:trPr>
          </w:trPrChange>
        </w:trPr>
        <w:tc>
          <w:tcPr>
            <w:tcW w:w="1043" w:type="dxa"/>
            <w:tcBorders>
              <w:top w:val="nil"/>
              <w:bottom w:val="nil"/>
            </w:tcBorders>
            <w:shd w:val="clear" w:color="auto" w:fill="auto"/>
            <w:noWrap/>
            <w:vAlign w:val="center"/>
            <w:tcPrChange w:id="4256" w:author="James" w:date="2015-07-20T14:26: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Change w:id="4257" w:author="James" w:date="2015-07-20T14:26: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Change w:id="4258" w:author="James" w:date="2015-07-20T14:26: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Change w:id="4259" w:author="James" w:date="2015-07-20T14:26: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Change w:id="4260" w:author="James" w:date="2015-07-20T14:26: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Change w:id="4261" w:author="James" w:date="2015-07-20T14:26: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Change w:id="4262"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Change w:id="4263"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006BE0">
        <w:tblPrEx>
          <w:tblW w:w="7569" w:type="dxa"/>
          <w:jc w:val="center"/>
          <w:tblBorders>
            <w:insideV w:val="single" w:sz="4" w:space="0" w:color="auto"/>
          </w:tblBorders>
          <w:tblPrExChange w:id="4264" w:author="James" w:date="2015-07-20T14:26:00Z">
            <w:tblPrEx>
              <w:tblW w:w="7569" w:type="dxa"/>
              <w:jc w:val="center"/>
              <w:tblBorders>
                <w:insideV w:val="single" w:sz="4" w:space="0" w:color="auto"/>
              </w:tblBorders>
            </w:tblPrEx>
          </w:tblPrExChange>
        </w:tblPrEx>
        <w:trPr>
          <w:trHeight w:val="300"/>
          <w:jc w:val="center"/>
          <w:trPrChange w:id="4265" w:author="James" w:date="2015-07-20T14:26:00Z">
            <w:trPr>
              <w:trHeight w:val="300"/>
              <w:jc w:val="center"/>
            </w:trPr>
          </w:trPrChange>
        </w:trPr>
        <w:tc>
          <w:tcPr>
            <w:tcW w:w="1043" w:type="dxa"/>
            <w:tcBorders>
              <w:top w:val="nil"/>
              <w:bottom w:val="single" w:sz="4" w:space="0" w:color="auto"/>
            </w:tcBorders>
            <w:shd w:val="clear" w:color="auto" w:fill="auto"/>
            <w:noWrap/>
            <w:vAlign w:val="center"/>
            <w:tcPrChange w:id="4266" w:author="James" w:date="2015-07-20T14:26: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single" w:sz="4" w:space="0" w:color="auto"/>
            </w:tcBorders>
            <w:shd w:val="clear" w:color="auto" w:fill="auto"/>
            <w:noWrap/>
            <w:vAlign w:val="center"/>
            <w:tcPrChange w:id="4267" w:author="James" w:date="2015-07-20T14:26: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Change w:id="4268" w:author="James" w:date="2015-07-20T14:26: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single" w:sz="4" w:space="0" w:color="auto"/>
            </w:tcBorders>
            <w:shd w:val="clear" w:color="auto" w:fill="auto"/>
            <w:noWrap/>
            <w:vAlign w:val="center"/>
            <w:tcPrChange w:id="4269" w:author="James" w:date="2015-07-20T14:26: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single" w:sz="4" w:space="0" w:color="auto"/>
            </w:tcBorders>
            <w:shd w:val="clear" w:color="auto" w:fill="auto"/>
            <w:noWrap/>
            <w:vAlign w:val="center"/>
            <w:tcPrChange w:id="4270" w:author="James" w:date="2015-07-20T14:26: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single" w:sz="4" w:space="0" w:color="auto"/>
            </w:tcBorders>
            <w:shd w:val="clear" w:color="auto" w:fill="auto"/>
            <w:noWrap/>
            <w:vAlign w:val="center"/>
            <w:tcPrChange w:id="4271" w:author="James" w:date="2015-07-20T14:26: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single" w:sz="4" w:space="0" w:color="auto"/>
            </w:tcBorders>
            <w:shd w:val="clear" w:color="auto" w:fill="auto"/>
            <w:noWrap/>
            <w:vAlign w:val="center"/>
            <w:tcPrChange w:id="4272"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single" w:sz="4" w:space="0" w:color="auto"/>
            </w:tcBorders>
            <w:shd w:val="clear" w:color="auto" w:fill="auto"/>
            <w:noWrap/>
            <w:vAlign w:val="center"/>
            <w:tcPrChange w:id="4273"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Del="00006BE0" w:rsidTr="00006BE0">
        <w:tblPrEx>
          <w:tblW w:w="7569" w:type="dxa"/>
          <w:jc w:val="center"/>
          <w:tblBorders>
            <w:insideV w:val="single" w:sz="4" w:space="0" w:color="auto"/>
          </w:tblBorders>
          <w:tblPrExChange w:id="4274" w:author="James" w:date="2015-07-20T14:26:00Z">
            <w:tblPrEx>
              <w:tblW w:w="7569" w:type="dxa"/>
              <w:jc w:val="center"/>
              <w:tblBorders>
                <w:insideV w:val="single" w:sz="4" w:space="0" w:color="auto"/>
              </w:tblBorders>
            </w:tblPrEx>
          </w:tblPrExChange>
        </w:tblPrEx>
        <w:trPr>
          <w:trHeight w:val="300"/>
          <w:jc w:val="center"/>
          <w:del w:id="4275" w:author="James" w:date="2015-07-20T14:26:00Z"/>
          <w:trPrChange w:id="4276" w:author="James" w:date="2015-07-20T14:26:00Z">
            <w:trPr>
              <w:trHeight w:val="300"/>
              <w:jc w:val="center"/>
            </w:trPr>
          </w:trPrChange>
        </w:trPr>
        <w:tc>
          <w:tcPr>
            <w:tcW w:w="1043" w:type="dxa"/>
            <w:tcBorders>
              <w:top w:val="single" w:sz="4" w:space="0" w:color="auto"/>
              <w:bottom w:val="nil"/>
            </w:tcBorders>
            <w:shd w:val="clear" w:color="auto" w:fill="auto"/>
            <w:noWrap/>
            <w:vAlign w:val="center"/>
            <w:tcPrChange w:id="4277" w:author="James" w:date="2015-07-20T14:26:00Z">
              <w:tcPr>
                <w:tcW w:w="1043" w:type="dxa"/>
                <w:tcBorders>
                  <w:top w:val="nil"/>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78" w:author="James" w:date="2015-07-20T14:26:00Z"/>
                <w:rFonts w:eastAsia="Times New Roman" w:cs="Times New Roman"/>
                <w:color w:val="000000"/>
                <w:sz w:val="22"/>
              </w:rPr>
            </w:pPr>
            <w:del w:id="4279" w:author="James" w:date="2015-07-20T14:26:00Z">
              <w:r w:rsidRPr="006607CD" w:rsidDel="00006BE0">
                <w:rPr>
                  <w:rFonts w:eastAsia="Times New Roman" w:cs="Times New Roman"/>
                  <w:color w:val="000000"/>
                  <w:sz w:val="22"/>
                </w:rPr>
                <w:delText>48</w:delText>
              </w:r>
            </w:del>
          </w:p>
        </w:tc>
        <w:tc>
          <w:tcPr>
            <w:tcW w:w="909" w:type="dxa"/>
            <w:tcBorders>
              <w:top w:val="single" w:sz="4" w:space="0" w:color="auto"/>
              <w:left w:val="single" w:sz="4" w:space="0" w:color="auto"/>
              <w:bottom w:val="nil"/>
            </w:tcBorders>
            <w:shd w:val="clear" w:color="auto" w:fill="auto"/>
            <w:noWrap/>
            <w:vAlign w:val="center"/>
            <w:tcPrChange w:id="4280" w:author="James" w:date="2015-07-20T14:26:00Z">
              <w:tcPr>
                <w:tcW w:w="909"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81" w:author="James" w:date="2015-07-20T14:26:00Z"/>
                <w:rFonts w:eastAsia="Times New Roman" w:cs="Times New Roman"/>
                <w:color w:val="000000"/>
                <w:sz w:val="22"/>
              </w:rPr>
            </w:pPr>
            <w:del w:id="4282" w:author="James" w:date="2015-07-20T14:26:00Z">
              <w:r w:rsidRPr="006607CD" w:rsidDel="00006BE0">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4283" w:author="James" w:date="2015-07-20T14:26:00Z">
              <w:tcPr>
                <w:tcW w:w="104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84" w:author="James" w:date="2015-07-20T14:26:00Z"/>
                <w:rFonts w:eastAsia="Times New Roman" w:cs="Times New Roman"/>
                <w:color w:val="000000"/>
                <w:sz w:val="22"/>
              </w:rPr>
            </w:pPr>
            <w:del w:id="4285" w:author="James" w:date="2015-07-20T14:26:00Z">
              <w:r w:rsidRPr="006607CD" w:rsidDel="00006BE0">
                <w:rPr>
                  <w:rFonts w:eastAsia="Times New Roman" w:cs="Times New Roman"/>
                  <w:color w:val="000000"/>
                  <w:sz w:val="22"/>
                </w:rPr>
                <w:delText>198</w:delText>
              </w:r>
            </w:del>
          </w:p>
        </w:tc>
        <w:tc>
          <w:tcPr>
            <w:tcW w:w="821" w:type="dxa"/>
            <w:tcBorders>
              <w:top w:val="single" w:sz="4" w:space="0" w:color="auto"/>
              <w:left w:val="single" w:sz="4" w:space="0" w:color="auto"/>
              <w:bottom w:val="nil"/>
            </w:tcBorders>
            <w:shd w:val="clear" w:color="auto" w:fill="auto"/>
            <w:noWrap/>
            <w:vAlign w:val="center"/>
            <w:tcPrChange w:id="4286" w:author="James" w:date="2015-07-20T14:26:00Z">
              <w:tcPr>
                <w:tcW w:w="821"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87" w:author="James" w:date="2015-07-20T14:26:00Z"/>
                <w:rFonts w:eastAsia="Times New Roman" w:cs="Times New Roman"/>
                <w:color w:val="000000"/>
                <w:sz w:val="22"/>
              </w:rPr>
            </w:pPr>
            <w:del w:id="4288" w:author="James" w:date="2015-07-20T14:26:00Z">
              <w:r w:rsidRPr="006607CD" w:rsidDel="00006BE0">
                <w:rPr>
                  <w:rFonts w:eastAsia="Times New Roman" w:cs="Times New Roman"/>
                  <w:color w:val="000000"/>
                  <w:sz w:val="22"/>
                </w:rPr>
                <w:delText>0.0657</w:delText>
              </w:r>
            </w:del>
          </w:p>
        </w:tc>
        <w:tc>
          <w:tcPr>
            <w:tcW w:w="896" w:type="dxa"/>
            <w:tcBorders>
              <w:top w:val="single" w:sz="4" w:space="0" w:color="auto"/>
              <w:left w:val="single" w:sz="4" w:space="0" w:color="auto"/>
              <w:bottom w:val="nil"/>
            </w:tcBorders>
            <w:shd w:val="clear" w:color="auto" w:fill="auto"/>
            <w:noWrap/>
            <w:vAlign w:val="center"/>
            <w:tcPrChange w:id="4289" w:author="James" w:date="2015-07-20T14:26:00Z">
              <w:tcPr>
                <w:tcW w:w="896"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90" w:author="James" w:date="2015-07-20T14:26:00Z"/>
                <w:rFonts w:eastAsia="Times New Roman" w:cs="Times New Roman"/>
                <w:color w:val="000000"/>
                <w:sz w:val="22"/>
              </w:rPr>
            </w:pPr>
            <w:del w:id="4291" w:author="James" w:date="2015-07-20T14:26:00Z">
              <w:r w:rsidRPr="006607CD" w:rsidDel="00006BE0">
                <w:rPr>
                  <w:rFonts w:eastAsia="Times New Roman" w:cs="Times New Roman"/>
                  <w:color w:val="000000"/>
                  <w:sz w:val="22"/>
                </w:rPr>
                <w:delText>0.0324</w:delText>
              </w:r>
            </w:del>
          </w:p>
        </w:tc>
        <w:tc>
          <w:tcPr>
            <w:tcW w:w="931" w:type="dxa"/>
            <w:tcBorders>
              <w:top w:val="single" w:sz="4" w:space="0" w:color="auto"/>
              <w:left w:val="single" w:sz="4" w:space="0" w:color="auto"/>
              <w:bottom w:val="nil"/>
            </w:tcBorders>
            <w:shd w:val="clear" w:color="auto" w:fill="auto"/>
            <w:noWrap/>
            <w:vAlign w:val="center"/>
            <w:tcPrChange w:id="4292" w:author="James" w:date="2015-07-20T14:26:00Z">
              <w:tcPr>
                <w:tcW w:w="931"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93" w:author="James" w:date="2015-07-20T14:26:00Z"/>
                <w:rFonts w:eastAsia="Times New Roman" w:cs="Times New Roman"/>
                <w:color w:val="000000"/>
                <w:sz w:val="22"/>
              </w:rPr>
            </w:pPr>
            <w:del w:id="4294" w:author="James" w:date="2015-07-20T14:26:00Z">
              <w:r w:rsidRPr="006607CD" w:rsidDel="00006BE0">
                <w:rPr>
                  <w:rFonts w:eastAsia="Times New Roman" w:cs="Times New Roman"/>
                  <w:color w:val="000000"/>
                  <w:sz w:val="22"/>
                </w:rPr>
                <w:delText>14.2528</w:delText>
              </w:r>
            </w:del>
          </w:p>
        </w:tc>
        <w:tc>
          <w:tcPr>
            <w:tcW w:w="963" w:type="dxa"/>
            <w:tcBorders>
              <w:top w:val="single" w:sz="4" w:space="0" w:color="auto"/>
              <w:left w:val="single" w:sz="4" w:space="0" w:color="auto"/>
              <w:bottom w:val="nil"/>
            </w:tcBorders>
            <w:shd w:val="clear" w:color="auto" w:fill="auto"/>
            <w:noWrap/>
            <w:vAlign w:val="center"/>
            <w:tcPrChange w:id="4295"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96" w:author="James" w:date="2015-07-20T14:26:00Z"/>
                <w:rFonts w:eastAsia="Times New Roman" w:cs="Times New Roman"/>
                <w:color w:val="000000"/>
                <w:sz w:val="22"/>
              </w:rPr>
            </w:pPr>
            <w:del w:id="4297" w:author="James" w:date="2015-07-20T14:26:00Z">
              <w:r w:rsidRPr="006607CD" w:rsidDel="00006BE0">
                <w:rPr>
                  <w:rFonts w:eastAsia="Times New Roman" w:cs="Times New Roman"/>
                  <w:color w:val="000000"/>
                  <w:sz w:val="22"/>
                </w:rPr>
                <w:delText>0.3408</w:delText>
              </w:r>
            </w:del>
          </w:p>
        </w:tc>
        <w:tc>
          <w:tcPr>
            <w:tcW w:w="963" w:type="dxa"/>
            <w:tcBorders>
              <w:top w:val="single" w:sz="4" w:space="0" w:color="auto"/>
              <w:left w:val="single" w:sz="4" w:space="0" w:color="auto"/>
              <w:bottom w:val="nil"/>
            </w:tcBorders>
            <w:shd w:val="clear" w:color="auto" w:fill="auto"/>
            <w:noWrap/>
            <w:vAlign w:val="center"/>
            <w:tcPrChange w:id="4298" w:author="James" w:date="2015-07-20T14:26:00Z">
              <w:tcPr>
                <w:tcW w:w="963" w:type="dxa"/>
                <w:tcBorders>
                  <w:top w:val="nil"/>
                  <w:left w:val="single" w:sz="4" w:space="0" w:color="auto"/>
                  <w:bottom w:val="nil"/>
                </w:tcBorders>
                <w:shd w:val="clear" w:color="auto" w:fill="auto"/>
                <w:noWrap/>
                <w:vAlign w:val="center"/>
              </w:tcPr>
            </w:tcPrChange>
          </w:tcPr>
          <w:p w:rsidR="006607CD" w:rsidRPr="006607CD" w:rsidDel="00006BE0" w:rsidRDefault="006607CD" w:rsidP="006607CD">
            <w:pPr>
              <w:spacing w:line="240" w:lineRule="auto"/>
              <w:ind w:firstLine="0"/>
              <w:jc w:val="center"/>
              <w:rPr>
                <w:del w:id="4299" w:author="James" w:date="2015-07-20T14:26:00Z"/>
                <w:rFonts w:eastAsia="Times New Roman" w:cs="Times New Roman"/>
                <w:color w:val="000000"/>
                <w:sz w:val="22"/>
              </w:rPr>
            </w:pPr>
            <w:del w:id="4300" w:author="James" w:date="2015-07-20T14:26:00Z">
              <w:r w:rsidRPr="006607CD" w:rsidDel="00006BE0">
                <w:rPr>
                  <w:rFonts w:eastAsia="Times New Roman" w:cs="Times New Roman"/>
                  <w:color w:val="000000"/>
                  <w:sz w:val="22"/>
                </w:rPr>
                <w:delText>0.2849</w:delText>
              </w:r>
            </w:del>
          </w:p>
        </w:tc>
      </w:tr>
      <w:tr w:rsidR="006607CD" w:rsidRPr="006607CD" w:rsidDel="00006BE0" w:rsidTr="006607CD">
        <w:trPr>
          <w:trHeight w:val="300"/>
          <w:jc w:val="center"/>
          <w:del w:id="4301"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02" w:author="James" w:date="2015-07-20T14:26:00Z"/>
                <w:rFonts w:eastAsia="Times New Roman" w:cs="Times New Roman"/>
                <w:color w:val="000000"/>
                <w:sz w:val="22"/>
              </w:rPr>
            </w:pPr>
            <w:del w:id="4303" w:author="James" w:date="2015-07-20T14:26:00Z">
              <w:r w:rsidRPr="006607CD" w:rsidDel="00006BE0">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04" w:author="James" w:date="2015-07-20T14:26:00Z"/>
                <w:rFonts w:eastAsia="Times New Roman" w:cs="Times New Roman"/>
                <w:color w:val="000000"/>
                <w:sz w:val="22"/>
              </w:rPr>
            </w:pPr>
            <w:del w:id="4305" w:author="James" w:date="2015-07-20T14:26:00Z">
              <w:r w:rsidRPr="006607CD" w:rsidDel="00006BE0">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06" w:author="James" w:date="2015-07-20T14:26:00Z"/>
                <w:rFonts w:eastAsia="Times New Roman" w:cs="Times New Roman"/>
                <w:color w:val="000000"/>
                <w:sz w:val="22"/>
              </w:rPr>
            </w:pPr>
            <w:del w:id="4307" w:author="James" w:date="2015-07-20T14:26:00Z">
              <w:r w:rsidRPr="006607CD" w:rsidDel="00006BE0">
                <w:rPr>
                  <w:rFonts w:eastAsia="Times New Roman" w:cs="Times New Roman"/>
                  <w:color w:val="000000"/>
                  <w:sz w:val="22"/>
                </w:rPr>
                <w:delText>195</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08" w:author="James" w:date="2015-07-20T14:26:00Z"/>
                <w:rFonts w:eastAsia="Times New Roman" w:cs="Times New Roman"/>
                <w:color w:val="000000"/>
                <w:sz w:val="22"/>
              </w:rPr>
            </w:pPr>
            <w:del w:id="4309" w:author="James" w:date="2015-07-20T14:26:00Z">
              <w:r w:rsidRPr="006607CD" w:rsidDel="00006BE0">
                <w:rPr>
                  <w:rFonts w:eastAsia="Times New Roman" w:cs="Times New Roman"/>
                  <w:color w:val="000000"/>
                  <w:sz w:val="22"/>
                </w:rPr>
                <w:delText>0.0821</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10" w:author="James" w:date="2015-07-20T14:26:00Z"/>
                <w:rFonts w:eastAsia="Times New Roman" w:cs="Times New Roman"/>
                <w:color w:val="000000"/>
                <w:sz w:val="22"/>
              </w:rPr>
            </w:pPr>
            <w:del w:id="4311" w:author="James" w:date="2015-07-20T14:26:00Z">
              <w:r w:rsidRPr="006607CD" w:rsidDel="00006BE0">
                <w:rPr>
                  <w:rFonts w:eastAsia="Times New Roman" w:cs="Times New Roman"/>
                  <w:color w:val="000000"/>
                  <w:sz w:val="22"/>
                </w:rPr>
                <w:delText>0.0279</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12" w:author="James" w:date="2015-07-20T14:26:00Z"/>
                <w:rFonts w:eastAsia="Times New Roman" w:cs="Times New Roman"/>
                <w:color w:val="000000"/>
                <w:sz w:val="22"/>
              </w:rPr>
            </w:pPr>
            <w:del w:id="4313" w:author="James" w:date="2015-07-20T14:26:00Z">
              <w:r w:rsidRPr="006607CD" w:rsidDel="00006BE0">
                <w:rPr>
                  <w:rFonts w:eastAsia="Times New Roman" w:cs="Times New Roman"/>
                  <w:color w:val="000000"/>
                  <w:sz w:val="22"/>
                </w:rPr>
                <w:delText>14.669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14" w:author="James" w:date="2015-07-20T14:26:00Z"/>
                <w:rFonts w:eastAsia="Times New Roman" w:cs="Times New Roman"/>
                <w:color w:val="000000"/>
                <w:sz w:val="22"/>
              </w:rPr>
            </w:pPr>
            <w:del w:id="4315" w:author="James" w:date="2015-07-20T14:26:00Z">
              <w:r w:rsidRPr="006607CD" w:rsidDel="00006BE0">
                <w:rPr>
                  <w:rFonts w:eastAsia="Times New Roman" w:cs="Times New Roman"/>
                  <w:color w:val="000000"/>
                  <w:sz w:val="22"/>
                </w:rPr>
                <w:delText>0.2989</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16" w:author="James" w:date="2015-07-20T14:26:00Z"/>
                <w:rFonts w:eastAsia="Times New Roman" w:cs="Times New Roman"/>
                <w:color w:val="000000"/>
                <w:sz w:val="22"/>
              </w:rPr>
            </w:pPr>
            <w:del w:id="4317" w:author="James" w:date="2015-07-20T14:26:00Z">
              <w:r w:rsidRPr="006607CD" w:rsidDel="00006BE0">
                <w:rPr>
                  <w:rFonts w:eastAsia="Times New Roman" w:cs="Times New Roman"/>
                  <w:color w:val="000000"/>
                  <w:sz w:val="22"/>
                </w:rPr>
                <w:delText>0.2414</w:delText>
              </w:r>
            </w:del>
          </w:p>
        </w:tc>
      </w:tr>
      <w:tr w:rsidR="006607CD" w:rsidRPr="006607CD" w:rsidDel="00006BE0" w:rsidTr="006607CD">
        <w:trPr>
          <w:trHeight w:val="300"/>
          <w:jc w:val="center"/>
          <w:del w:id="4318"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19" w:author="James" w:date="2015-07-20T14:26:00Z"/>
                <w:rFonts w:eastAsia="Times New Roman" w:cs="Times New Roman"/>
                <w:color w:val="000000"/>
                <w:sz w:val="22"/>
              </w:rPr>
            </w:pPr>
            <w:del w:id="4320" w:author="James" w:date="2015-07-20T14:26:00Z">
              <w:r w:rsidRPr="006607CD" w:rsidDel="00006BE0">
                <w:rPr>
                  <w:rFonts w:eastAsia="Times New Roman" w:cs="Times New Roman"/>
                  <w:color w:val="000000"/>
                  <w:sz w:val="22"/>
                </w:rPr>
                <w:delText>54</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21" w:author="James" w:date="2015-07-20T14:26:00Z"/>
                <w:rFonts w:eastAsia="Times New Roman" w:cs="Times New Roman"/>
                <w:color w:val="000000"/>
                <w:sz w:val="22"/>
              </w:rPr>
            </w:pPr>
            <w:del w:id="4322" w:author="James" w:date="2015-07-20T14:26:00Z">
              <w:r w:rsidRPr="006607CD" w:rsidDel="00006BE0">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23" w:author="James" w:date="2015-07-20T14:26:00Z"/>
                <w:rFonts w:eastAsia="Times New Roman" w:cs="Times New Roman"/>
                <w:color w:val="000000"/>
                <w:sz w:val="22"/>
              </w:rPr>
            </w:pPr>
            <w:del w:id="4324" w:author="James" w:date="2015-07-20T14:26:00Z">
              <w:r w:rsidRPr="006607CD" w:rsidDel="00006BE0">
                <w:rPr>
                  <w:rFonts w:eastAsia="Times New Roman" w:cs="Times New Roman"/>
                  <w:color w:val="000000"/>
                  <w:sz w:val="22"/>
                </w:rPr>
                <w:delText>192</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25" w:author="James" w:date="2015-07-20T14:26:00Z"/>
                <w:rFonts w:eastAsia="Times New Roman" w:cs="Times New Roman"/>
                <w:color w:val="000000"/>
                <w:sz w:val="22"/>
              </w:rPr>
            </w:pPr>
            <w:del w:id="4326" w:author="James" w:date="2015-07-20T14:26:00Z">
              <w:r w:rsidRPr="006607CD" w:rsidDel="00006BE0">
                <w:rPr>
                  <w:rFonts w:eastAsia="Times New Roman" w:cs="Times New Roman"/>
                  <w:color w:val="000000"/>
                  <w:sz w:val="22"/>
                </w:rPr>
                <w:delText>0.099</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27" w:author="James" w:date="2015-07-20T14:26:00Z"/>
                <w:rFonts w:eastAsia="Times New Roman" w:cs="Times New Roman"/>
                <w:color w:val="000000"/>
                <w:sz w:val="22"/>
              </w:rPr>
            </w:pPr>
            <w:del w:id="4328" w:author="James" w:date="2015-07-20T14:26:00Z">
              <w:r w:rsidRPr="006607CD" w:rsidDel="00006BE0">
                <w:rPr>
                  <w:rFonts w:eastAsia="Times New Roman" w:cs="Times New Roman"/>
                  <w:color w:val="000000"/>
                  <w:sz w:val="22"/>
                </w:rPr>
                <w:delText>0.0173</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29" w:author="James" w:date="2015-07-20T14:26:00Z"/>
                <w:rFonts w:eastAsia="Times New Roman" w:cs="Times New Roman"/>
                <w:color w:val="000000"/>
                <w:sz w:val="22"/>
              </w:rPr>
            </w:pPr>
            <w:del w:id="4330" w:author="James" w:date="2015-07-20T14:26:00Z">
              <w:r w:rsidRPr="006607CD" w:rsidDel="00006BE0">
                <w:rPr>
                  <w:rFonts w:eastAsia="Times New Roman" w:cs="Times New Roman"/>
                  <w:color w:val="000000"/>
                  <w:sz w:val="22"/>
                </w:rPr>
                <w:delText>14.8401</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31" w:author="James" w:date="2015-07-20T14:26:00Z"/>
                <w:rFonts w:eastAsia="Times New Roman" w:cs="Times New Roman"/>
                <w:color w:val="000000"/>
                <w:sz w:val="22"/>
              </w:rPr>
            </w:pPr>
            <w:del w:id="4332" w:author="James" w:date="2015-07-20T14:26:00Z">
              <w:r w:rsidRPr="006607CD" w:rsidDel="00006BE0">
                <w:rPr>
                  <w:rFonts w:eastAsia="Times New Roman" w:cs="Times New Roman"/>
                  <w:color w:val="000000"/>
                  <w:sz w:val="22"/>
                </w:rPr>
                <w:delText>0.3176</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33" w:author="James" w:date="2015-07-20T14:26:00Z"/>
                <w:rFonts w:eastAsia="Times New Roman" w:cs="Times New Roman"/>
                <w:color w:val="000000"/>
                <w:sz w:val="22"/>
              </w:rPr>
            </w:pPr>
            <w:del w:id="4334" w:author="James" w:date="2015-07-20T14:26:00Z">
              <w:r w:rsidRPr="006607CD" w:rsidDel="00006BE0">
                <w:rPr>
                  <w:rFonts w:eastAsia="Times New Roman" w:cs="Times New Roman"/>
                  <w:color w:val="000000"/>
                  <w:sz w:val="22"/>
                </w:rPr>
                <w:delText>0.2471</w:delText>
              </w:r>
            </w:del>
          </w:p>
        </w:tc>
      </w:tr>
      <w:tr w:rsidR="006607CD" w:rsidRPr="006607CD" w:rsidDel="00006BE0" w:rsidTr="006607CD">
        <w:trPr>
          <w:trHeight w:val="300"/>
          <w:jc w:val="center"/>
          <w:del w:id="4335"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36" w:author="James" w:date="2015-07-20T14:26:00Z"/>
                <w:rFonts w:eastAsia="Times New Roman" w:cs="Times New Roman"/>
                <w:color w:val="000000"/>
                <w:sz w:val="22"/>
              </w:rPr>
            </w:pPr>
            <w:del w:id="4337" w:author="James" w:date="2015-07-20T14:26:00Z">
              <w:r w:rsidRPr="006607CD" w:rsidDel="00006BE0">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38" w:author="James" w:date="2015-07-20T14:26:00Z"/>
                <w:rFonts w:eastAsia="Times New Roman" w:cs="Times New Roman"/>
                <w:color w:val="000000"/>
                <w:sz w:val="22"/>
              </w:rPr>
            </w:pPr>
            <w:del w:id="4339"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40" w:author="James" w:date="2015-07-20T14:26:00Z"/>
                <w:rFonts w:eastAsia="Times New Roman" w:cs="Times New Roman"/>
                <w:color w:val="000000"/>
                <w:sz w:val="22"/>
              </w:rPr>
            </w:pPr>
            <w:del w:id="4341" w:author="James" w:date="2015-07-20T14:26:00Z">
              <w:r w:rsidRPr="006607CD" w:rsidDel="00006BE0">
                <w:rPr>
                  <w:rFonts w:eastAsia="Times New Roman" w:cs="Times New Roman"/>
                  <w:color w:val="000000"/>
                  <w:sz w:val="22"/>
                </w:rPr>
                <w:delText>221</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42" w:author="James" w:date="2015-07-20T14:26:00Z"/>
                <w:rFonts w:eastAsia="Times New Roman" w:cs="Times New Roman"/>
                <w:color w:val="000000"/>
                <w:sz w:val="22"/>
              </w:rPr>
            </w:pPr>
            <w:del w:id="4343" w:author="James" w:date="2015-07-20T14:26:00Z">
              <w:r w:rsidRPr="006607CD" w:rsidDel="00006BE0">
                <w:rPr>
                  <w:rFonts w:eastAsia="Times New Roman" w:cs="Times New Roman"/>
                  <w:color w:val="000000"/>
                  <w:sz w:val="22"/>
                </w:rPr>
                <w:delText>0.1991</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44" w:author="James" w:date="2015-07-20T14:26:00Z"/>
                <w:rFonts w:eastAsia="Times New Roman" w:cs="Times New Roman"/>
                <w:color w:val="000000"/>
                <w:sz w:val="22"/>
              </w:rPr>
            </w:pPr>
            <w:del w:id="4345" w:author="James" w:date="2015-07-20T14:26:00Z">
              <w:r w:rsidRPr="006607CD" w:rsidDel="00006BE0">
                <w:rPr>
                  <w:rFonts w:eastAsia="Times New Roman" w:cs="Times New Roman"/>
                  <w:color w:val="000000"/>
                  <w:sz w:val="22"/>
                </w:rPr>
                <w:delText>0.0565</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46" w:author="James" w:date="2015-07-20T14:26:00Z"/>
                <w:rFonts w:eastAsia="Times New Roman" w:cs="Times New Roman"/>
                <w:color w:val="000000"/>
                <w:sz w:val="22"/>
              </w:rPr>
            </w:pPr>
            <w:del w:id="4347" w:author="James" w:date="2015-07-20T14:26:00Z">
              <w:r w:rsidRPr="006607CD" w:rsidDel="00006BE0">
                <w:rPr>
                  <w:rFonts w:eastAsia="Times New Roman" w:cs="Times New Roman"/>
                  <w:color w:val="000000"/>
                  <w:sz w:val="22"/>
                </w:rPr>
                <w:delText>22.0721</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48" w:author="James" w:date="2015-07-20T14:26:00Z"/>
                <w:rFonts w:eastAsia="Times New Roman" w:cs="Times New Roman"/>
                <w:color w:val="000000"/>
                <w:sz w:val="22"/>
              </w:rPr>
            </w:pPr>
            <w:del w:id="4349" w:author="James" w:date="2015-07-20T14:26:00Z">
              <w:r w:rsidRPr="006607CD" w:rsidDel="00006BE0">
                <w:rPr>
                  <w:rFonts w:eastAsia="Times New Roman" w:cs="Times New Roman"/>
                  <w:color w:val="000000"/>
                  <w:sz w:val="22"/>
                </w:rPr>
                <w:delText>0.281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50" w:author="James" w:date="2015-07-20T14:26:00Z"/>
                <w:rFonts w:eastAsia="Times New Roman" w:cs="Times New Roman"/>
                <w:color w:val="000000"/>
                <w:sz w:val="22"/>
              </w:rPr>
            </w:pPr>
            <w:del w:id="4351" w:author="James" w:date="2015-07-20T14:26:00Z">
              <w:r w:rsidRPr="006607CD" w:rsidDel="00006BE0">
                <w:rPr>
                  <w:rFonts w:eastAsia="Times New Roman" w:cs="Times New Roman"/>
                  <w:color w:val="000000"/>
                  <w:sz w:val="22"/>
                </w:rPr>
                <w:delText>0.2036</w:delText>
              </w:r>
            </w:del>
          </w:p>
        </w:tc>
      </w:tr>
      <w:tr w:rsidR="006607CD" w:rsidRPr="006607CD" w:rsidDel="00006BE0" w:rsidTr="006607CD">
        <w:trPr>
          <w:trHeight w:val="300"/>
          <w:jc w:val="center"/>
          <w:del w:id="4352"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53" w:author="James" w:date="2015-07-20T14:26:00Z"/>
                <w:rFonts w:eastAsia="Times New Roman" w:cs="Times New Roman"/>
                <w:color w:val="000000"/>
                <w:sz w:val="22"/>
              </w:rPr>
            </w:pPr>
            <w:del w:id="4354" w:author="James" w:date="2015-07-20T14:26:00Z">
              <w:r w:rsidRPr="006607CD" w:rsidDel="00006BE0">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55" w:author="James" w:date="2015-07-20T14:26:00Z"/>
                <w:rFonts w:eastAsia="Times New Roman" w:cs="Times New Roman"/>
                <w:color w:val="000000"/>
                <w:sz w:val="22"/>
              </w:rPr>
            </w:pPr>
            <w:del w:id="4356"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57" w:author="James" w:date="2015-07-20T14:26:00Z"/>
                <w:rFonts w:eastAsia="Times New Roman" w:cs="Times New Roman"/>
                <w:color w:val="000000"/>
                <w:sz w:val="22"/>
              </w:rPr>
            </w:pPr>
            <w:del w:id="4358" w:author="James" w:date="2015-07-20T14:26:00Z">
              <w:r w:rsidRPr="006607CD" w:rsidDel="00006BE0">
                <w:rPr>
                  <w:rFonts w:eastAsia="Times New Roman" w:cs="Times New Roman"/>
                  <w:color w:val="000000"/>
                  <w:sz w:val="22"/>
                </w:rPr>
                <w:delText>218</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59" w:author="James" w:date="2015-07-20T14:26:00Z"/>
                <w:rFonts w:eastAsia="Times New Roman" w:cs="Times New Roman"/>
                <w:color w:val="000000"/>
                <w:sz w:val="22"/>
              </w:rPr>
            </w:pPr>
            <w:del w:id="4360" w:author="James" w:date="2015-07-20T14:26:00Z">
              <w:r w:rsidRPr="006607CD" w:rsidDel="00006BE0">
                <w:rPr>
                  <w:rFonts w:eastAsia="Times New Roman" w:cs="Times New Roman"/>
                  <w:color w:val="000000"/>
                  <w:sz w:val="22"/>
                </w:rPr>
                <w:delText>0.1835</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61" w:author="James" w:date="2015-07-20T14:26:00Z"/>
                <w:rFonts w:eastAsia="Times New Roman" w:cs="Times New Roman"/>
                <w:color w:val="000000"/>
                <w:sz w:val="22"/>
              </w:rPr>
            </w:pPr>
            <w:del w:id="4362" w:author="James" w:date="2015-07-20T14:26:00Z">
              <w:r w:rsidRPr="006607CD" w:rsidDel="00006BE0">
                <w:rPr>
                  <w:rFonts w:eastAsia="Times New Roman" w:cs="Times New Roman"/>
                  <w:color w:val="000000"/>
                  <w:sz w:val="22"/>
                </w:rPr>
                <w:delText>0.0506</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63" w:author="James" w:date="2015-07-20T14:26:00Z"/>
                <w:rFonts w:eastAsia="Times New Roman" w:cs="Times New Roman"/>
                <w:color w:val="000000"/>
                <w:sz w:val="22"/>
              </w:rPr>
            </w:pPr>
            <w:del w:id="4364" w:author="James" w:date="2015-07-20T14:26:00Z">
              <w:r w:rsidRPr="006607CD" w:rsidDel="00006BE0">
                <w:rPr>
                  <w:rFonts w:eastAsia="Times New Roman" w:cs="Times New Roman"/>
                  <w:color w:val="000000"/>
                  <w:sz w:val="22"/>
                </w:rPr>
                <w:delText>20.127</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65" w:author="James" w:date="2015-07-20T14:26:00Z"/>
                <w:rFonts w:eastAsia="Times New Roman" w:cs="Times New Roman"/>
                <w:color w:val="000000"/>
                <w:sz w:val="22"/>
              </w:rPr>
            </w:pPr>
            <w:del w:id="4366" w:author="James" w:date="2015-07-20T14:26:00Z">
              <w:r w:rsidRPr="006607CD" w:rsidDel="00006BE0">
                <w:rPr>
                  <w:rFonts w:eastAsia="Times New Roman" w:cs="Times New Roman"/>
                  <w:color w:val="000000"/>
                  <w:sz w:val="22"/>
                </w:rPr>
                <w:delText>0.3669</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67" w:author="James" w:date="2015-07-20T14:26:00Z"/>
                <w:rFonts w:eastAsia="Times New Roman" w:cs="Times New Roman"/>
                <w:color w:val="000000"/>
                <w:sz w:val="22"/>
              </w:rPr>
            </w:pPr>
            <w:del w:id="4368" w:author="James" w:date="2015-07-20T14:26:00Z">
              <w:r w:rsidRPr="006607CD" w:rsidDel="00006BE0">
                <w:rPr>
                  <w:rFonts w:eastAsia="Times New Roman" w:cs="Times New Roman"/>
                  <w:color w:val="000000"/>
                  <w:sz w:val="22"/>
                </w:rPr>
                <w:delText>0.2544</w:delText>
              </w:r>
            </w:del>
          </w:p>
        </w:tc>
      </w:tr>
      <w:tr w:rsidR="006607CD" w:rsidRPr="006607CD" w:rsidDel="00006BE0" w:rsidTr="006607CD">
        <w:trPr>
          <w:trHeight w:val="300"/>
          <w:jc w:val="center"/>
          <w:del w:id="4369"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70" w:author="James" w:date="2015-07-20T14:26:00Z"/>
                <w:rFonts w:eastAsia="Times New Roman" w:cs="Times New Roman"/>
                <w:color w:val="000000"/>
                <w:sz w:val="22"/>
              </w:rPr>
            </w:pPr>
            <w:del w:id="4371" w:author="James" w:date="2015-07-20T14:26:00Z">
              <w:r w:rsidRPr="006607CD" w:rsidDel="00006BE0">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72" w:author="James" w:date="2015-07-20T14:26:00Z"/>
                <w:rFonts w:eastAsia="Times New Roman" w:cs="Times New Roman"/>
                <w:color w:val="000000"/>
                <w:sz w:val="22"/>
              </w:rPr>
            </w:pPr>
            <w:del w:id="4373"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74" w:author="James" w:date="2015-07-20T14:26:00Z"/>
                <w:rFonts w:eastAsia="Times New Roman" w:cs="Times New Roman"/>
                <w:color w:val="000000"/>
                <w:sz w:val="22"/>
              </w:rPr>
            </w:pPr>
            <w:del w:id="4375" w:author="James" w:date="2015-07-20T14:26:00Z">
              <w:r w:rsidRPr="006607CD" w:rsidDel="00006BE0">
                <w:rPr>
                  <w:rFonts w:eastAsia="Times New Roman" w:cs="Times New Roman"/>
                  <w:color w:val="000000"/>
                  <w:sz w:val="22"/>
                </w:rPr>
                <w:delText>215</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76" w:author="James" w:date="2015-07-20T14:26:00Z"/>
                <w:rFonts w:eastAsia="Times New Roman" w:cs="Times New Roman"/>
                <w:color w:val="000000"/>
                <w:sz w:val="22"/>
              </w:rPr>
            </w:pPr>
            <w:del w:id="4377" w:author="James" w:date="2015-07-20T14:26:00Z">
              <w:r w:rsidRPr="006607CD" w:rsidDel="00006BE0">
                <w:rPr>
                  <w:rFonts w:eastAsia="Times New Roman" w:cs="Times New Roman"/>
                  <w:color w:val="000000"/>
                  <w:sz w:val="22"/>
                </w:rPr>
                <w:delText>0.186</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78" w:author="James" w:date="2015-07-20T14:26:00Z"/>
                <w:rFonts w:eastAsia="Times New Roman" w:cs="Times New Roman"/>
                <w:color w:val="000000"/>
                <w:sz w:val="22"/>
              </w:rPr>
            </w:pPr>
            <w:del w:id="4379" w:author="James" w:date="2015-07-20T14:26:00Z">
              <w:r w:rsidRPr="006607CD" w:rsidDel="00006BE0">
                <w:rPr>
                  <w:rFonts w:eastAsia="Times New Roman" w:cs="Times New Roman"/>
                  <w:color w:val="000000"/>
                  <w:sz w:val="22"/>
                </w:rPr>
                <w:delText>0.0229</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80" w:author="James" w:date="2015-07-20T14:26:00Z"/>
                <w:rFonts w:eastAsia="Times New Roman" w:cs="Times New Roman"/>
                <w:color w:val="000000"/>
                <w:sz w:val="22"/>
              </w:rPr>
            </w:pPr>
            <w:del w:id="4381" w:author="James" w:date="2015-07-20T14:26:00Z">
              <w:r w:rsidRPr="006607CD" w:rsidDel="00006BE0">
                <w:rPr>
                  <w:rFonts w:eastAsia="Times New Roman" w:cs="Times New Roman"/>
                  <w:color w:val="000000"/>
                  <w:sz w:val="22"/>
                </w:rPr>
                <w:delText>21.079</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82" w:author="James" w:date="2015-07-20T14:26:00Z"/>
                <w:rFonts w:eastAsia="Times New Roman" w:cs="Times New Roman"/>
                <w:color w:val="000000"/>
                <w:sz w:val="22"/>
              </w:rPr>
            </w:pPr>
            <w:del w:id="4383" w:author="James" w:date="2015-07-20T14:26:00Z">
              <w:r w:rsidRPr="006607CD" w:rsidDel="00006BE0">
                <w:rPr>
                  <w:rFonts w:eastAsia="Times New Roman" w:cs="Times New Roman"/>
                  <w:color w:val="000000"/>
                  <w:sz w:val="22"/>
                </w:rPr>
                <w:delText>0.34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84" w:author="James" w:date="2015-07-20T14:26:00Z"/>
                <w:rFonts w:eastAsia="Times New Roman" w:cs="Times New Roman"/>
                <w:color w:val="000000"/>
                <w:sz w:val="22"/>
              </w:rPr>
            </w:pPr>
            <w:del w:id="4385" w:author="James" w:date="2015-07-20T14:26:00Z">
              <w:r w:rsidRPr="006607CD" w:rsidDel="00006BE0">
                <w:rPr>
                  <w:rFonts w:eastAsia="Times New Roman" w:cs="Times New Roman"/>
                  <w:color w:val="000000"/>
                  <w:sz w:val="22"/>
                </w:rPr>
                <w:delText>0.2632</w:delText>
              </w:r>
            </w:del>
          </w:p>
        </w:tc>
      </w:tr>
      <w:tr w:rsidR="006607CD" w:rsidRPr="006607CD" w:rsidDel="00006BE0" w:rsidTr="006607CD">
        <w:trPr>
          <w:trHeight w:val="300"/>
          <w:jc w:val="center"/>
          <w:del w:id="4386"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387" w:author="James" w:date="2015-07-20T14:26:00Z"/>
                <w:rFonts w:eastAsia="Times New Roman" w:cs="Times New Roman"/>
                <w:color w:val="000000"/>
                <w:sz w:val="22"/>
              </w:rPr>
            </w:pPr>
            <w:del w:id="4388" w:author="James" w:date="2015-07-20T14:26:00Z">
              <w:r w:rsidRPr="006607CD" w:rsidDel="00006BE0">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89" w:author="James" w:date="2015-07-20T14:26:00Z"/>
                <w:rFonts w:eastAsia="Times New Roman" w:cs="Times New Roman"/>
                <w:color w:val="000000"/>
                <w:sz w:val="22"/>
              </w:rPr>
            </w:pPr>
            <w:del w:id="4390"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91" w:author="James" w:date="2015-07-20T14:26:00Z"/>
                <w:rFonts w:eastAsia="Times New Roman" w:cs="Times New Roman"/>
                <w:color w:val="000000"/>
                <w:sz w:val="22"/>
              </w:rPr>
            </w:pPr>
            <w:del w:id="4392" w:author="James" w:date="2015-07-20T14:26:00Z">
              <w:r w:rsidRPr="006607CD" w:rsidDel="00006BE0">
                <w:rPr>
                  <w:rFonts w:eastAsia="Times New Roman" w:cs="Times New Roman"/>
                  <w:color w:val="000000"/>
                  <w:sz w:val="22"/>
                </w:rPr>
                <w:delText>212</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93" w:author="James" w:date="2015-07-20T14:26:00Z"/>
                <w:rFonts w:eastAsia="Times New Roman" w:cs="Times New Roman"/>
                <w:color w:val="000000"/>
                <w:sz w:val="22"/>
              </w:rPr>
            </w:pPr>
            <w:del w:id="4394" w:author="James" w:date="2015-07-20T14:26:00Z">
              <w:r w:rsidRPr="006607CD" w:rsidDel="00006BE0">
                <w:rPr>
                  <w:rFonts w:eastAsia="Times New Roman" w:cs="Times New Roman"/>
                  <w:color w:val="000000"/>
                  <w:sz w:val="22"/>
                </w:rPr>
                <w:delText>0.2311</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95" w:author="James" w:date="2015-07-20T14:26:00Z"/>
                <w:rFonts w:eastAsia="Times New Roman" w:cs="Times New Roman"/>
                <w:color w:val="000000"/>
                <w:sz w:val="22"/>
              </w:rPr>
            </w:pPr>
            <w:del w:id="4396" w:author="James" w:date="2015-07-20T14:26:00Z">
              <w:r w:rsidRPr="006607CD" w:rsidDel="00006BE0">
                <w:rPr>
                  <w:rFonts w:eastAsia="Times New Roman" w:cs="Times New Roman"/>
                  <w:color w:val="000000"/>
                  <w:sz w:val="22"/>
                </w:rPr>
                <w:delText>0.0491</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97" w:author="James" w:date="2015-07-20T14:26:00Z"/>
                <w:rFonts w:eastAsia="Times New Roman" w:cs="Times New Roman"/>
                <w:color w:val="000000"/>
                <w:sz w:val="22"/>
              </w:rPr>
            </w:pPr>
            <w:del w:id="4398" w:author="James" w:date="2015-07-20T14:26:00Z">
              <w:r w:rsidRPr="006607CD" w:rsidDel="00006BE0">
                <w:rPr>
                  <w:rFonts w:eastAsia="Times New Roman" w:cs="Times New Roman"/>
                  <w:color w:val="000000"/>
                  <w:sz w:val="22"/>
                </w:rPr>
                <w:delText>19.8758</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399" w:author="James" w:date="2015-07-20T14:26:00Z"/>
                <w:rFonts w:eastAsia="Times New Roman" w:cs="Times New Roman"/>
                <w:color w:val="000000"/>
                <w:sz w:val="22"/>
              </w:rPr>
            </w:pPr>
            <w:del w:id="4400" w:author="James" w:date="2015-07-20T14:26:00Z">
              <w:r w:rsidRPr="006607CD" w:rsidDel="00006BE0">
                <w:rPr>
                  <w:rFonts w:eastAsia="Times New Roman" w:cs="Times New Roman"/>
                  <w:color w:val="000000"/>
                  <w:sz w:val="22"/>
                </w:rPr>
                <w:delText>0.277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01" w:author="James" w:date="2015-07-20T14:26:00Z"/>
                <w:rFonts w:eastAsia="Times New Roman" w:cs="Times New Roman"/>
                <w:color w:val="000000"/>
                <w:sz w:val="22"/>
              </w:rPr>
            </w:pPr>
            <w:del w:id="4402" w:author="James" w:date="2015-07-20T14:26:00Z">
              <w:r w:rsidRPr="006607CD" w:rsidDel="00006BE0">
                <w:rPr>
                  <w:rFonts w:eastAsia="Times New Roman" w:cs="Times New Roman"/>
                  <w:color w:val="000000"/>
                  <w:sz w:val="22"/>
                </w:rPr>
                <w:delText>0.1871</w:delText>
              </w:r>
            </w:del>
          </w:p>
        </w:tc>
      </w:tr>
      <w:tr w:rsidR="006607CD" w:rsidRPr="006607CD" w:rsidDel="00006BE0" w:rsidTr="006607CD">
        <w:trPr>
          <w:trHeight w:val="300"/>
          <w:jc w:val="center"/>
          <w:del w:id="4403"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04" w:author="James" w:date="2015-07-20T14:26:00Z"/>
                <w:rFonts w:eastAsia="Times New Roman" w:cs="Times New Roman"/>
                <w:color w:val="000000"/>
                <w:sz w:val="22"/>
              </w:rPr>
            </w:pPr>
            <w:del w:id="4405" w:author="James" w:date="2015-07-20T14:26:00Z">
              <w:r w:rsidRPr="006607CD" w:rsidDel="00006BE0">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06" w:author="James" w:date="2015-07-20T14:26:00Z"/>
                <w:rFonts w:eastAsia="Times New Roman" w:cs="Times New Roman"/>
                <w:color w:val="000000"/>
                <w:sz w:val="22"/>
              </w:rPr>
            </w:pPr>
            <w:del w:id="4407"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08" w:author="James" w:date="2015-07-20T14:26:00Z"/>
                <w:rFonts w:eastAsia="Times New Roman" w:cs="Times New Roman"/>
                <w:color w:val="000000"/>
                <w:sz w:val="22"/>
              </w:rPr>
            </w:pPr>
            <w:del w:id="4409" w:author="James" w:date="2015-07-20T14:26:00Z">
              <w:r w:rsidRPr="006607CD" w:rsidDel="00006BE0">
                <w:rPr>
                  <w:rFonts w:eastAsia="Times New Roman" w:cs="Times New Roman"/>
                  <w:color w:val="000000"/>
                  <w:sz w:val="22"/>
                </w:rPr>
                <w:delText>209</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10" w:author="James" w:date="2015-07-20T14:26:00Z"/>
                <w:rFonts w:eastAsia="Times New Roman" w:cs="Times New Roman"/>
                <w:color w:val="000000"/>
                <w:sz w:val="22"/>
              </w:rPr>
            </w:pPr>
            <w:del w:id="4411" w:author="James" w:date="2015-07-20T14:26:00Z">
              <w:r w:rsidRPr="006607CD" w:rsidDel="00006BE0">
                <w:rPr>
                  <w:rFonts w:eastAsia="Times New Roman" w:cs="Times New Roman"/>
                  <w:color w:val="000000"/>
                  <w:sz w:val="22"/>
                </w:rPr>
                <w:delText>0.2392</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12" w:author="James" w:date="2015-07-20T14:26:00Z"/>
                <w:rFonts w:eastAsia="Times New Roman" w:cs="Times New Roman"/>
                <w:color w:val="000000"/>
                <w:sz w:val="22"/>
              </w:rPr>
            </w:pPr>
            <w:del w:id="4413" w:author="James" w:date="2015-07-20T14:26:00Z">
              <w:r w:rsidRPr="006607CD" w:rsidDel="00006BE0">
                <w:rPr>
                  <w:rFonts w:eastAsia="Times New Roman" w:cs="Times New Roman"/>
                  <w:color w:val="000000"/>
                  <w:sz w:val="22"/>
                </w:rPr>
                <w:delText>0.0503</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14" w:author="James" w:date="2015-07-20T14:26:00Z"/>
                <w:rFonts w:eastAsia="Times New Roman" w:cs="Times New Roman"/>
                <w:color w:val="000000"/>
                <w:sz w:val="22"/>
              </w:rPr>
            </w:pPr>
            <w:del w:id="4415" w:author="James" w:date="2015-07-20T14:26:00Z">
              <w:r w:rsidRPr="006607CD" w:rsidDel="00006BE0">
                <w:rPr>
                  <w:rFonts w:eastAsia="Times New Roman" w:cs="Times New Roman"/>
                  <w:color w:val="000000"/>
                  <w:sz w:val="22"/>
                </w:rPr>
                <w:delText>19.606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16" w:author="James" w:date="2015-07-20T14:26:00Z"/>
                <w:rFonts w:eastAsia="Times New Roman" w:cs="Times New Roman"/>
                <w:color w:val="000000"/>
                <w:sz w:val="22"/>
              </w:rPr>
            </w:pPr>
            <w:del w:id="4417" w:author="James" w:date="2015-07-20T14:26:00Z">
              <w:r w:rsidRPr="006607CD" w:rsidDel="00006BE0">
                <w:rPr>
                  <w:rFonts w:eastAsia="Times New Roman" w:cs="Times New Roman"/>
                  <w:color w:val="000000"/>
                  <w:sz w:val="22"/>
                </w:rPr>
                <w:delText>0.3311</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18" w:author="James" w:date="2015-07-20T14:26:00Z"/>
                <w:rFonts w:eastAsia="Times New Roman" w:cs="Times New Roman"/>
                <w:color w:val="000000"/>
                <w:sz w:val="22"/>
              </w:rPr>
            </w:pPr>
            <w:del w:id="4419" w:author="James" w:date="2015-07-20T14:26:00Z">
              <w:r w:rsidRPr="006607CD" w:rsidDel="00006BE0">
                <w:rPr>
                  <w:rFonts w:eastAsia="Times New Roman" w:cs="Times New Roman"/>
                  <w:color w:val="000000"/>
                  <w:sz w:val="22"/>
                </w:rPr>
                <w:delText>0.2781</w:delText>
              </w:r>
            </w:del>
          </w:p>
        </w:tc>
      </w:tr>
      <w:tr w:rsidR="006607CD" w:rsidRPr="006607CD" w:rsidDel="00006BE0" w:rsidTr="006607CD">
        <w:trPr>
          <w:trHeight w:val="300"/>
          <w:jc w:val="center"/>
          <w:del w:id="4420"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21" w:author="James" w:date="2015-07-20T14:26:00Z"/>
                <w:rFonts w:eastAsia="Times New Roman" w:cs="Times New Roman"/>
                <w:color w:val="000000"/>
                <w:sz w:val="22"/>
              </w:rPr>
            </w:pPr>
            <w:del w:id="4422" w:author="James" w:date="2015-07-20T14:26:00Z">
              <w:r w:rsidRPr="006607CD" w:rsidDel="00006BE0">
                <w:rPr>
                  <w:rFonts w:eastAsia="Times New Roman" w:cs="Times New Roman"/>
                  <w:color w:val="000000"/>
                  <w:sz w:val="22"/>
                </w:rPr>
                <w:delText>39</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23" w:author="James" w:date="2015-07-20T14:26:00Z"/>
                <w:rFonts w:eastAsia="Times New Roman" w:cs="Times New Roman"/>
                <w:color w:val="000000"/>
                <w:sz w:val="22"/>
              </w:rPr>
            </w:pPr>
            <w:del w:id="4424"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25" w:author="James" w:date="2015-07-20T14:26:00Z"/>
                <w:rFonts w:eastAsia="Times New Roman" w:cs="Times New Roman"/>
                <w:color w:val="000000"/>
                <w:sz w:val="22"/>
              </w:rPr>
            </w:pPr>
            <w:del w:id="4426" w:author="James" w:date="2015-07-20T14:26:00Z">
              <w:r w:rsidRPr="006607CD" w:rsidDel="00006BE0">
                <w:rPr>
                  <w:rFonts w:eastAsia="Times New Roman" w:cs="Times New Roman"/>
                  <w:color w:val="000000"/>
                  <w:sz w:val="22"/>
                </w:rPr>
                <w:delText>206</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27" w:author="James" w:date="2015-07-20T14:26:00Z"/>
                <w:rFonts w:eastAsia="Times New Roman" w:cs="Times New Roman"/>
                <w:color w:val="000000"/>
                <w:sz w:val="22"/>
              </w:rPr>
            </w:pPr>
            <w:del w:id="4428" w:author="James" w:date="2015-07-20T14:26:00Z">
              <w:r w:rsidRPr="006607CD" w:rsidDel="00006BE0">
                <w:rPr>
                  <w:rFonts w:eastAsia="Times New Roman" w:cs="Times New Roman"/>
                  <w:color w:val="000000"/>
                  <w:sz w:val="22"/>
                </w:rPr>
                <w:delText>0.2379</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29" w:author="James" w:date="2015-07-20T14:26:00Z"/>
                <w:rFonts w:eastAsia="Times New Roman" w:cs="Times New Roman"/>
                <w:color w:val="000000"/>
                <w:sz w:val="22"/>
              </w:rPr>
            </w:pPr>
            <w:del w:id="4430" w:author="James" w:date="2015-07-20T14:26:00Z">
              <w:r w:rsidRPr="006607CD" w:rsidDel="00006BE0">
                <w:rPr>
                  <w:rFonts w:eastAsia="Times New Roman" w:cs="Times New Roman"/>
                  <w:color w:val="000000"/>
                  <w:sz w:val="22"/>
                </w:rPr>
                <w:delText>0.0637</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31" w:author="James" w:date="2015-07-20T14:26:00Z"/>
                <w:rFonts w:eastAsia="Times New Roman" w:cs="Times New Roman"/>
                <w:color w:val="000000"/>
                <w:sz w:val="22"/>
              </w:rPr>
            </w:pPr>
            <w:del w:id="4432" w:author="James" w:date="2015-07-20T14:26:00Z">
              <w:r w:rsidRPr="006607CD" w:rsidDel="00006BE0">
                <w:rPr>
                  <w:rFonts w:eastAsia="Times New Roman" w:cs="Times New Roman"/>
                  <w:color w:val="000000"/>
                  <w:sz w:val="22"/>
                </w:rPr>
                <w:delText>19.705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33" w:author="James" w:date="2015-07-20T14:26:00Z"/>
                <w:rFonts w:eastAsia="Times New Roman" w:cs="Times New Roman"/>
                <w:color w:val="000000"/>
                <w:sz w:val="22"/>
              </w:rPr>
            </w:pPr>
            <w:del w:id="4434" w:author="James" w:date="2015-07-20T14:26:00Z">
              <w:r w:rsidRPr="006607CD" w:rsidDel="00006BE0">
                <w:rPr>
                  <w:rFonts w:eastAsia="Times New Roman" w:cs="Times New Roman"/>
                  <w:color w:val="000000"/>
                  <w:sz w:val="22"/>
                </w:rPr>
                <w:delText>0.3197</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35" w:author="James" w:date="2015-07-20T14:26:00Z"/>
                <w:rFonts w:eastAsia="Times New Roman" w:cs="Times New Roman"/>
                <w:color w:val="000000"/>
                <w:sz w:val="22"/>
              </w:rPr>
            </w:pPr>
            <w:del w:id="4436" w:author="James" w:date="2015-07-20T14:26:00Z">
              <w:r w:rsidRPr="006607CD" w:rsidDel="00006BE0">
                <w:rPr>
                  <w:rFonts w:eastAsia="Times New Roman" w:cs="Times New Roman"/>
                  <w:color w:val="000000"/>
                  <w:sz w:val="22"/>
                </w:rPr>
                <w:delText>0.2517</w:delText>
              </w:r>
            </w:del>
          </w:p>
        </w:tc>
      </w:tr>
      <w:tr w:rsidR="006607CD" w:rsidRPr="006607CD" w:rsidDel="00006BE0" w:rsidTr="006607CD">
        <w:trPr>
          <w:trHeight w:val="300"/>
          <w:jc w:val="center"/>
          <w:del w:id="4437"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38" w:author="James" w:date="2015-07-20T14:26:00Z"/>
                <w:rFonts w:eastAsia="Times New Roman" w:cs="Times New Roman"/>
                <w:color w:val="000000"/>
                <w:sz w:val="22"/>
              </w:rPr>
            </w:pPr>
            <w:del w:id="4439" w:author="James" w:date="2015-07-20T14:26:00Z">
              <w:r w:rsidRPr="006607CD" w:rsidDel="00006BE0">
                <w:rPr>
                  <w:rFonts w:eastAsia="Times New Roman" w:cs="Times New Roman"/>
                  <w:color w:val="000000"/>
                  <w:sz w:val="22"/>
                </w:rPr>
                <w:delText>42</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40" w:author="James" w:date="2015-07-20T14:26:00Z"/>
                <w:rFonts w:eastAsia="Times New Roman" w:cs="Times New Roman"/>
                <w:color w:val="000000"/>
                <w:sz w:val="22"/>
              </w:rPr>
            </w:pPr>
            <w:del w:id="4441"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42" w:author="James" w:date="2015-07-20T14:26:00Z"/>
                <w:rFonts w:eastAsia="Times New Roman" w:cs="Times New Roman"/>
                <w:color w:val="000000"/>
                <w:sz w:val="22"/>
              </w:rPr>
            </w:pPr>
            <w:del w:id="4443" w:author="James" w:date="2015-07-20T14:26:00Z">
              <w:r w:rsidRPr="006607CD" w:rsidDel="00006BE0">
                <w:rPr>
                  <w:rFonts w:eastAsia="Times New Roman" w:cs="Times New Roman"/>
                  <w:color w:val="000000"/>
                  <w:sz w:val="22"/>
                </w:rPr>
                <w:delText>203</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44" w:author="James" w:date="2015-07-20T14:26:00Z"/>
                <w:rFonts w:eastAsia="Times New Roman" w:cs="Times New Roman"/>
                <w:color w:val="000000"/>
                <w:sz w:val="22"/>
              </w:rPr>
            </w:pPr>
            <w:del w:id="4445" w:author="James" w:date="2015-07-20T14:26:00Z">
              <w:r w:rsidRPr="006607CD" w:rsidDel="00006BE0">
                <w:rPr>
                  <w:rFonts w:eastAsia="Times New Roman" w:cs="Times New Roman"/>
                  <w:color w:val="000000"/>
                  <w:sz w:val="22"/>
                </w:rPr>
                <w:delText>0.2414</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46" w:author="James" w:date="2015-07-20T14:26:00Z"/>
                <w:rFonts w:eastAsia="Times New Roman" w:cs="Times New Roman"/>
                <w:color w:val="000000"/>
                <w:sz w:val="22"/>
              </w:rPr>
            </w:pPr>
            <w:del w:id="4447" w:author="James" w:date="2015-07-20T14:26:00Z">
              <w:r w:rsidRPr="006607CD" w:rsidDel="00006BE0">
                <w:rPr>
                  <w:rFonts w:eastAsia="Times New Roman" w:cs="Times New Roman"/>
                  <w:color w:val="000000"/>
                  <w:sz w:val="22"/>
                </w:rPr>
                <w:delText>0.0649</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48" w:author="James" w:date="2015-07-20T14:26:00Z"/>
                <w:rFonts w:eastAsia="Times New Roman" w:cs="Times New Roman"/>
                <w:color w:val="000000"/>
                <w:sz w:val="22"/>
              </w:rPr>
            </w:pPr>
            <w:del w:id="4449" w:author="James" w:date="2015-07-20T14:26:00Z">
              <w:r w:rsidRPr="006607CD" w:rsidDel="00006BE0">
                <w:rPr>
                  <w:rFonts w:eastAsia="Times New Roman" w:cs="Times New Roman"/>
                  <w:color w:val="000000"/>
                  <w:sz w:val="22"/>
                </w:rPr>
                <w:delText>19.7021</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50" w:author="James" w:date="2015-07-20T14:26:00Z"/>
                <w:rFonts w:eastAsia="Times New Roman" w:cs="Times New Roman"/>
                <w:color w:val="000000"/>
                <w:sz w:val="22"/>
              </w:rPr>
            </w:pPr>
            <w:del w:id="4451" w:author="James" w:date="2015-07-20T14:26:00Z">
              <w:r w:rsidRPr="006607CD" w:rsidDel="00006BE0">
                <w:rPr>
                  <w:rFonts w:eastAsia="Times New Roman" w:cs="Times New Roman"/>
                  <w:color w:val="000000"/>
                  <w:sz w:val="22"/>
                </w:rPr>
                <w:delText>0.326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52" w:author="James" w:date="2015-07-20T14:26:00Z"/>
                <w:rFonts w:eastAsia="Times New Roman" w:cs="Times New Roman"/>
                <w:color w:val="000000"/>
                <w:sz w:val="22"/>
              </w:rPr>
            </w:pPr>
            <w:del w:id="4453" w:author="James" w:date="2015-07-20T14:26:00Z">
              <w:r w:rsidRPr="006607CD" w:rsidDel="00006BE0">
                <w:rPr>
                  <w:rFonts w:eastAsia="Times New Roman" w:cs="Times New Roman"/>
                  <w:color w:val="000000"/>
                  <w:sz w:val="22"/>
                </w:rPr>
                <w:delText>0.2708</w:delText>
              </w:r>
            </w:del>
          </w:p>
        </w:tc>
      </w:tr>
      <w:tr w:rsidR="006607CD" w:rsidRPr="006607CD" w:rsidDel="00006BE0" w:rsidTr="006607CD">
        <w:trPr>
          <w:trHeight w:val="300"/>
          <w:jc w:val="center"/>
          <w:del w:id="4454"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55" w:author="James" w:date="2015-07-20T14:26:00Z"/>
                <w:rFonts w:eastAsia="Times New Roman" w:cs="Times New Roman"/>
                <w:color w:val="000000"/>
                <w:sz w:val="22"/>
              </w:rPr>
            </w:pPr>
            <w:del w:id="4456" w:author="James" w:date="2015-07-20T14:26:00Z">
              <w:r w:rsidRPr="006607CD" w:rsidDel="00006BE0">
                <w:rPr>
                  <w:rFonts w:eastAsia="Times New Roman" w:cs="Times New Roman"/>
                  <w:color w:val="000000"/>
                  <w:sz w:val="22"/>
                </w:rPr>
                <w:delText>45</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57" w:author="James" w:date="2015-07-20T14:26:00Z"/>
                <w:rFonts w:eastAsia="Times New Roman" w:cs="Times New Roman"/>
                <w:color w:val="000000"/>
                <w:sz w:val="22"/>
              </w:rPr>
            </w:pPr>
            <w:del w:id="4458"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59" w:author="James" w:date="2015-07-20T14:26:00Z"/>
                <w:rFonts w:eastAsia="Times New Roman" w:cs="Times New Roman"/>
                <w:color w:val="000000"/>
                <w:sz w:val="22"/>
              </w:rPr>
            </w:pPr>
            <w:del w:id="4460" w:author="James" w:date="2015-07-20T14:26:00Z">
              <w:r w:rsidRPr="006607CD" w:rsidDel="00006BE0">
                <w:rPr>
                  <w:rFonts w:eastAsia="Times New Roman" w:cs="Times New Roman"/>
                  <w:color w:val="000000"/>
                  <w:sz w:val="22"/>
                </w:rPr>
                <w:delText>200</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61" w:author="James" w:date="2015-07-20T14:26:00Z"/>
                <w:rFonts w:eastAsia="Times New Roman" w:cs="Times New Roman"/>
                <w:color w:val="000000"/>
                <w:sz w:val="22"/>
              </w:rPr>
            </w:pPr>
            <w:del w:id="4462" w:author="James" w:date="2015-07-20T14:26:00Z">
              <w:r w:rsidRPr="006607CD" w:rsidDel="00006BE0">
                <w:rPr>
                  <w:rFonts w:eastAsia="Times New Roman" w:cs="Times New Roman"/>
                  <w:color w:val="000000"/>
                  <w:sz w:val="22"/>
                </w:rPr>
                <w:delText>0.27</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63" w:author="James" w:date="2015-07-20T14:26:00Z"/>
                <w:rFonts w:eastAsia="Times New Roman" w:cs="Times New Roman"/>
                <w:color w:val="000000"/>
                <w:sz w:val="22"/>
              </w:rPr>
            </w:pPr>
            <w:del w:id="4464" w:author="James" w:date="2015-07-20T14:26:00Z">
              <w:r w:rsidRPr="006607CD" w:rsidDel="00006BE0">
                <w:rPr>
                  <w:rFonts w:eastAsia="Times New Roman" w:cs="Times New Roman"/>
                  <w:color w:val="000000"/>
                  <w:sz w:val="22"/>
                </w:rPr>
                <w:delText>0.0822</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65" w:author="James" w:date="2015-07-20T14:26:00Z"/>
                <w:rFonts w:eastAsia="Times New Roman" w:cs="Times New Roman"/>
                <w:color w:val="000000"/>
                <w:sz w:val="22"/>
              </w:rPr>
            </w:pPr>
            <w:del w:id="4466" w:author="James" w:date="2015-07-20T14:26:00Z">
              <w:r w:rsidRPr="006607CD" w:rsidDel="00006BE0">
                <w:rPr>
                  <w:rFonts w:eastAsia="Times New Roman" w:cs="Times New Roman"/>
                  <w:color w:val="000000"/>
                  <w:sz w:val="22"/>
                </w:rPr>
                <w:delText>19.445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67" w:author="James" w:date="2015-07-20T14:26:00Z"/>
                <w:rFonts w:eastAsia="Times New Roman" w:cs="Times New Roman"/>
                <w:color w:val="000000"/>
                <w:sz w:val="22"/>
              </w:rPr>
            </w:pPr>
            <w:del w:id="4468" w:author="James" w:date="2015-07-20T14:26:00Z">
              <w:r w:rsidRPr="006607CD" w:rsidDel="00006BE0">
                <w:rPr>
                  <w:rFonts w:eastAsia="Times New Roman" w:cs="Times New Roman"/>
                  <w:color w:val="000000"/>
                  <w:sz w:val="22"/>
                </w:rPr>
                <w:delText>0.3284</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69" w:author="James" w:date="2015-07-20T14:26:00Z"/>
                <w:rFonts w:eastAsia="Times New Roman" w:cs="Times New Roman"/>
                <w:color w:val="000000"/>
                <w:sz w:val="22"/>
              </w:rPr>
            </w:pPr>
            <w:del w:id="4470" w:author="James" w:date="2015-07-20T14:26:00Z">
              <w:r w:rsidRPr="006607CD" w:rsidDel="00006BE0">
                <w:rPr>
                  <w:rFonts w:eastAsia="Times New Roman" w:cs="Times New Roman"/>
                  <w:color w:val="000000"/>
                  <w:sz w:val="22"/>
                </w:rPr>
                <w:delText>0.2687</w:delText>
              </w:r>
            </w:del>
          </w:p>
        </w:tc>
      </w:tr>
      <w:tr w:rsidR="006607CD" w:rsidRPr="006607CD" w:rsidDel="00006BE0" w:rsidTr="006607CD">
        <w:trPr>
          <w:trHeight w:val="300"/>
          <w:jc w:val="center"/>
          <w:del w:id="4471"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72" w:author="James" w:date="2015-07-20T14:26:00Z"/>
                <w:rFonts w:eastAsia="Times New Roman" w:cs="Times New Roman"/>
                <w:color w:val="000000"/>
                <w:sz w:val="22"/>
              </w:rPr>
            </w:pPr>
            <w:del w:id="4473" w:author="James" w:date="2015-07-20T14:26:00Z">
              <w:r w:rsidRPr="006607CD" w:rsidDel="00006BE0">
                <w:rPr>
                  <w:rFonts w:eastAsia="Times New Roman" w:cs="Times New Roman"/>
                  <w:color w:val="000000"/>
                  <w:sz w:val="22"/>
                </w:rPr>
                <w:delText>48</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74" w:author="James" w:date="2015-07-20T14:26:00Z"/>
                <w:rFonts w:eastAsia="Times New Roman" w:cs="Times New Roman"/>
                <w:color w:val="000000"/>
                <w:sz w:val="22"/>
              </w:rPr>
            </w:pPr>
            <w:del w:id="4475"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76" w:author="James" w:date="2015-07-20T14:26:00Z"/>
                <w:rFonts w:eastAsia="Times New Roman" w:cs="Times New Roman"/>
                <w:color w:val="000000"/>
                <w:sz w:val="22"/>
              </w:rPr>
            </w:pPr>
            <w:del w:id="4477" w:author="James" w:date="2015-07-20T14:26:00Z">
              <w:r w:rsidRPr="006607CD" w:rsidDel="00006BE0">
                <w:rPr>
                  <w:rFonts w:eastAsia="Times New Roman" w:cs="Times New Roman"/>
                  <w:color w:val="000000"/>
                  <w:sz w:val="22"/>
                </w:rPr>
                <w:delText>197</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78" w:author="James" w:date="2015-07-20T14:26:00Z"/>
                <w:rFonts w:eastAsia="Times New Roman" w:cs="Times New Roman"/>
                <w:color w:val="000000"/>
                <w:sz w:val="22"/>
              </w:rPr>
            </w:pPr>
            <w:del w:id="4479" w:author="James" w:date="2015-07-20T14:26:00Z">
              <w:r w:rsidRPr="006607CD" w:rsidDel="00006BE0">
                <w:rPr>
                  <w:rFonts w:eastAsia="Times New Roman" w:cs="Times New Roman"/>
                  <w:color w:val="000000"/>
                  <w:sz w:val="22"/>
                </w:rPr>
                <w:delText>0.2335</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80" w:author="James" w:date="2015-07-20T14:26:00Z"/>
                <w:rFonts w:eastAsia="Times New Roman" w:cs="Times New Roman"/>
                <w:color w:val="000000"/>
                <w:sz w:val="22"/>
              </w:rPr>
            </w:pPr>
            <w:del w:id="4481" w:author="James" w:date="2015-07-20T14:26:00Z">
              <w:r w:rsidRPr="006607CD" w:rsidDel="00006BE0">
                <w:rPr>
                  <w:rFonts w:eastAsia="Times New Roman" w:cs="Times New Roman"/>
                  <w:color w:val="000000"/>
                  <w:sz w:val="22"/>
                </w:rPr>
                <w:delText>0.106</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82" w:author="James" w:date="2015-07-20T14:26:00Z"/>
                <w:rFonts w:eastAsia="Times New Roman" w:cs="Times New Roman"/>
                <w:color w:val="000000"/>
                <w:sz w:val="22"/>
              </w:rPr>
            </w:pPr>
            <w:del w:id="4483" w:author="James" w:date="2015-07-20T14:26:00Z">
              <w:r w:rsidRPr="006607CD" w:rsidDel="00006BE0">
                <w:rPr>
                  <w:rFonts w:eastAsia="Times New Roman" w:cs="Times New Roman"/>
                  <w:color w:val="000000"/>
                  <w:sz w:val="22"/>
                </w:rPr>
                <w:delText>18.2789</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84" w:author="James" w:date="2015-07-20T14:26:00Z"/>
                <w:rFonts w:eastAsia="Times New Roman" w:cs="Times New Roman"/>
                <w:color w:val="000000"/>
                <w:sz w:val="22"/>
              </w:rPr>
            </w:pPr>
            <w:del w:id="4485" w:author="James" w:date="2015-07-20T14:26:00Z">
              <w:r w:rsidRPr="006607CD" w:rsidDel="00006BE0">
                <w:rPr>
                  <w:rFonts w:eastAsia="Times New Roman" w:cs="Times New Roman"/>
                  <w:color w:val="000000"/>
                  <w:sz w:val="22"/>
                </w:rPr>
                <w:delText>0.3481</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86" w:author="James" w:date="2015-07-20T14:26:00Z"/>
                <w:rFonts w:eastAsia="Times New Roman" w:cs="Times New Roman"/>
                <w:color w:val="000000"/>
                <w:sz w:val="22"/>
              </w:rPr>
            </w:pPr>
            <w:del w:id="4487" w:author="James" w:date="2015-07-20T14:26:00Z">
              <w:r w:rsidRPr="006607CD" w:rsidDel="00006BE0">
                <w:rPr>
                  <w:rFonts w:eastAsia="Times New Roman" w:cs="Times New Roman"/>
                  <w:color w:val="000000"/>
                  <w:sz w:val="22"/>
                </w:rPr>
                <w:delText>0.2741</w:delText>
              </w:r>
            </w:del>
          </w:p>
        </w:tc>
      </w:tr>
      <w:tr w:rsidR="006607CD" w:rsidRPr="006607CD" w:rsidDel="00006BE0" w:rsidTr="006607CD">
        <w:trPr>
          <w:trHeight w:val="300"/>
          <w:jc w:val="center"/>
          <w:del w:id="4488" w:author="James" w:date="2015-07-20T14:26:00Z"/>
        </w:trPr>
        <w:tc>
          <w:tcPr>
            <w:tcW w:w="1043" w:type="dxa"/>
            <w:tcBorders>
              <w:top w:val="nil"/>
              <w:bottom w:val="nil"/>
            </w:tcBorders>
            <w:shd w:val="clear" w:color="auto" w:fill="auto"/>
            <w:noWrap/>
            <w:vAlign w:val="center"/>
          </w:tcPr>
          <w:p w:rsidR="006607CD" w:rsidRPr="006607CD" w:rsidDel="00006BE0" w:rsidRDefault="006607CD" w:rsidP="006607CD">
            <w:pPr>
              <w:spacing w:line="240" w:lineRule="auto"/>
              <w:ind w:firstLine="0"/>
              <w:jc w:val="center"/>
              <w:rPr>
                <w:del w:id="4489" w:author="James" w:date="2015-07-20T14:26:00Z"/>
                <w:rFonts w:eastAsia="Times New Roman" w:cs="Times New Roman"/>
                <w:color w:val="000000"/>
                <w:sz w:val="22"/>
              </w:rPr>
            </w:pPr>
            <w:del w:id="4490" w:author="James" w:date="2015-07-20T14:26:00Z">
              <w:r w:rsidRPr="006607CD" w:rsidDel="00006BE0">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91" w:author="James" w:date="2015-07-20T14:26:00Z"/>
                <w:rFonts w:eastAsia="Times New Roman" w:cs="Times New Roman"/>
                <w:color w:val="000000"/>
                <w:sz w:val="22"/>
              </w:rPr>
            </w:pPr>
            <w:del w:id="4492"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93" w:author="James" w:date="2015-07-20T14:26:00Z"/>
                <w:rFonts w:eastAsia="Times New Roman" w:cs="Times New Roman"/>
                <w:color w:val="000000"/>
                <w:sz w:val="22"/>
              </w:rPr>
            </w:pPr>
            <w:del w:id="4494" w:author="James" w:date="2015-07-20T14:26:00Z">
              <w:r w:rsidRPr="006607CD" w:rsidDel="00006BE0">
                <w:rPr>
                  <w:rFonts w:eastAsia="Times New Roman" w:cs="Times New Roman"/>
                  <w:color w:val="000000"/>
                  <w:sz w:val="22"/>
                </w:rPr>
                <w:delText>194</w:delText>
              </w:r>
            </w:del>
          </w:p>
        </w:tc>
        <w:tc>
          <w:tcPr>
            <w:tcW w:w="82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95" w:author="James" w:date="2015-07-20T14:26:00Z"/>
                <w:rFonts w:eastAsia="Times New Roman" w:cs="Times New Roman"/>
                <w:color w:val="000000"/>
                <w:sz w:val="22"/>
              </w:rPr>
            </w:pPr>
            <w:del w:id="4496" w:author="James" w:date="2015-07-20T14:26:00Z">
              <w:r w:rsidRPr="006607CD" w:rsidDel="00006BE0">
                <w:rPr>
                  <w:rFonts w:eastAsia="Times New Roman" w:cs="Times New Roman"/>
                  <w:color w:val="000000"/>
                  <w:sz w:val="22"/>
                </w:rPr>
                <w:delText>0.299</w:delText>
              </w:r>
            </w:del>
          </w:p>
        </w:tc>
        <w:tc>
          <w:tcPr>
            <w:tcW w:w="896"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97" w:author="James" w:date="2015-07-20T14:26:00Z"/>
                <w:rFonts w:eastAsia="Times New Roman" w:cs="Times New Roman"/>
                <w:color w:val="000000"/>
                <w:sz w:val="22"/>
              </w:rPr>
            </w:pPr>
            <w:del w:id="4498" w:author="James" w:date="2015-07-20T14:26:00Z">
              <w:r w:rsidRPr="006607CD" w:rsidDel="00006BE0">
                <w:rPr>
                  <w:rFonts w:eastAsia="Times New Roman" w:cs="Times New Roman"/>
                  <w:color w:val="000000"/>
                  <w:sz w:val="22"/>
                </w:rPr>
                <w:delText>0.1029</w:delText>
              </w:r>
            </w:del>
          </w:p>
        </w:tc>
        <w:tc>
          <w:tcPr>
            <w:tcW w:w="931"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499" w:author="James" w:date="2015-07-20T14:26:00Z"/>
                <w:rFonts w:eastAsia="Times New Roman" w:cs="Times New Roman"/>
                <w:color w:val="000000"/>
                <w:sz w:val="22"/>
              </w:rPr>
            </w:pPr>
            <w:del w:id="4500" w:author="James" w:date="2015-07-20T14:26:00Z">
              <w:r w:rsidRPr="006607CD" w:rsidDel="00006BE0">
                <w:rPr>
                  <w:rFonts w:eastAsia="Times New Roman" w:cs="Times New Roman"/>
                  <w:color w:val="000000"/>
                  <w:sz w:val="22"/>
                </w:rPr>
                <w:delText>18.8858</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501" w:author="James" w:date="2015-07-20T14:26:00Z"/>
                <w:rFonts w:eastAsia="Times New Roman" w:cs="Times New Roman"/>
                <w:color w:val="000000"/>
                <w:sz w:val="22"/>
              </w:rPr>
            </w:pPr>
            <w:del w:id="4502" w:author="James" w:date="2015-07-20T14:26:00Z">
              <w:r w:rsidRPr="006607CD" w:rsidDel="00006BE0">
                <w:rPr>
                  <w:rFonts w:eastAsia="Times New Roman" w:cs="Times New Roman"/>
                  <w:color w:val="000000"/>
                  <w:sz w:val="22"/>
                </w:rPr>
                <w:delText>0.3115</w:delText>
              </w:r>
            </w:del>
          </w:p>
        </w:tc>
        <w:tc>
          <w:tcPr>
            <w:tcW w:w="963" w:type="dxa"/>
            <w:tcBorders>
              <w:top w:val="nil"/>
              <w:left w:val="single" w:sz="4" w:space="0" w:color="auto"/>
              <w:bottom w:val="nil"/>
            </w:tcBorders>
            <w:shd w:val="clear" w:color="auto" w:fill="auto"/>
            <w:noWrap/>
            <w:vAlign w:val="center"/>
          </w:tcPr>
          <w:p w:rsidR="006607CD" w:rsidRPr="006607CD" w:rsidDel="00006BE0" w:rsidRDefault="006607CD" w:rsidP="006607CD">
            <w:pPr>
              <w:spacing w:line="240" w:lineRule="auto"/>
              <w:ind w:firstLine="0"/>
              <w:jc w:val="center"/>
              <w:rPr>
                <w:del w:id="4503" w:author="James" w:date="2015-07-20T14:26:00Z"/>
                <w:rFonts w:eastAsia="Times New Roman" w:cs="Times New Roman"/>
                <w:color w:val="000000"/>
                <w:sz w:val="22"/>
              </w:rPr>
            </w:pPr>
            <w:del w:id="4504" w:author="James" w:date="2015-07-20T14:26:00Z">
              <w:r w:rsidRPr="006607CD" w:rsidDel="00006BE0">
                <w:rPr>
                  <w:rFonts w:eastAsia="Times New Roman" w:cs="Times New Roman"/>
                  <w:color w:val="000000"/>
                  <w:sz w:val="22"/>
                </w:rPr>
                <w:delText>0.2213</w:delText>
              </w:r>
            </w:del>
          </w:p>
        </w:tc>
      </w:tr>
      <w:tr w:rsidR="006607CD" w:rsidRPr="006607CD" w:rsidDel="00006BE0" w:rsidTr="006607CD">
        <w:trPr>
          <w:trHeight w:val="300"/>
          <w:jc w:val="center"/>
          <w:del w:id="4505" w:author="James" w:date="2015-07-20T14:26:00Z"/>
        </w:trPr>
        <w:tc>
          <w:tcPr>
            <w:tcW w:w="1043" w:type="dxa"/>
            <w:tcBorders>
              <w:top w:val="nil"/>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06" w:author="James" w:date="2015-07-20T14:26:00Z"/>
                <w:rFonts w:eastAsia="Times New Roman" w:cs="Times New Roman"/>
                <w:color w:val="000000"/>
                <w:sz w:val="22"/>
              </w:rPr>
            </w:pPr>
            <w:del w:id="4507" w:author="James" w:date="2015-07-20T14:26:00Z">
              <w:r w:rsidRPr="006607CD" w:rsidDel="00006BE0">
                <w:rPr>
                  <w:rFonts w:eastAsia="Times New Roman" w:cs="Times New Roman"/>
                  <w:color w:val="000000"/>
                  <w:sz w:val="22"/>
                </w:rPr>
                <w:delText>54</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08" w:author="James" w:date="2015-07-20T14:26:00Z"/>
                <w:rFonts w:eastAsia="Times New Roman" w:cs="Times New Roman"/>
                <w:color w:val="000000"/>
                <w:sz w:val="22"/>
              </w:rPr>
            </w:pPr>
            <w:del w:id="4509" w:author="James" w:date="2015-07-20T14:26:00Z">
              <w:r w:rsidRPr="006607CD" w:rsidDel="00006BE0">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10" w:author="James" w:date="2015-07-20T14:26:00Z"/>
                <w:rFonts w:eastAsia="Times New Roman" w:cs="Times New Roman"/>
                <w:color w:val="000000"/>
                <w:sz w:val="22"/>
              </w:rPr>
            </w:pPr>
            <w:del w:id="4511" w:author="James" w:date="2015-07-20T14:26:00Z">
              <w:r w:rsidRPr="006607CD" w:rsidDel="00006BE0">
                <w:rPr>
                  <w:rFonts w:eastAsia="Times New Roman" w:cs="Times New Roman"/>
                  <w:color w:val="000000"/>
                  <w:sz w:val="22"/>
                </w:rPr>
                <w:delText>191</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12" w:author="James" w:date="2015-07-20T14:26:00Z"/>
                <w:rFonts w:eastAsia="Times New Roman" w:cs="Times New Roman"/>
                <w:color w:val="000000"/>
                <w:sz w:val="22"/>
              </w:rPr>
            </w:pPr>
            <w:del w:id="4513" w:author="James" w:date="2015-07-20T14:26:00Z">
              <w:r w:rsidRPr="006607CD" w:rsidDel="00006BE0">
                <w:rPr>
                  <w:rFonts w:eastAsia="Times New Roman" w:cs="Times New Roman"/>
                  <w:color w:val="000000"/>
                  <w:sz w:val="22"/>
                </w:rPr>
                <w:delText>0.3246</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14" w:author="James" w:date="2015-07-20T14:26:00Z"/>
                <w:rFonts w:eastAsia="Times New Roman" w:cs="Times New Roman"/>
                <w:color w:val="000000"/>
                <w:sz w:val="22"/>
              </w:rPr>
            </w:pPr>
            <w:del w:id="4515" w:author="James" w:date="2015-07-20T14:26:00Z">
              <w:r w:rsidRPr="006607CD" w:rsidDel="00006BE0">
                <w:rPr>
                  <w:rFonts w:eastAsia="Times New Roman" w:cs="Times New Roman"/>
                  <w:color w:val="000000"/>
                  <w:sz w:val="22"/>
                </w:rPr>
                <w:delText>0.1163</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16" w:author="James" w:date="2015-07-20T14:26:00Z"/>
                <w:rFonts w:eastAsia="Times New Roman" w:cs="Times New Roman"/>
                <w:color w:val="000000"/>
                <w:sz w:val="22"/>
              </w:rPr>
            </w:pPr>
            <w:del w:id="4517" w:author="James" w:date="2015-07-20T14:26:00Z">
              <w:r w:rsidRPr="006607CD" w:rsidDel="00006BE0">
                <w:rPr>
                  <w:rFonts w:eastAsia="Times New Roman" w:cs="Times New Roman"/>
                  <w:color w:val="000000"/>
                  <w:sz w:val="22"/>
                </w:rPr>
                <w:delText>18.9413</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18" w:author="James" w:date="2015-07-20T14:26:00Z"/>
                <w:rFonts w:eastAsia="Times New Roman" w:cs="Times New Roman"/>
                <w:color w:val="000000"/>
                <w:sz w:val="22"/>
              </w:rPr>
            </w:pPr>
            <w:del w:id="4519" w:author="James" w:date="2015-07-20T14:26:00Z">
              <w:r w:rsidRPr="006607CD" w:rsidDel="00006BE0">
                <w:rPr>
                  <w:rFonts w:eastAsia="Times New Roman" w:cs="Times New Roman"/>
                  <w:color w:val="000000"/>
                  <w:sz w:val="22"/>
                </w:rPr>
                <w:delText>0.3596</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006BE0" w:rsidRDefault="006607CD" w:rsidP="006607CD">
            <w:pPr>
              <w:spacing w:line="240" w:lineRule="auto"/>
              <w:ind w:firstLine="0"/>
              <w:jc w:val="center"/>
              <w:rPr>
                <w:del w:id="4520" w:author="James" w:date="2015-07-20T14:26:00Z"/>
                <w:rFonts w:eastAsia="Times New Roman" w:cs="Times New Roman"/>
                <w:color w:val="000000"/>
                <w:sz w:val="22"/>
              </w:rPr>
            </w:pPr>
            <w:del w:id="4521" w:author="James" w:date="2015-07-20T14:26:00Z">
              <w:r w:rsidRPr="006607CD" w:rsidDel="00006BE0">
                <w:rPr>
                  <w:rFonts w:eastAsia="Times New Roman" w:cs="Times New Roman"/>
                  <w:color w:val="000000"/>
                  <w:sz w:val="22"/>
                </w:rPr>
                <w:delText>0.2807</w:delText>
              </w:r>
            </w:del>
          </w:p>
        </w:tc>
      </w:tr>
    </w:tbl>
    <w:p w:rsidR="00C25281" w:rsidRDefault="00006BE0">
      <w:pPr>
        <w:pStyle w:val="Captioncontinued"/>
        <w:rPr>
          <w:ins w:id="4522" w:author="James" w:date="2015-07-20T14:26:00Z"/>
        </w:rPr>
        <w:pPrChange w:id="4523" w:author="James" w:date="2015-07-20T14:26:00Z">
          <w:pPr/>
        </w:pPrChange>
      </w:pPr>
      <w:ins w:id="4524" w:author="James" w:date="2015-07-20T14:26:00Z">
        <w:r>
          <w:t>Table 26 (Continued)</w:t>
        </w:r>
      </w:ins>
    </w:p>
    <w:tbl>
      <w:tblPr>
        <w:tblW w:w="7569" w:type="dxa"/>
        <w:jc w:val="center"/>
        <w:tblBorders>
          <w:insideV w:val="single" w:sz="4" w:space="0" w:color="auto"/>
        </w:tblBorders>
        <w:tblLook w:val="04A0" w:firstRow="1" w:lastRow="0" w:firstColumn="1" w:lastColumn="0" w:noHBand="0" w:noVBand="1"/>
        <w:tblPrChange w:id="4525" w:author="James" w:date="2015-07-20T14:26: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4526">
          <w:tblGrid>
            <w:gridCol w:w="1043"/>
            <w:gridCol w:w="909"/>
            <w:gridCol w:w="1043"/>
            <w:gridCol w:w="821"/>
            <w:gridCol w:w="896"/>
            <w:gridCol w:w="931"/>
            <w:gridCol w:w="963"/>
            <w:gridCol w:w="963"/>
          </w:tblGrid>
        </w:tblGridChange>
      </w:tblGrid>
      <w:tr w:rsidR="00006BE0" w:rsidRPr="006607CD" w:rsidTr="00006BE0">
        <w:trPr>
          <w:trHeight w:val="300"/>
          <w:jc w:val="center"/>
          <w:ins w:id="4527" w:author="James" w:date="2015-07-20T14:26:00Z"/>
          <w:trPrChange w:id="4528" w:author="James" w:date="2015-07-20T14:26: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4529" w:author="James" w:date="2015-07-20T14:26:00Z">
              <w:tcPr>
                <w:tcW w:w="1043" w:type="dxa"/>
                <w:tcBorders>
                  <w:top w:val="nil"/>
                  <w:bottom w:val="nil"/>
                </w:tcBorders>
                <w:shd w:val="clear" w:color="auto" w:fill="auto"/>
                <w:noWrap/>
                <w:vAlign w:val="center"/>
              </w:tcPr>
            </w:tcPrChange>
          </w:tcPr>
          <w:p w:rsidR="00006BE0" w:rsidRPr="006607CD" w:rsidRDefault="00006BE0">
            <w:pPr>
              <w:pStyle w:val="TableHeader"/>
              <w:rPr>
                <w:ins w:id="4530" w:author="James" w:date="2015-07-20T14:26:00Z"/>
                <w:rFonts w:eastAsia="Times New Roman"/>
              </w:rPr>
              <w:pPrChange w:id="4531" w:author="James" w:date="2015-07-20T14:26:00Z">
                <w:pPr>
                  <w:spacing w:line="240" w:lineRule="auto"/>
                  <w:ind w:firstLine="0"/>
                  <w:jc w:val="center"/>
                </w:pPr>
              </w:pPrChange>
            </w:pPr>
            <w:ins w:id="4532" w:author="James" w:date="2015-07-20T14:26: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4533" w:author="James" w:date="2015-07-20T14:26:00Z">
              <w:tcPr>
                <w:tcW w:w="909"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34" w:author="James" w:date="2015-07-20T14:26:00Z"/>
                <w:rFonts w:eastAsia="Times New Roman"/>
              </w:rPr>
              <w:pPrChange w:id="4535" w:author="James" w:date="2015-07-20T14:26:00Z">
                <w:pPr>
                  <w:spacing w:line="240" w:lineRule="auto"/>
                  <w:ind w:firstLine="0"/>
                  <w:jc w:val="center"/>
                </w:pPr>
              </w:pPrChange>
            </w:pPr>
            <w:ins w:id="4536" w:author="James" w:date="2015-07-20T14:26: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4537" w:author="James" w:date="2015-07-20T14:26:00Z">
              <w:tcPr>
                <w:tcW w:w="104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38" w:author="James" w:date="2015-07-20T14:26:00Z"/>
                <w:rFonts w:eastAsia="Times New Roman"/>
              </w:rPr>
              <w:pPrChange w:id="4539" w:author="James" w:date="2015-07-20T14:26:00Z">
                <w:pPr>
                  <w:spacing w:line="240" w:lineRule="auto"/>
                  <w:ind w:firstLine="0"/>
                  <w:jc w:val="center"/>
                </w:pPr>
              </w:pPrChange>
            </w:pPr>
            <w:ins w:id="4540" w:author="James" w:date="2015-07-20T14:26: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4541" w:author="James" w:date="2015-07-20T14:26:00Z">
              <w:tcPr>
                <w:tcW w:w="821"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42" w:author="James" w:date="2015-07-20T14:26:00Z"/>
                <w:rFonts w:eastAsia="Times New Roman"/>
              </w:rPr>
              <w:pPrChange w:id="4543" w:author="James" w:date="2015-07-20T14:26:00Z">
                <w:pPr>
                  <w:spacing w:line="240" w:lineRule="auto"/>
                  <w:ind w:firstLine="0"/>
                  <w:jc w:val="center"/>
                </w:pPr>
              </w:pPrChange>
            </w:pPr>
            <w:ins w:id="4544" w:author="James" w:date="2015-07-20T14:26: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4545" w:author="James" w:date="2015-07-20T14:26:00Z">
              <w:tcPr>
                <w:tcW w:w="896"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46" w:author="James" w:date="2015-07-20T14:26:00Z"/>
                <w:rFonts w:eastAsia="Times New Roman"/>
              </w:rPr>
              <w:pPrChange w:id="4547" w:author="James" w:date="2015-07-20T14:26:00Z">
                <w:pPr>
                  <w:spacing w:line="240" w:lineRule="auto"/>
                  <w:ind w:firstLine="0"/>
                  <w:jc w:val="center"/>
                </w:pPr>
              </w:pPrChange>
            </w:pPr>
            <w:ins w:id="4548" w:author="James" w:date="2015-07-20T14:26: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4549" w:author="James" w:date="2015-07-20T14:26:00Z">
              <w:tcPr>
                <w:tcW w:w="931"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50" w:author="James" w:date="2015-07-20T14:26:00Z"/>
                <w:rFonts w:eastAsia="Times New Roman"/>
              </w:rPr>
              <w:pPrChange w:id="4551" w:author="James" w:date="2015-07-20T14:26:00Z">
                <w:pPr>
                  <w:spacing w:line="240" w:lineRule="auto"/>
                  <w:ind w:firstLine="0"/>
                  <w:jc w:val="center"/>
                </w:pPr>
              </w:pPrChange>
            </w:pPr>
            <w:ins w:id="4552" w:author="James" w:date="2015-07-20T14:26: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4553" w:author="James" w:date="2015-07-20T14:26:00Z">
              <w:tcPr>
                <w:tcW w:w="96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54" w:author="James" w:date="2015-07-20T14:26:00Z"/>
                <w:rFonts w:eastAsia="Times New Roman"/>
              </w:rPr>
              <w:pPrChange w:id="4555" w:author="James" w:date="2015-07-20T14:26:00Z">
                <w:pPr>
                  <w:spacing w:line="240" w:lineRule="auto"/>
                  <w:ind w:firstLine="0"/>
                  <w:jc w:val="center"/>
                </w:pPr>
              </w:pPrChange>
            </w:pPr>
            <w:ins w:id="4556" w:author="James" w:date="2015-07-20T14:26: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4557" w:author="James" w:date="2015-07-20T14:26:00Z">
              <w:tcPr>
                <w:tcW w:w="963" w:type="dxa"/>
                <w:tcBorders>
                  <w:top w:val="nil"/>
                  <w:left w:val="single" w:sz="4" w:space="0" w:color="auto"/>
                  <w:bottom w:val="nil"/>
                </w:tcBorders>
                <w:shd w:val="clear" w:color="auto" w:fill="auto"/>
                <w:noWrap/>
                <w:vAlign w:val="center"/>
              </w:tcPr>
            </w:tcPrChange>
          </w:tcPr>
          <w:p w:rsidR="00006BE0" w:rsidRPr="006607CD" w:rsidRDefault="00006BE0">
            <w:pPr>
              <w:pStyle w:val="TableHeader"/>
              <w:rPr>
                <w:ins w:id="4558" w:author="James" w:date="2015-07-20T14:26:00Z"/>
                <w:rFonts w:eastAsia="Times New Roman"/>
              </w:rPr>
              <w:pPrChange w:id="4559" w:author="James" w:date="2015-07-20T14:26:00Z">
                <w:pPr>
                  <w:spacing w:line="240" w:lineRule="auto"/>
                  <w:ind w:firstLine="0"/>
                  <w:jc w:val="center"/>
                </w:pPr>
              </w:pPrChange>
            </w:pPr>
            <w:ins w:id="4560" w:author="James" w:date="2015-07-20T14:26:00Z">
              <w:r w:rsidRPr="00C14F7B">
                <w:rPr>
                  <w:rFonts w:eastAsia="Times New Roman"/>
                </w:rPr>
                <w:t>In 75% Interval</w:t>
              </w:r>
            </w:ins>
          </w:p>
        </w:tc>
      </w:tr>
      <w:tr w:rsidR="00006BE0" w:rsidRPr="006607CD" w:rsidTr="00006BE0">
        <w:trPr>
          <w:trHeight w:val="300"/>
          <w:jc w:val="center"/>
          <w:ins w:id="4561" w:author="James" w:date="2015-07-20T14:26:00Z"/>
          <w:trPrChange w:id="4562" w:author="James" w:date="2015-07-20T14:26:00Z">
            <w:trPr>
              <w:trHeight w:val="300"/>
              <w:jc w:val="center"/>
            </w:trPr>
          </w:trPrChange>
        </w:trPr>
        <w:tc>
          <w:tcPr>
            <w:tcW w:w="1043" w:type="dxa"/>
            <w:tcBorders>
              <w:top w:val="single" w:sz="4" w:space="0" w:color="auto"/>
              <w:bottom w:val="nil"/>
            </w:tcBorders>
            <w:shd w:val="clear" w:color="auto" w:fill="auto"/>
            <w:noWrap/>
            <w:vAlign w:val="center"/>
            <w:tcPrChange w:id="4563" w:author="James" w:date="2015-07-20T14:26:00Z">
              <w:tcPr>
                <w:tcW w:w="1043" w:type="dxa"/>
                <w:tcBorders>
                  <w:top w:val="nil"/>
                  <w:bottom w:val="nil"/>
                </w:tcBorders>
                <w:shd w:val="clear" w:color="auto" w:fill="auto"/>
                <w:noWrap/>
                <w:vAlign w:val="center"/>
              </w:tcPr>
            </w:tcPrChange>
          </w:tcPr>
          <w:p w:rsidR="00006BE0" w:rsidRPr="006607CD" w:rsidRDefault="00006BE0" w:rsidP="00FA7F84">
            <w:pPr>
              <w:spacing w:line="240" w:lineRule="auto"/>
              <w:ind w:firstLine="0"/>
              <w:jc w:val="center"/>
              <w:rPr>
                <w:ins w:id="4564" w:author="James" w:date="2015-07-20T14:26:00Z"/>
                <w:rFonts w:eastAsia="Times New Roman" w:cs="Times New Roman"/>
                <w:color w:val="000000"/>
                <w:sz w:val="22"/>
              </w:rPr>
            </w:pPr>
            <w:ins w:id="4565" w:author="James" w:date="2015-07-20T14:26:00Z">
              <w:r w:rsidRPr="006607CD">
                <w:rPr>
                  <w:rFonts w:eastAsia="Times New Roman" w:cs="Times New Roman"/>
                  <w:color w:val="000000"/>
                  <w:sz w:val="22"/>
                </w:rPr>
                <w:t>48</w:t>
              </w:r>
            </w:ins>
          </w:p>
        </w:tc>
        <w:tc>
          <w:tcPr>
            <w:tcW w:w="909" w:type="dxa"/>
            <w:tcBorders>
              <w:top w:val="single" w:sz="4" w:space="0" w:color="auto"/>
              <w:left w:val="single" w:sz="4" w:space="0" w:color="auto"/>
              <w:bottom w:val="nil"/>
            </w:tcBorders>
            <w:shd w:val="clear" w:color="auto" w:fill="auto"/>
            <w:noWrap/>
            <w:vAlign w:val="center"/>
            <w:tcPrChange w:id="4566" w:author="James" w:date="2015-07-20T14:26:00Z">
              <w:tcPr>
                <w:tcW w:w="909"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67" w:author="James" w:date="2015-07-20T14:26:00Z"/>
                <w:rFonts w:eastAsia="Times New Roman" w:cs="Times New Roman"/>
                <w:color w:val="000000"/>
                <w:sz w:val="22"/>
              </w:rPr>
            </w:pPr>
            <w:ins w:id="4568" w:author="James" w:date="2015-07-20T14:26:00Z">
              <w:r w:rsidRPr="006607CD">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4569" w:author="James" w:date="2015-07-20T14:26:00Z">
              <w:tcPr>
                <w:tcW w:w="104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70" w:author="James" w:date="2015-07-20T14:26:00Z"/>
                <w:rFonts w:eastAsia="Times New Roman" w:cs="Times New Roman"/>
                <w:color w:val="000000"/>
                <w:sz w:val="22"/>
              </w:rPr>
            </w:pPr>
            <w:ins w:id="4571" w:author="James" w:date="2015-07-20T14:26:00Z">
              <w:r w:rsidRPr="006607CD">
                <w:rPr>
                  <w:rFonts w:eastAsia="Times New Roman" w:cs="Times New Roman"/>
                  <w:color w:val="000000"/>
                  <w:sz w:val="22"/>
                </w:rPr>
                <w:t>198</w:t>
              </w:r>
            </w:ins>
          </w:p>
        </w:tc>
        <w:tc>
          <w:tcPr>
            <w:tcW w:w="821" w:type="dxa"/>
            <w:tcBorders>
              <w:top w:val="single" w:sz="4" w:space="0" w:color="auto"/>
              <w:left w:val="single" w:sz="4" w:space="0" w:color="auto"/>
              <w:bottom w:val="nil"/>
            </w:tcBorders>
            <w:shd w:val="clear" w:color="auto" w:fill="auto"/>
            <w:noWrap/>
            <w:vAlign w:val="center"/>
            <w:tcPrChange w:id="4572" w:author="James" w:date="2015-07-20T14:26:00Z">
              <w:tcPr>
                <w:tcW w:w="821"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73" w:author="James" w:date="2015-07-20T14:26:00Z"/>
                <w:rFonts w:eastAsia="Times New Roman" w:cs="Times New Roman"/>
                <w:color w:val="000000"/>
                <w:sz w:val="22"/>
              </w:rPr>
            </w:pPr>
            <w:ins w:id="4574" w:author="James" w:date="2015-07-20T14:26:00Z">
              <w:r w:rsidRPr="006607CD">
                <w:rPr>
                  <w:rFonts w:eastAsia="Times New Roman" w:cs="Times New Roman"/>
                  <w:color w:val="000000"/>
                  <w:sz w:val="22"/>
                </w:rPr>
                <w:t>0.0657</w:t>
              </w:r>
            </w:ins>
          </w:p>
        </w:tc>
        <w:tc>
          <w:tcPr>
            <w:tcW w:w="896" w:type="dxa"/>
            <w:tcBorders>
              <w:top w:val="single" w:sz="4" w:space="0" w:color="auto"/>
              <w:left w:val="single" w:sz="4" w:space="0" w:color="auto"/>
              <w:bottom w:val="nil"/>
            </w:tcBorders>
            <w:shd w:val="clear" w:color="auto" w:fill="auto"/>
            <w:noWrap/>
            <w:vAlign w:val="center"/>
            <w:tcPrChange w:id="4575" w:author="James" w:date="2015-07-20T14:26:00Z">
              <w:tcPr>
                <w:tcW w:w="896"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76" w:author="James" w:date="2015-07-20T14:26:00Z"/>
                <w:rFonts w:eastAsia="Times New Roman" w:cs="Times New Roman"/>
                <w:color w:val="000000"/>
                <w:sz w:val="22"/>
              </w:rPr>
            </w:pPr>
            <w:ins w:id="4577" w:author="James" w:date="2015-07-20T14:26:00Z">
              <w:r w:rsidRPr="006607CD">
                <w:rPr>
                  <w:rFonts w:eastAsia="Times New Roman" w:cs="Times New Roman"/>
                  <w:color w:val="000000"/>
                  <w:sz w:val="22"/>
                </w:rPr>
                <w:t>0.0324</w:t>
              </w:r>
            </w:ins>
          </w:p>
        </w:tc>
        <w:tc>
          <w:tcPr>
            <w:tcW w:w="931" w:type="dxa"/>
            <w:tcBorders>
              <w:top w:val="single" w:sz="4" w:space="0" w:color="auto"/>
              <w:left w:val="single" w:sz="4" w:space="0" w:color="auto"/>
              <w:bottom w:val="nil"/>
            </w:tcBorders>
            <w:shd w:val="clear" w:color="auto" w:fill="auto"/>
            <w:noWrap/>
            <w:vAlign w:val="center"/>
            <w:tcPrChange w:id="4578" w:author="James" w:date="2015-07-20T14:26:00Z">
              <w:tcPr>
                <w:tcW w:w="931"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79" w:author="James" w:date="2015-07-20T14:26:00Z"/>
                <w:rFonts w:eastAsia="Times New Roman" w:cs="Times New Roman"/>
                <w:color w:val="000000"/>
                <w:sz w:val="22"/>
              </w:rPr>
            </w:pPr>
            <w:ins w:id="4580" w:author="James" w:date="2015-07-20T14:26:00Z">
              <w:r w:rsidRPr="006607CD">
                <w:rPr>
                  <w:rFonts w:eastAsia="Times New Roman" w:cs="Times New Roman"/>
                  <w:color w:val="000000"/>
                  <w:sz w:val="22"/>
                </w:rPr>
                <w:t>14.2528</w:t>
              </w:r>
            </w:ins>
          </w:p>
        </w:tc>
        <w:tc>
          <w:tcPr>
            <w:tcW w:w="963" w:type="dxa"/>
            <w:tcBorders>
              <w:top w:val="single" w:sz="4" w:space="0" w:color="auto"/>
              <w:left w:val="single" w:sz="4" w:space="0" w:color="auto"/>
              <w:bottom w:val="nil"/>
            </w:tcBorders>
            <w:shd w:val="clear" w:color="auto" w:fill="auto"/>
            <w:noWrap/>
            <w:vAlign w:val="center"/>
            <w:tcPrChange w:id="4581" w:author="James" w:date="2015-07-20T14:26:00Z">
              <w:tcPr>
                <w:tcW w:w="96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82" w:author="James" w:date="2015-07-20T14:26:00Z"/>
                <w:rFonts w:eastAsia="Times New Roman" w:cs="Times New Roman"/>
                <w:color w:val="000000"/>
                <w:sz w:val="22"/>
              </w:rPr>
            </w:pPr>
            <w:ins w:id="4583" w:author="James" w:date="2015-07-20T14:26:00Z">
              <w:r w:rsidRPr="006607CD">
                <w:rPr>
                  <w:rFonts w:eastAsia="Times New Roman" w:cs="Times New Roman"/>
                  <w:color w:val="000000"/>
                  <w:sz w:val="22"/>
                </w:rPr>
                <w:t>0.3408</w:t>
              </w:r>
            </w:ins>
          </w:p>
        </w:tc>
        <w:tc>
          <w:tcPr>
            <w:tcW w:w="963" w:type="dxa"/>
            <w:tcBorders>
              <w:top w:val="single" w:sz="4" w:space="0" w:color="auto"/>
              <w:left w:val="single" w:sz="4" w:space="0" w:color="auto"/>
              <w:bottom w:val="nil"/>
            </w:tcBorders>
            <w:shd w:val="clear" w:color="auto" w:fill="auto"/>
            <w:noWrap/>
            <w:vAlign w:val="center"/>
            <w:tcPrChange w:id="4584" w:author="James" w:date="2015-07-20T14:26:00Z">
              <w:tcPr>
                <w:tcW w:w="963" w:type="dxa"/>
                <w:tcBorders>
                  <w:top w:val="nil"/>
                  <w:left w:val="single" w:sz="4" w:space="0" w:color="auto"/>
                  <w:bottom w:val="nil"/>
                </w:tcBorders>
                <w:shd w:val="clear" w:color="auto" w:fill="auto"/>
                <w:noWrap/>
                <w:vAlign w:val="center"/>
              </w:tcPr>
            </w:tcPrChange>
          </w:tcPr>
          <w:p w:rsidR="00006BE0" w:rsidRPr="006607CD" w:rsidRDefault="00006BE0" w:rsidP="00FA7F84">
            <w:pPr>
              <w:spacing w:line="240" w:lineRule="auto"/>
              <w:ind w:firstLine="0"/>
              <w:jc w:val="center"/>
              <w:rPr>
                <w:ins w:id="4585" w:author="James" w:date="2015-07-20T14:26:00Z"/>
                <w:rFonts w:eastAsia="Times New Roman" w:cs="Times New Roman"/>
                <w:color w:val="000000"/>
                <w:sz w:val="22"/>
              </w:rPr>
            </w:pPr>
            <w:ins w:id="4586" w:author="James" w:date="2015-07-20T14:26:00Z">
              <w:r w:rsidRPr="006607CD">
                <w:rPr>
                  <w:rFonts w:eastAsia="Times New Roman" w:cs="Times New Roman"/>
                  <w:color w:val="000000"/>
                  <w:sz w:val="22"/>
                </w:rPr>
                <w:t>0.2849</w:t>
              </w:r>
            </w:ins>
          </w:p>
        </w:tc>
      </w:tr>
      <w:tr w:rsidR="00006BE0" w:rsidRPr="006607CD" w:rsidTr="00FA7F84">
        <w:trPr>
          <w:trHeight w:val="300"/>
          <w:jc w:val="center"/>
          <w:ins w:id="4587"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588" w:author="James" w:date="2015-07-20T14:26:00Z"/>
                <w:rFonts w:eastAsia="Times New Roman" w:cs="Times New Roman"/>
                <w:color w:val="000000"/>
                <w:sz w:val="22"/>
              </w:rPr>
            </w:pPr>
            <w:ins w:id="4589" w:author="James" w:date="2015-07-20T14:26:00Z">
              <w:r w:rsidRPr="006607CD">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590" w:author="James" w:date="2015-07-20T14:26:00Z"/>
                <w:rFonts w:eastAsia="Times New Roman" w:cs="Times New Roman"/>
                <w:color w:val="000000"/>
                <w:sz w:val="22"/>
              </w:rPr>
            </w:pPr>
            <w:ins w:id="4591" w:author="James" w:date="2015-07-20T14:26: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592" w:author="James" w:date="2015-07-20T14:26:00Z"/>
                <w:rFonts w:eastAsia="Times New Roman" w:cs="Times New Roman"/>
                <w:color w:val="000000"/>
                <w:sz w:val="22"/>
              </w:rPr>
            </w:pPr>
            <w:ins w:id="4593" w:author="James" w:date="2015-07-20T14:26:00Z">
              <w:r w:rsidRPr="006607CD">
                <w:rPr>
                  <w:rFonts w:eastAsia="Times New Roman" w:cs="Times New Roman"/>
                  <w:color w:val="000000"/>
                  <w:sz w:val="22"/>
                </w:rPr>
                <w:t>195</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594" w:author="James" w:date="2015-07-20T14:26:00Z"/>
                <w:rFonts w:eastAsia="Times New Roman" w:cs="Times New Roman"/>
                <w:color w:val="000000"/>
                <w:sz w:val="22"/>
              </w:rPr>
            </w:pPr>
            <w:ins w:id="4595" w:author="James" w:date="2015-07-20T14:26:00Z">
              <w:r w:rsidRPr="006607CD">
                <w:rPr>
                  <w:rFonts w:eastAsia="Times New Roman" w:cs="Times New Roman"/>
                  <w:color w:val="000000"/>
                  <w:sz w:val="22"/>
                </w:rPr>
                <w:t>0.0821</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596" w:author="James" w:date="2015-07-20T14:26:00Z"/>
                <w:rFonts w:eastAsia="Times New Roman" w:cs="Times New Roman"/>
                <w:color w:val="000000"/>
                <w:sz w:val="22"/>
              </w:rPr>
            </w:pPr>
            <w:ins w:id="4597" w:author="James" w:date="2015-07-20T14:26:00Z">
              <w:r w:rsidRPr="006607CD">
                <w:rPr>
                  <w:rFonts w:eastAsia="Times New Roman" w:cs="Times New Roman"/>
                  <w:color w:val="000000"/>
                  <w:sz w:val="22"/>
                </w:rPr>
                <w:t>0.0279</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598" w:author="James" w:date="2015-07-20T14:26:00Z"/>
                <w:rFonts w:eastAsia="Times New Roman" w:cs="Times New Roman"/>
                <w:color w:val="000000"/>
                <w:sz w:val="22"/>
              </w:rPr>
            </w:pPr>
            <w:ins w:id="4599" w:author="James" w:date="2015-07-20T14:26:00Z">
              <w:r w:rsidRPr="006607CD">
                <w:rPr>
                  <w:rFonts w:eastAsia="Times New Roman" w:cs="Times New Roman"/>
                  <w:color w:val="000000"/>
                  <w:sz w:val="22"/>
                </w:rPr>
                <w:t>14.669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00" w:author="James" w:date="2015-07-20T14:26:00Z"/>
                <w:rFonts w:eastAsia="Times New Roman" w:cs="Times New Roman"/>
                <w:color w:val="000000"/>
                <w:sz w:val="22"/>
              </w:rPr>
            </w:pPr>
            <w:ins w:id="4601" w:author="James" w:date="2015-07-20T14:26:00Z">
              <w:r w:rsidRPr="006607CD">
                <w:rPr>
                  <w:rFonts w:eastAsia="Times New Roman" w:cs="Times New Roman"/>
                  <w:color w:val="000000"/>
                  <w:sz w:val="22"/>
                </w:rPr>
                <w:t>0.2989</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02" w:author="James" w:date="2015-07-20T14:26:00Z"/>
                <w:rFonts w:eastAsia="Times New Roman" w:cs="Times New Roman"/>
                <w:color w:val="000000"/>
                <w:sz w:val="22"/>
              </w:rPr>
            </w:pPr>
            <w:ins w:id="4603" w:author="James" w:date="2015-07-20T14:26:00Z">
              <w:r w:rsidRPr="006607CD">
                <w:rPr>
                  <w:rFonts w:eastAsia="Times New Roman" w:cs="Times New Roman"/>
                  <w:color w:val="000000"/>
                  <w:sz w:val="22"/>
                </w:rPr>
                <w:t>0.2414</w:t>
              </w:r>
            </w:ins>
          </w:p>
        </w:tc>
      </w:tr>
      <w:tr w:rsidR="00006BE0" w:rsidRPr="006607CD" w:rsidTr="00FA7F84">
        <w:trPr>
          <w:trHeight w:val="300"/>
          <w:jc w:val="center"/>
          <w:ins w:id="4604"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05" w:author="James" w:date="2015-07-20T14:26:00Z"/>
                <w:rFonts w:eastAsia="Times New Roman" w:cs="Times New Roman"/>
                <w:color w:val="000000"/>
                <w:sz w:val="22"/>
              </w:rPr>
            </w:pPr>
            <w:ins w:id="4606" w:author="James" w:date="2015-07-20T14:26:00Z">
              <w:r w:rsidRPr="006607CD">
                <w:rPr>
                  <w:rFonts w:eastAsia="Times New Roman" w:cs="Times New Roman"/>
                  <w:color w:val="000000"/>
                  <w:sz w:val="22"/>
                </w:rPr>
                <w:t>54</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07" w:author="James" w:date="2015-07-20T14:26:00Z"/>
                <w:rFonts w:eastAsia="Times New Roman" w:cs="Times New Roman"/>
                <w:color w:val="000000"/>
                <w:sz w:val="22"/>
              </w:rPr>
            </w:pPr>
            <w:ins w:id="4608" w:author="James" w:date="2015-07-20T14:26: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09" w:author="James" w:date="2015-07-20T14:26:00Z"/>
                <w:rFonts w:eastAsia="Times New Roman" w:cs="Times New Roman"/>
                <w:color w:val="000000"/>
                <w:sz w:val="22"/>
              </w:rPr>
            </w:pPr>
            <w:ins w:id="4610" w:author="James" w:date="2015-07-20T14:26:00Z">
              <w:r w:rsidRPr="006607CD">
                <w:rPr>
                  <w:rFonts w:eastAsia="Times New Roman" w:cs="Times New Roman"/>
                  <w:color w:val="000000"/>
                  <w:sz w:val="22"/>
                </w:rPr>
                <w:t>192</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11" w:author="James" w:date="2015-07-20T14:26:00Z"/>
                <w:rFonts w:eastAsia="Times New Roman" w:cs="Times New Roman"/>
                <w:color w:val="000000"/>
                <w:sz w:val="22"/>
              </w:rPr>
            </w:pPr>
            <w:ins w:id="4612" w:author="James" w:date="2015-07-20T14:26:00Z">
              <w:r w:rsidRPr="006607CD">
                <w:rPr>
                  <w:rFonts w:eastAsia="Times New Roman" w:cs="Times New Roman"/>
                  <w:color w:val="000000"/>
                  <w:sz w:val="22"/>
                </w:rPr>
                <w:t>0.099</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13" w:author="James" w:date="2015-07-20T14:26:00Z"/>
                <w:rFonts w:eastAsia="Times New Roman" w:cs="Times New Roman"/>
                <w:color w:val="000000"/>
                <w:sz w:val="22"/>
              </w:rPr>
            </w:pPr>
            <w:ins w:id="4614" w:author="James" w:date="2015-07-20T14:26:00Z">
              <w:r w:rsidRPr="006607CD">
                <w:rPr>
                  <w:rFonts w:eastAsia="Times New Roman" w:cs="Times New Roman"/>
                  <w:color w:val="000000"/>
                  <w:sz w:val="22"/>
                </w:rPr>
                <w:t>0.0173</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15" w:author="James" w:date="2015-07-20T14:26:00Z"/>
                <w:rFonts w:eastAsia="Times New Roman" w:cs="Times New Roman"/>
                <w:color w:val="000000"/>
                <w:sz w:val="22"/>
              </w:rPr>
            </w:pPr>
            <w:ins w:id="4616" w:author="James" w:date="2015-07-20T14:26:00Z">
              <w:r w:rsidRPr="006607CD">
                <w:rPr>
                  <w:rFonts w:eastAsia="Times New Roman" w:cs="Times New Roman"/>
                  <w:color w:val="000000"/>
                  <w:sz w:val="22"/>
                </w:rPr>
                <w:t>14.8401</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17" w:author="James" w:date="2015-07-20T14:26:00Z"/>
                <w:rFonts w:eastAsia="Times New Roman" w:cs="Times New Roman"/>
                <w:color w:val="000000"/>
                <w:sz w:val="22"/>
              </w:rPr>
            </w:pPr>
            <w:ins w:id="4618" w:author="James" w:date="2015-07-20T14:26:00Z">
              <w:r w:rsidRPr="006607CD">
                <w:rPr>
                  <w:rFonts w:eastAsia="Times New Roman" w:cs="Times New Roman"/>
                  <w:color w:val="000000"/>
                  <w:sz w:val="22"/>
                </w:rPr>
                <w:t>0.3176</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19" w:author="James" w:date="2015-07-20T14:26:00Z"/>
                <w:rFonts w:eastAsia="Times New Roman" w:cs="Times New Roman"/>
                <w:color w:val="000000"/>
                <w:sz w:val="22"/>
              </w:rPr>
            </w:pPr>
            <w:ins w:id="4620" w:author="James" w:date="2015-07-20T14:26:00Z">
              <w:r w:rsidRPr="006607CD">
                <w:rPr>
                  <w:rFonts w:eastAsia="Times New Roman" w:cs="Times New Roman"/>
                  <w:color w:val="000000"/>
                  <w:sz w:val="22"/>
                </w:rPr>
                <w:t>0.2471</w:t>
              </w:r>
            </w:ins>
          </w:p>
        </w:tc>
      </w:tr>
      <w:tr w:rsidR="00006BE0" w:rsidRPr="006607CD" w:rsidTr="00FA7F84">
        <w:trPr>
          <w:trHeight w:val="300"/>
          <w:jc w:val="center"/>
          <w:ins w:id="4621"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22" w:author="James" w:date="2015-07-20T14:26:00Z"/>
                <w:rFonts w:eastAsia="Times New Roman" w:cs="Times New Roman"/>
                <w:color w:val="000000"/>
                <w:sz w:val="22"/>
              </w:rPr>
            </w:pPr>
            <w:ins w:id="4623" w:author="James" w:date="2015-07-20T14:26:00Z">
              <w:r w:rsidRPr="006607CD">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24" w:author="James" w:date="2015-07-20T14:26:00Z"/>
                <w:rFonts w:eastAsia="Times New Roman" w:cs="Times New Roman"/>
                <w:color w:val="000000"/>
                <w:sz w:val="22"/>
              </w:rPr>
            </w:pPr>
            <w:ins w:id="4625"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26" w:author="James" w:date="2015-07-20T14:26:00Z"/>
                <w:rFonts w:eastAsia="Times New Roman" w:cs="Times New Roman"/>
                <w:color w:val="000000"/>
                <w:sz w:val="22"/>
              </w:rPr>
            </w:pPr>
            <w:ins w:id="4627" w:author="James" w:date="2015-07-20T14:26:00Z">
              <w:r w:rsidRPr="006607CD">
                <w:rPr>
                  <w:rFonts w:eastAsia="Times New Roman" w:cs="Times New Roman"/>
                  <w:color w:val="000000"/>
                  <w:sz w:val="22"/>
                </w:rPr>
                <w:t>221</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28" w:author="James" w:date="2015-07-20T14:26:00Z"/>
                <w:rFonts w:eastAsia="Times New Roman" w:cs="Times New Roman"/>
                <w:color w:val="000000"/>
                <w:sz w:val="22"/>
              </w:rPr>
            </w:pPr>
            <w:ins w:id="4629" w:author="James" w:date="2015-07-20T14:26:00Z">
              <w:r w:rsidRPr="006607CD">
                <w:rPr>
                  <w:rFonts w:eastAsia="Times New Roman" w:cs="Times New Roman"/>
                  <w:color w:val="000000"/>
                  <w:sz w:val="22"/>
                </w:rPr>
                <w:t>0.1991</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30" w:author="James" w:date="2015-07-20T14:26:00Z"/>
                <w:rFonts w:eastAsia="Times New Roman" w:cs="Times New Roman"/>
                <w:color w:val="000000"/>
                <w:sz w:val="22"/>
              </w:rPr>
            </w:pPr>
            <w:ins w:id="4631" w:author="James" w:date="2015-07-20T14:26:00Z">
              <w:r w:rsidRPr="006607CD">
                <w:rPr>
                  <w:rFonts w:eastAsia="Times New Roman" w:cs="Times New Roman"/>
                  <w:color w:val="000000"/>
                  <w:sz w:val="22"/>
                </w:rPr>
                <w:t>0.0565</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32" w:author="James" w:date="2015-07-20T14:26:00Z"/>
                <w:rFonts w:eastAsia="Times New Roman" w:cs="Times New Roman"/>
                <w:color w:val="000000"/>
                <w:sz w:val="22"/>
              </w:rPr>
            </w:pPr>
            <w:ins w:id="4633" w:author="James" w:date="2015-07-20T14:26:00Z">
              <w:r w:rsidRPr="006607CD">
                <w:rPr>
                  <w:rFonts w:eastAsia="Times New Roman" w:cs="Times New Roman"/>
                  <w:color w:val="000000"/>
                  <w:sz w:val="22"/>
                </w:rPr>
                <w:t>22.0721</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34" w:author="James" w:date="2015-07-20T14:26:00Z"/>
                <w:rFonts w:eastAsia="Times New Roman" w:cs="Times New Roman"/>
                <w:color w:val="000000"/>
                <w:sz w:val="22"/>
              </w:rPr>
            </w:pPr>
            <w:ins w:id="4635" w:author="James" w:date="2015-07-20T14:26:00Z">
              <w:r w:rsidRPr="006607CD">
                <w:rPr>
                  <w:rFonts w:eastAsia="Times New Roman" w:cs="Times New Roman"/>
                  <w:color w:val="000000"/>
                  <w:sz w:val="22"/>
                </w:rPr>
                <w:t>0.281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36" w:author="James" w:date="2015-07-20T14:26:00Z"/>
                <w:rFonts w:eastAsia="Times New Roman" w:cs="Times New Roman"/>
                <w:color w:val="000000"/>
                <w:sz w:val="22"/>
              </w:rPr>
            </w:pPr>
            <w:ins w:id="4637" w:author="James" w:date="2015-07-20T14:26:00Z">
              <w:r w:rsidRPr="006607CD">
                <w:rPr>
                  <w:rFonts w:eastAsia="Times New Roman" w:cs="Times New Roman"/>
                  <w:color w:val="000000"/>
                  <w:sz w:val="22"/>
                </w:rPr>
                <w:t>0.2036</w:t>
              </w:r>
            </w:ins>
          </w:p>
        </w:tc>
      </w:tr>
      <w:tr w:rsidR="00006BE0" w:rsidRPr="006607CD" w:rsidTr="00FA7F84">
        <w:trPr>
          <w:trHeight w:val="300"/>
          <w:jc w:val="center"/>
          <w:ins w:id="4638"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39" w:author="James" w:date="2015-07-20T14:26:00Z"/>
                <w:rFonts w:eastAsia="Times New Roman" w:cs="Times New Roman"/>
                <w:color w:val="000000"/>
                <w:sz w:val="22"/>
              </w:rPr>
            </w:pPr>
            <w:ins w:id="4640" w:author="James" w:date="2015-07-20T14:26:00Z">
              <w:r w:rsidRPr="006607CD">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41" w:author="James" w:date="2015-07-20T14:26:00Z"/>
                <w:rFonts w:eastAsia="Times New Roman" w:cs="Times New Roman"/>
                <w:color w:val="000000"/>
                <w:sz w:val="22"/>
              </w:rPr>
            </w:pPr>
            <w:ins w:id="4642"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43" w:author="James" w:date="2015-07-20T14:26:00Z"/>
                <w:rFonts w:eastAsia="Times New Roman" w:cs="Times New Roman"/>
                <w:color w:val="000000"/>
                <w:sz w:val="22"/>
              </w:rPr>
            </w:pPr>
            <w:ins w:id="4644" w:author="James" w:date="2015-07-20T14:26:00Z">
              <w:r w:rsidRPr="006607CD">
                <w:rPr>
                  <w:rFonts w:eastAsia="Times New Roman" w:cs="Times New Roman"/>
                  <w:color w:val="000000"/>
                  <w:sz w:val="22"/>
                </w:rPr>
                <w:t>218</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45" w:author="James" w:date="2015-07-20T14:26:00Z"/>
                <w:rFonts w:eastAsia="Times New Roman" w:cs="Times New Roman"/>
                <w:color w:val="000000"/>
                <w:sz w:val="22"/>
              </w:rPr>
            </w:pPr>
            <w:ins w:id="4646" w:author="James" w:date="2015-07-20T14:26:00Z">
              <w:r w:rsidRPr="006607CD">
                <w:rPr>
                  <w:rFonts w:eastAsia="Times New Roman" w:cs="Times New Roman"/>
                  <w:color w:val="000000"/>
                  <w:sz w:val="22"/>
                </w:rPr>
                <w:t>0.1835</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47" w:author="James" w:date="2015-07-20T14:26:00Z"/>
                <w:rFonts w:eastAsia="Times New Roman" w:cs="Times New Roman"/>
                <w:color w:val="000000"/>
                <w:sz w:val="22"/>
              </w:rPr>
            </w:pPr>
            <w:ins w:id="4648" w:author="James" w:date="2015-07-20T14:26:00Z">
              <w:r w:rsidRPr="006607CD">
                <w:rPr>
                  <w:rFonts w:eastAsia="Times New Roman" w:cs="Times New Roman"/>
                  <w:color w:val="000000"/>
                  <w:sz w:val="22"/>
                </w:rPr>
                <w:t>0.0506</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49" w:author="James" w:date="2015-07-20T14:26:00Z"/>
                <w:rFonts w:eastAsia="Times New Roman" w:cs="Times New Roman"/>
                <w:color w:val="000000"/>
                <w:sz w:val="22"/>
              </w:rPr>
            </w:pPr>
            <w:ins w:id="4650" w:author="James" w:date="2015-07-20T14:26:00Z">
              <w:r w:rsidRPr="006607CD">
                <w:rPr>
                  <w:rFonts w:eastAsia="Times New Roman" w:cs="Times New Roman"/>
                  <w:color w:val="000000"/>
                  <w:sz w:val="22"/>
                </w:rPr>
                <w:t>20.127</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51" w:author="James" w:date="2015-07-20T14:26:00Z"/>
                <w:rFonts w:eastAsia="Times New Roman" w:cs="Times New Roman"/>
                <w:color w:val="000000"/>
                <w:sz w:val="22"/>
              </w:rPr>
            </w:pPr>
            <w:ins w:id="4652" w:author="James" w:date="2015-07-20T14:26:00Z">
              <w:r w:rsidRPr="006607CD">
                <w:rPr>
                  <w:rFonts w:eastAsia="Times New Roman" w:cs="Times New Roman"/>
                  <w:color w:val="000000"/>
                  <w:sz w:val="22"/>
                </w:rPr>
                <w:t>0.3669</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53" w:author="James" w:date="2015-07-20T14:26:00Z"/>
                <w:rFonts w:eastAsia="Times New Roman" w:cs="Times New Roman"/>
                <w:color w:val="000000"/>
                <w:sz w:val="22"/>
              </w:rPr>
            </w:pPr>
            <w:ins w:id="4654" w:author="James" w:date="2015-07-20T14:26:00Z">
              <w:r w:rsidRPr="006607CD">
                <w:rPr>
                  <w:rFonts w:eastAsia="Times New Roman" w:cs="Times New Roman"/>
                  <w:color w:val="000000"/>
                  <w:sz w:val="22"/>
                </w:rPr>
                <w:t>0.2544</w:t>
              </w:r>
            </w:ins>
          </w:p>
        </w:tc>
      </w:tr>
      <w:tr w:rsidR="00006BE0" w:rsidRPr="006607CD" w:rsidTr="00FA7F84">
        <w:trPr>
          <w:trHeight w:val="300"/>
          <w:jc w:val="center"/>
          <w:ins w:id="4655"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56" w:author="James" w:date="2015-07-20T14:26:00Z"/>
                <w:rFonts w:eastAsia="Times New Roman" w:cs="Times New Roman"/>
                <w:color w:val="000000"/>
                <w:sz w:val="22"/>
              </w:rPr>
            </w:pPr>
            <w:ins w:id="4657" w:author="James" w:date="2015-07-20T14:26:00Z">
              <w:r w:rsidRPr="006607CD">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58" w:author="James" w:date="2015-07-20T14:26:00Z"/>
                <w:rFonts w:eastAsia="Times New Roman" w:cs="Times New Roman"/>
                <w:color w:val="000000"/>
                <w:sz w:val="22"/>
              </w:rPr>
            </w:pPr>
            <w:ins w:id="4659"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60" w:author="James" w:date="2015-07-20T14:26:00Z"/>
                <w:rFonts w:eastAsia="Times New Roman" w:cs="Times New Roman"/>
                <w:color w:val="000000"/>
                <w:sz w:val="22"/>
              </w:rPr>
            </w:pPr>
            <w:ins w:id="4661" w:author="James" w:date="2015-07-20T14:26:00Z">
              <w:r w:rsidRPr="006607CD">
                <w:rPr>
                  <w:rFonts w:eastAsia="Times New Roman" w:cs="Times New Roman"/>
                  <w:color w:val="000000"/>
                  <w:sz w:val="22"/>
                </w:rPr>
                <w:t>215</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62" w:author="James" w:date="2015-07-20T14:26:00Z"/>
                <w:rFonts w:eastAsia="Times New Roman" w:cs="Times New Roman"/>
                <w:color w:val="000000"/>
                <w:sz w:val="22"/>
              </w:rPr>
            </w:pPr>
            <w:ins w:id="4663" w:author="James" w:date="2015-07-20T14:26:00Z">
              <w:r w:rsidRPr="006607CD">
                <w:rPr>
                  <w:rFonts w:eastAsia="Times New Roman" w:cs="Times New Roman"/>
                  <w:color w:val="000000"/>
                  <w:sz w:val="22"/>
                </w:rPr>
                <w:t>0.186</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64" w:author="James" w:date="2015-07-20T14:26:00Z"/>
                <w:rFonts w:eastAsia="Times New Roman" w:cs="Times New Roman"/>
                <w:color w:val="000000"/>
                <w:sz w:val="22"/>
              </w:rPr>
            </w:pPr>
            <w:ins w:id="4665" w:author="James" w:date="2015-07-20T14:26:00Z">
              <w:r w:rsidRPr="006607CD">
                <w:rPr>
                  <w:rFonts w:eastAsia="Times New Roman" w:cs="Times New Roman"/>
                  <w:color w:val="000000"/>
                  <w:sz w:val="22"/>
                </w:rPr>
                <w:t>0.0229</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66" w:author="James" w:date="2015-07-20T14:26:00Z"/>
                <w:rFonts w:eastAsia="Times New Roman" w:cs="Times New Roman"/>
                <w:color w:val="000000"/>
                <w:sz w:val="22"/>
              </w:rPr>
            </w:pPr>
            <w:ins w:id="4667" w:author="James" w:date="2015-07-20T14:26:00Z">
              <w:r w:rsidRPr="006607CD">
                <w:rPr>
                  <w:rFonts w:eastAsia="Times New Roman" w:cs="Times New Roman"/>
                  <w:color w:val="000000"/>
                  <w:sz w:val="22"/>
                </w:rPr>
                <w:t>21.079</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68" w:author="James" w:date="2015-07-20T14:26:00Z"/>
                <w:rFonts w:eastAsia="Times New Roman" w:cs="Times New Roman"/>
                <w:color w:val="000000"/>
                <w:sz w:val="22"/>
              </w:rPr>
            </w:pPr>
            <w:ins w:id="4669" w:author="James" w:date="2015-07-20T14:26:00Z">
              <w:r w:rsidRPr="006607CD">
                <w:rPr>
                  <w:rFonts w:eastAsia="Times New Roman" w:cs="Times New Roman"/>
                  <w:color w:val="000000"/>
                  <w:sz w:val="22"/>
                </w:rPr>
                <w:t>0.34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70" w:author="James" w:date="2015-07-20T14:26:00Z"/>
                <w:rFonts w:eastAsia="Times New Roman" w:cs="Times New Roman"/>
                <w:color w:val="000000"/>
                <w:sz w:val="22"/>
              </w:rPr>
            </w:pPr>
            <w:ins w:id="4671" w:author="James" w:date="2015-07-20T14:26:00Z">
              <w:r w:rsidRPr="006607CD">
                <w:rPr>
                  <w:rFonts w:eastAsia="Times New Roman" w:cs="Times New Roman"/>
                  <w:color w:val="000000"/>
                  <w:sz w:val="22"/>
                </w:rPr>
                <w:t>0.2632</w:t>
              </w:r>
            </w:ins>
          </w:p>
        </w:tc>
      </w:tr>
      <w:tr w:rsidR="00006BE0" w:rsidRPr="006607CD" w:rsidTr="00FA7F84">
        <w:trPr>
          <w:trHeight w:val="300"/>
          <w:jc w:val="center"/>
          <w:ins w:id="4672"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73" w:author="James" w:date="2015-07-20T14:26:00Z"/>
                <w:rFonts w:eastAsia="Times New Roman" w:cs="Times New Roman"/>
                <w:color w:val="000000"/>
                <w:sz w:val="22"/>
              </w:rPr>
            </w:pPr>
            <w:ins w:id="4674" w:author="James" w:date="2015-07-20T14:26: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75" w:author="James" w:date="2015-07-20T14:26:00Z"/>
                <w:rFonts w:eastAsia="Times New Roman" w:cs="Times New Roman"/>
                <w:color w:val="000000"/>
                <w:sz w:val="22"/>
              </w:rPr>
            </w:pPr>
            <w:ins w:id="4676"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77" w:author="James" w:date="2015-07-20T14:26:00Z"/>
                <w:rFonts w:eastAsia="Times New Roman" w:cs="Times New Roman"/>
                <w:color w:val="000000"/>
                <w:sz w:val="22"/>
              </w:rPr>
            </w:pPr>
            <w:ins w:id="4678" w:author="James" w:date="2015-07-20T14:26:00Z">
              <w:r w:rsidRPr="006607CD">
                <w:rPr>
                  <w:rFonts w:eastAsia="Times New Roman" w:cs="Times New Roman"/>
                  <w:color w:val="000000"/>
                  <w:sz w:val="22"/>
                </w:rPr>
                <w:t>212</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79" w:author="James" w:date="2015-07-20T14:26:00Z"/>
                <w:rFonts w:eastAsia="Times New Roman" w:cs="Times New Roman"/>
                <w:color w:val="000000"/>
                <w:sz w:val="22"/>
              </w:rPr>
            </w:pPr>
            <w:ins w:id="4680" w:author="James" w:date="2015-07-20T14:26:00Z">
              <w:r w:rsidRPr="006607CD">
                <w:rPr>
                  <w:rFonts w:eastAsia="Times New Roman" w:cs="Times New Roman"/>
                  <w:color w:val="000000"/>
                  <w:sz w:val="22"/>
                </w:rPr>
                <w:t>0.2311</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81" w:author="James" w:date="2015-07-20T14:26:00Z"/>
                <w:rFonts w:eastAsia="Times New Roman" w:cs="Times New Roman"/>
                <w:color w:val="000000"/>
                <w:sz w:val="22"/>
              </w:rPr>
            </w:pPr>
            <w:ins w:id="4682" w:author="James" w:date="2015-07-20T14:26:00Z">
              <w:r w:rsidRPr="006607CD">
                <w:rPr>
                  <w:rFonts w:eastAsia="Times New Roman" w:cs="Times New Roman"/>
                  <w:color w:val="000000"/>
                  <w:sz w:val="22"/>
                </w:rPr>
                <w:t>0.0491</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83" w:author="James" w:date="2015-07-20T14:26:00Z"/>
                <w:rFonts w:eastAsia="Times New Roman" w:cs="Times New Roman"/>
                <w:color w:val="000000"/>
                <w:sz w:val="22"/>
              </w:rPr>
            </w:pPr>
            <w:ins w:id="4684" w:author="James" w:date="2015-07-20T14:26:00Z">
              <w:r w:rsidRPr="006607CD">
                <w:rPr>
                  <w:rFonts w:eastAsia="Times New Roman" w:cs="Times New Roman"/>
                  <w:color w:val="000000"/>
                  <w:sz w:val="22"/>
                </w:rPr>
                <w:t>19.8758</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85" w:author="James" w:date="2015-07-20T14:26:00Z"/>
                <w:rFonts w:eastAsia="Times New Roman" w:cs="Times New Roman"/>
                <w:color w:val="000000"/>
                <w:sz w:val="22"/>
              </w:rPr>
            </w:pPr>
            <w:ins w:id="4686" w:author="James" w:date="2015-07-20T14:26:00Z">
              <w:r w:rsidRPr="006607CD">
                <w:rPr>
                  <w:rFonts w:eastAsia="Times New Roman" w:cs="Times New Roman"/>
                  <w:color w:val="000000"/>
                  <w:sz w:val="22"/>
                </w:rPr>
                <w:t>0.277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87" w:author="James" w:date="2015-07-20T14:26:00Z"/>
                <w:rFonts w:eastAsia="Times New Roman" w:cs="Times New Roman"/>
                <w:color w:val="000000"/>
                <w:sz w:val="22"/>
              </w:rPr>
            </w:pPr>
            <w:ins w:id="4688" w:author="James" w:date="2015-07-20T14:26:00Z">
              <w:r w:rsidRPr="006607CD">
                <w:rPr>
                  <w:rFonts w:eastAsia="Times New Roman" w:cs="Times New Roman"/>
                  <w:color w:val="000000"/>
                  <w:sz w:val="22"/>
                </w:rPr>
                <w:t>0.1871</w:t>
              </w:r>
            </w:ins>
          </w:p>
        </w:tc>
      </w:tr>
      <w:tr w:rsidR="00006BE0" w:rsidRPr="006607CD" w:rsidTr="00FA7F84">
        <w:trPr>
          <w:trHeight w:val="300"/>
          <w:jc w:val="center"/>
          <w:ins w:id="4689"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690" w:author="James" w:date="2015-07-20T14:26:00Z"/>
                <w:rFonts w:eastAsia="Times New Roman" w:cs="Times New Roman"/>
                <w:color w:val="000000"/>
                <w:sz w:val="22"/>
              </w:rPr>
            </w:pPr>
            <w:ins w:id="4691" w:author="James" w:date="2015-07-20T14:26:00Z">
              <w:r w:rsidRPr="006607CD">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92" w:author="James" w:date="2015-07-20T14:26:00Z"/>
                <w:rFonts w:eastAsia="Times New Roman" w:cs="Times New Roman"/>
                <w:color w:val="000000"/>
                <w:sz w:val="22"/>
              </w:rPr>
            </w:pPr>
            <w:ins w:id="4693"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94" w:author="James" w:date="2015-07-20T14:26:00Z"/>
                <w:rFonts w:eastAsia="Times New Roman" w:cs="Times New Roman"/>
                <w:color w:val="000000"/>
                <w:sz w:val="22"/>
              </w:rPr>
            </w:pPr>
            <w:ins w:id="4695" w:author="James" w:date="2015-07-20T14:26:00Z">
              <w:r w:rsidRPr="006607CD">
                <w:rPr>
                  <w:rFonts w:eastAsia="Times New Roman" w:cs="Times New Roman"/>
                  <w:color w:val="000000"/>
                  <w:sz w:val="22"/>
                </w:rPr>
                <w:t>209</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96" w:author="James" w:date="2015-07-20T14:26:00Z"/>
                <w:rFonts w:eastAsia="Times New Roman" w:cs="Times New Roman"/>
                <w:color w:val="000000"/>
                <w:sz w:val="22"/>
              </w:rPr>
            </w:pPr>
            <w:ins w:id="4697" w:author="James" w:date="2015-07-20T14:26:00Z">
              <w:r w:rsidRPr="006607CD">
                <w:rPr>
                  <w:rFonts w:eastAsia="Times New Roman" w:cs="Times New Roman"/>
                  <w:color w:val="000000"/>
                  <w:sz w:val="22"/>
                </w:rPr>
                <w:t>0.2392</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698" w:author="James" w:date="2015-07-20T14:26:00Z"/>
                <w:rFonts w:eastAsia="Times New Roman" w:cs="Times New Roman"/>
                <w:color w:val="000000"/>
                <w:sz w:val="22"/>
              </w:rPr>
            </w:pPr>
            <w:ins w:id="4699" w:author="James" w:date="2015-07-20T14:26:00Z">
              <w:r w:rsidRPr="006607CD">
                <w:rPr>
                  <w:rFonts w:eastAsia="Times New Roman" w:cs="Times New Roman"/>
                  <w:color w:val="000000"/>
                  <w:sz w:val="22"/>
                </w:rPr>
                <w:t>0.0503</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00" w:author="James" w:date="2015-07-20T14:26:00Z"/>
                <w:rFonts w:eastAsia="Times New Roman" w:cs="Times New Roman"/>
                <w:color w:val="000000"/>
                <w:sz w:val="22"/>
              </w:rPr>
            </w:pPr>
            <w:ins w:id="4701" w:author="James" w:date="2015-07-20T14:26:00Z">
              <w:r w:rsidRPr="006607CD">
                <w:rPr>
                  <w:rFonts w:eastAsia="Times New Roman" w:cs="Times New Roman"/>
                  <w:color w:val="000000"/>
                  <w:sz w:val="22"/>
                </w:rPr>
                <w:t>19.606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02" w:author="James" w:date="2015-07-20T14:26:00Z"/>
                <w:rFonts w:eastAsia="Times New Roman" w:cs="Times New Roman"/>
                <w:color w:val="000000"/>
                <w:sz w:val="22"/>
              </w:rPr>
            </w:pPr>
            <w:ins w:id="4703" w:author="James" w:date="2015-07-20T14:26:00Z">
              <w:r w:rsidRPr="006607CD">
                <w:rPr>
                  <w:rFonts w:eastAsia="Times New Roman" w:cs="Times New Roman"/>
                  <w:color w:val="000000"/>
                  <w:sz w:val="22"/>
                </w:rPr>
                <w:t>0.3311</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04" w:author="James" w:date="2015-07-20T14:26:00Z"/>
                <w:rFonts w:eastAsia="Times New Roman" w:cs="Times New Roman"/>
                <w:color w:val="000000"/>
                <w:sz w:val="22"/>
              </w:rPr>
            </w:pPr>
            <w:ins w:id="4705" w:author="James" w:date="2015-07-20T14:26:00Z">
              <w:r w:rsidRPr="006607CD">
                <w:rPr>
                  <w:rFonts w:eastAsia="Times New Roman" w:cs="Times New Roman"/>
                  <w:color w:val="000000"/>
                  <w:sz w:val="22"/>
                </w:rPr>
                <w:t>0.2781</w:t>
              </w:r>
            </w:ins>
          </w:p>
        </w:tc>
      </w:tr>
      <w:tr w:rsidR="00006BE0" w:rsidRPr="006607CD" w:rsidTr="00FA7F84">
        <w:trPr>
          <w:trHeight w:val="300"/>
          <w:jc w:val="center"/>
          <w:ins w:id="4706"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707" w:author="James" w:date="2015-07-20T14:26:00Z"/>
                <w:rFonts w:eastAsia="Times New Roman" w:cs="Times New Roman"/>
                <w:color w:val="000000"/>
                <w:sz w:val="22"/>
              </w:rPr>
            </w:pPr>
            <w:ins w:id="4708" w:author="James" w:date="2015-07-20T14:26:00Z">
              <w:r w:rsidRPr="006607CD">
                <w:rPr>
                  <w:rFonts w:eastAsia="Times New Roman" w:cs="Times New Roman"/>
                  <w:color w:val="000000"/>
                  <w:sz w:val="22"/>
                </w:rPr>
                <w:t>39</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09" w:author="James" w:date="2015-07-20T14:26:00Z"/>
                <w:rFonts w:eastAsia="Times New Roman" w:cs="Times New Roman"/>
                <w:color w:val="000000"/>
                <w:sz w:val="22"/>
              </w:rPr>
            </w:pPr>
            <w:ins w:id="4710"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11" w:author="James" w:date="2015-07-20T14:26:00Z"/>
                <w:rFonts w:eastAsia="Times New Roman" w:cs="Times New Roman"/>
                <w:color w:val="000000"/>
                <w:sz w:val="22"/>
              </w:rPr>
            </w:pPr>
            <w:ins w:id="4712" w:author="James" w:date="2015-07-20T14:26:00Z">
              <w:r w:rsidRPr="006607CD">
                <w:rPr>
                  <w:rFonts w:eastAsia="Times New Roman" w:cs="Times New Roman"/>
                  <w:color w:val="000000"/>
                  <w:sz w:val="22"/>
                </w:rPr>
                <w:t>206</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13" w:author="James" w:date="2015-07-20T14:26:00Z"/>
                <w:rFonts w:eastAsia="Times New Roman" w:cs="Times New Roman"/>
                <w:color w:val="000000"/>
                <w:sz w:val="22"/>
              </w:rPr>
            </w:pPr>
            <w:ins w:id="4714" w:author="James" w:date="2015-07-20T14:26:00Z">
              <w:r w:rsidRPr="006607CD">
                <w:rPr>
                  <w:rFonts w:eastAsia="Times New Roman" w:cs="Times New Roman"/>
                  <w:color w:val="000000"/>
                  <w:sz w:val="22"/>
                </w:rPr>
                <w:t>0.2379</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15" w:author="James" w:date="2015-07-20T14:26:00Z"/>
                <w:rFonts w:eastAsia="Times New Roman" w:cs="Times New Roman"/>
                <w:color w:val="000000"/>
                <w:sz w:val="22"/>
              </w:rPr>
            </w:pPr>
            <w:ins w:id="4716" w:author="James" w:date="2015-07-20T14:26:00Z">
              <w:r w:rsidRPr="006607CD">
                <w:rPr>
                  <w:rFonts w:eastAsia="Times New Roman" w:cs="Times New Roman"/>
                  <w:color w:val="000000"/>
                  <w:sz w:val="22"/>
                </w:rPr>
                <w:t>0.0637</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17" w:author="James" w:date="2015-07-20T14:26:00Z"/>
                <w:rFonts w:eastAsia="Times New Roman" w:cs="Times New Roman"/>
                <w:color w:val="000000"/>
                <w:sz w:val="22"/>
              </w:rPr>
            </w:pPr>
            <w:ins w:id="4718" w:author="James" w:date="2015-07-20T14:26:00Z">
              <w:r w:rsidRPr="006607CD">
                <w:rPr>
                  <w:rFonts w:eastAsia="Times New Roman" w:cs="Times New Roman"/>
                  <w:color w:val="000000"/>
                  <w:sz w:val="22"/>
                </w:rPr>
                <w:t>19.705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19" w:author="James" w:date="2015-07-20T14:26:00Z"/>
                <w:rFonts w:eastAsia="Times New Roman" w:cs="Times New Roman"/>
                <w:color w:val="000000"/>
                <w:sz w:val="22"/>
              </w:rPr>
            </w:pPr>
            <w:ins w:id="4720" w:author="James" w:date="2015-07-20T14:26:00Z">
              <w:r w:rsidRPr="006607CD">
                <w:rPr>
                  <w:rFonts w:eastAsia="Times New Roman" w:cs="Times New Roman"/>
                  <w:color w:val="000000"/>
                  <w:sz w:val="22"/>
                </w:rPr>
                <w:t>0.3197</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21" w:author="James" w:date="2015-07-20T14:26:00Z"/>
                <w:rFonts w:eastAsia="Times New Roman" w:cs="Times New Roman"/>
                <w:color w:val="000000"/>
                <w:sz w:val="22"/>
              </w:rPr>
            </w:pPr>
            <w:ins w:id="4722" w:author="James" w:date="2015-07-20T14:26:00Z">
              <w:r w:rsidRPr="006607CD">
                <w:rPr>
                  <w:rFonts w:eastAsia="Times New Roman" w:cs="Times New Roman"/>
                  <w:color w:val="000000"/>
                  <w:sz w:val="22"/>
                </w:rPr>
                <w:t>0.2517</w:t>
              </w:r>
            </w:ins>
          </w:p>
        </w:tc>
      </w:tr>
      <w:tr w:rsidR="00006BE0" w:rsidRPr="006607CD" w:rsidTr="00FA7F84">
        <w:trPr>
          <w:trHeight w:val="300"/>
          <w:jc w:val="center"/>
          <w:ins w:id="4723"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724" w:author="James" w:date="2015-07-20T14:26:00Z"/>
                <w:rFonts w:eastAsia="Times New Roman" w:cs="Times New Roman"/>
                <w:color w:val="000000"/>
                <w:sz w:val="22"/>
              </w:rPr>
            </w:pPr>
            <w:ins w:id="4725" w:author="James" w:date="2015-07-20T14:26:00Z">
              <w:r w:rsidRPr="006607CD">
                <w:rPr>
                  <w:rFonts w:eastAsia="Times New Roman" w:cs="Times New Roman"/>
                  <w:color w:val="000000"/>
                  <w:sz w:val="22"/>
                </w:rPr>
                <w:t>42</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26" w:author="James" w:date="2015-07-20T14:26:00Z"/>
                <w:rFonts w:eastAsia="Times New Roman" w:cs="Times New Roman"/>
                <w:color w:val="000000"/>
                <w:sz w:val="22"/>
              </w:rPr>
            </w:pPr>
            <w:ins w:id="4727"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28" w:author="James" w:date="2015-07-20T14:26:00Z"/>
                <w:rFonts w:eastAsia="Times New Roman" w:cs="Times New Roman"/>
                <w:color w:val="000000"/>
                <w:sz w:val="22"/>
              </w:rPr>
            </w:pPr>
            <w:ins w:id="4729" w:author="James" w:date="2015-07-20T14:26:00Z">
              <w:r w:rsidRPr="006607CD">
                <w:rPr>
                  <w:rFonts w:eastAsia="Times New Roman" w:cs="Times New Roman"/>
                  <w:color w:val="000000"/>
                  <w:sz w:val="22"/>
                </w:rPr>
                <w:t>203</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30" w:author="James" w:date="2015-07-20T14:26:00Z"/>
                <w:rFonts w:eastAsia="Times New Roman" w:cs="Times New Roman"/>
                <w:color w:val="000000"/>
                <w:sz w:val="22"/>
              </w:rPr>
            </w:pPr>
            <w:ins w:id="4731" w:author="James" w:date="2015-07-20T14:26:00Z">
              <w:r w:rsidRPr="006607CD">
                <w:rPr>
                  <w:rFonts w:eastAsia="Times New Roman" w:cs="Times New Roman"/>
                  <w:color w:val="000000"/>
                  <w:sz w:val="22"/>
                </w:rPr>
                <w:t>0.2414</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32" w:author="James" w:date="2015-07-20T14:26:00Z"/>
                <w:rFonts w:eastAsia="Times New Roman" w:cs="Times New Roman"/>
                <w:color w:val="000000"/>
                <w:sz w:val="22"/>
              </w:rPr>
            </w:pPr>
            <w:ins w:id="4733" w:author="James" w:date="2015-07-20T14:26:00Z">
              <w:r w:rsidRPr="006607CD">
                <w:rPr>
                  <w:rFonts w:eastAsia="Times New Roman" w:cs="Times New Roman"/>
                  <w:color w:val="000000"/>
                  <w:sz w:val="22"/>
                </w:rPr>
                <w:t>0.0649</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34" w:author="James" w:date="2015-07-20T14:26:00Z"/>
                <w:rFonts w:eastAsia="Times New Roman" w:cs="Times New Roman"/>
                <w:color w:val="000000"/>
                <w:sz w:val="22"/>
              </w:rPr>
            </w:pPr>
            <w:ins w:id="4735" w:author="James" w:date="2015-07-20T14:26:00Z">
              <w:r w:rsidRPr="006607CD">
                <w:rPr>
                  <w:rFonts w:eastAsia="Times New Roman" w:cs="Times New Roman"/>
                  <w:color w:val="000000"/>
                  <w:sz w:val="22"/>
                </w:rPr>
                <w:t>19.7021</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36" w:author="James" w:date="2015-07-20T14:26:00Z"/>
                <w:rFonts w:eastAsia="Times New Roman" w:cs="Times New Roman"/>
                <w:color w:val="000000"/>
                <w:sz w:val="22"/>
              </w:rPr>
            </w:pPr>
            <w:ins w:id="4737" w:author="James" w:date="2015-07-20T14:26:00Z">
              <w:r w:rsidRPr="006607CD">
                <w:rPr>
                  <w:rFonts w:eastAsia="Times New Roman" w:cs="Times New Roman"/>
                  <w:color w:val="000000"/>
                  <w:sz w:val="22"/>
                </w:rPr>
                <w:t>0.326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38" w:author="James" w:date="2015-07-20T14:26:00Z"/>
                <w:rFonts w:eastAsia="Times New Roman" w:cs="Times New Roman"/>
                <w:color w:val="000000"/>
                <w:sz w:val="22"/>
              </w:rPr>
            </w:pPr>
            <w:ins w:id="4739" w:author="James" w:date="2015-07-20T14:26:00Z">
              <w:r w:rsidRPr="006607CD">
                <w:rPr>
                  <w:rFonts w:eastAsia="Times New Roman" w:cs="Times New Roman"/>
                  <w:color w:val="000000"/>
                  <w:sz w:val="22"/>
                </w:rPr>
                <w:t>0.2708</w:t>
              </w:r>
            </w:ins>
          </w:p>
        </w:tc>
      </w:tr>
      <w:tr w:rsidR="00006BE0" w:rsidRPr="006607CD" w:rsidTr="00FA7F84">
        <w:trPr>
          <w:trHeight w:val="300"/>
          <w:jc w:val="center"/>
          <w:ins w:id="4740"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741" w:author="James" w:date="2015-07-20T14:26:00Z"/>
                <w:rFonts w:eastAsia="Times New Roman" w:cs="Times New Roman"/>
                <w:color w:val="000000"/>
                <w:sz w:val="22"/>
              </w:rPr>
            </w:pPr>
            <w:ins w:id="4742" w:author="James" w:date="2015-07-20T14:26:00Z">
              <w:r w:rsidRPr="006607CD">
                <w:rPr>
                  <w:rFonts w:eastAsia="Times New Roman" w:cs="Times New Roman"/>
                  <w:color w:val="000000"/>
                  <w:sz w:val="22"/>
                </w:rPr>
                <w:t>45</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43" w:author="James" w:date="2015-07-20T14:26:00Z"/>
                <w:rFonts w:eastAsia="Times New Roman" w:cs="Times New Roman"/>
                <w:color w:val="000000"/>
                <w:sz w:val="22"/>
              </w:rPr>
            </w:pPr>
            <w:ins w:id="4744"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45" w:author="James" w:date="2015-07-20T14:26:00Z"/>
                <w:rFonts w:eastAsia="Times New Roman" w:cs="Times New Roman"/>
                <w:color w:val="000000"/>
                <w:sz w:val="22"/>
              </w:rPr>
            </w:pPr>
            <w:ins w:id="4746" w:author="James" w:date="2015-07-20T14:26:00Z">
              <w:r w:rsidRPr="006607CD">
                <w:rPr>
                  <w:rFonts w:eastAsia="Times New Roman" w:cs="Times New Roman"/>
                  <w:color w:val="000000"/>
                  <w:sz w:val="22"/>
                </w:rPr>
                <w:t>200</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47" w:author="James" w:date="2015-07-20T14:26:00Z"/>
                <w:rFonts w:eastAsia="Times New Roman" w:cs="Times New Roman"/>
                <w:color w:val="000000"/>
                <w:sz w:val="22"/>
              </w:rPr>
            </w:pPr>
            <w:ins w:id="4748" w:author="James" w:date="2015-07-20T14:26:00Z">
              <w:r w:rsidRPr="006607CD">
                <w:rPr>
                  <w:rFonts w:eastAsia="Times New Roman" w:cs="Times New Roman"/>
                  <w:color w:val="000000"/>
                  <w:sz w:val="22"/>
                </w:rPr>
                <w:t>0.27</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49" w:author="James" w:date="2015-07-20T14:26:00Z"/>
                <w:rFonts w:eastAsia="Times New Roman" w:cs="Times New Roman"/>
                <w:color w:val="000000"/>
                <w:sz w:val="22"/>
              </w:rPr>
            </w:pPr>
            <w:ins w:id="4750" w:author="James" w:date="2015-07-20T14:26:00Z">
              <w:r w:rsidRPr="006607CD">
                <w:rPr>
                  <w:rFonts w:eastAsia="Times New Roman" w:cs="Times New Roman"/>
                  <w:color w:val="000000"/>
                  <w:sz w:val="22"/>
                </w:rPr>
                <w:t>0.0822</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51" w:author="James" w:date="2015-07-20T14:26:00Z"/>
                <w:rFonts w:eastAsia="Times New Roman" w:cs="Times New Roman"/>
                <w:color w:val="000000"/>
                <w:sz w:val="22"/>
              </w:rPr>
            </w:pPr>
            <w:ins w:id="4752" w:author="James" w:date="2015-07-20T14:26:00Z">
              <w:r w:rsidRPr="006607CD">
                <w:rPr>
                  <w:rFonts w:eastAsia="Times New Roman" w:cs="Times New Roman"/>
                  <w:color w:val="000000"/>
                  <w:sz w:val="22"/>
                </w:rPr>
                <w:t>19.445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53" w:author="James" w:date="2015-07-20T14:26:00Z"/>
                <w:rFonts w:eastAsia="Times New Roman" w:cs="Times New Roman"/>
                <w:color w:val="000000"/>
                <w:sz w:val="22"/>
              </w:rPr>
            </w:pPr>
            <w:ins w:id="4754" w:author="James" w:date="2015-07-20T14:26:00Z">
              <w:r w:rsidRPr="006607CD">
                <w:rPr>
                  <w:rFonts w:eastAsia="Times New Roman" w:cs="Times New Roman"/>
                  <w:color w:val="000000"/>
                  <w:sz w:val="22"/>
                </w:rPr>
                <w:t>0.3284</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55" w:author="James" w:date="2015-07-20T14:26:00Z"/>
                <w:rFonts w:eastAsia="Times New Roman" w:cs="Times New Roman"/>
                <w:color w:val="000000"/>
                <w:sz w:val="22"/>
              </w:rPr>
            </w:pPr>
            <w:ins w:id="4756" w:author="James" w:date="2015-07-20T14:26:00Z">
              <w:r w:rsidRPr="006607CD">
                <w:rPr>
                  <w:rFonts w:eastAsia="Times New Roman" w:cs="Times New Roman"/>
                  <w:color w:val="000000"/>
                  <w:sz w:val="22"/>
                </w:rPr>
                <w:t>0.2687</w:t>
              </w:r>
            </w:ins>
          </w:p>
        </w:tc>
      </w:tr>
      <w:tr w:rsidR="00006BE0" w:rsidRPr="006607CD" w:rsidTr="00FA7F84">
        <w:trPr>
          <w:trHeight w:val="300"/>
          <w:jc w:val="center"/>
          <w:ins w:id="4757"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758" w:author="James" w:date="2015-07-20T14:26:00Z"/>
                <w:rFonts w:eastAsia="Times New Roman" w:cs="Times New Roman"/>
                <w:color w:val="000000"/>
                <w:sz w:val="22"/>
              </w:rPr>
            </w:pPr>
            <w:ins w:id="4759" w:author="James" w:date="2015-07-20T14:26:00Z">
              <w:r w:rsidRPr="006607CD">
                <w:rPr>
                  <w:rFonts w:eastAsia="Times New Roman" w:cs="Times New Roman"/>
                  <w:color w:val="000000"/>
                  <w:sz w:val="22"/>
                </w:rPr>
                <w:t>48</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60" w:author="James" w:date="2015-07-20T14:26:00Z"/>
                <w:rFonts w:eastAsia="Times New Roman" w:cs="Times New Roman"/>
                <w:color w:val="000000"/>
                <w:sz w:val="22"/>
              </w:rPr>
            </w:pPr>
            <w:ins w:id="4761"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62" w:author="James" w:date="2015-07-20T14:26:00Z"/>
                <w:rFonts w:eastAsia="Times New Roman" w:cs="Times New Roman"/>
                <w:color w:val="000000"/>
                <w:sz w:val="22"/>
              </w:rPr>
            </w:pPr>
            <w:ins w:id="4763" w:author="James" w:date="2015-07-20T14:26:00Z">
              <w:r w:rsidRPr="006607CD">
                <w:rPr>
                  <w:rFonts w:eastAsia="Times New Roman" w:cs="Times New Roman"/>
                  <w:color w:val="000000"/>
                  <w:sz w:val="22"/>
                </w:rPr>
                <w:t>197</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64" w:author="James" w:date="2015-07-20T14:26:00Z"/>
                <w:rFonts w:eastAsia="Times New Roman" w:cs="Times New Roman"/>
                <w:color w:val="000000"/>
                <w:sz w:val="22"/>
              </w:rPr>
            </w:pPr>
            <w:ins w:id="4765" w:author="James" w:date="2015-07-20T14:26:00Z">
              <w:r w:rsidRPr="006607CD">
                <w:rPr>
                  <w:rFonts w:eastAsia="Times New Roman" w:cs="Times New Roman"/>
                  <w:color w:val="000000"/>
                  <w:sz w:val="22"/>
                </w:rPr>
                <w:t>0.2335</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66" w:author="James" w:date="2015-07-20T14:26:00Z"/>
                <w:rFonts w:eastAsia="Times New Roman" w:cs="Times New Roman"/>
                <w:color w:val="000000"/>
                <w:sz w:val="22"/>
              </w:rPr>
            </w:pPr>
            <w:ins w:id="4767" w:author="James" w:date="2015-07-20T14:26:00Z">
              <w:r w:rsidRPr="006607CD">
                <w:rPr>
                  <w:rFonts w:eastAsia="Times New Roman" w:cs="Times New Roman"/>
                  <w:color w:val="000000"/>
                  <w:sz w:val="22"/>
                </w:rPr>
                <w:t>0.106</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68" w:author="James" w:date="2015-07-20T14:26:00Z"/>
                <w:rFonts w:eastAsia="Times New Roman" w:cs="Times New Roman"/>
                <w:color w:val="000000"/>
                <w:sz w:val="22"/>
              </w:rPr>
            </w:pPr>
            <w:ins w:id="4769" w:author="James" w:date="2015-07-20T14:26:00Z">
              <w:r w:rsidRPr="006607CD">
                <w:rPr>
                  <w:rFonts w:eastAsia="Times New Roman" w:cs="Times New Roman"/>
                  <w:color w:val="000000"/>
                  <w:sz w:val="22"/>
                </w:rPr>
                <w:t>18.2789</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70" w:author="James" w:date="2015-07-20T14:26:00Z"/>
                <w:rFonts w:eastAsia="Times New Roman" w:cs="Times New Roman"/>
                <w:color w:val="000000"/>
                <w:sz w:val="22"/>
              </w:rPr>
            </w:pPr>
            <w:ins w:id="4771" w:author="James" w:date="2015-07-20T14:26:00Z">
              <w:r w:rsidRPr="006607CD">
                <w:rPr>
                  <w:rFonts w:eastAsia="Times New Roman" w:cs="Times New Roman"/>
                  <w:color w:val="000000"/>
                  <w:sz w:val="22"/>
                </w:rPr>
                <w:t>0.3481</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72" w:author="James" w:date="2015-07-20T14:26:00Z"/>
                <w:rFonts w:eastAsia="Times New Roman" w:cs="Times New Roman"/>
                <w:color w:val="000000"/>
                <w:sz w:val="22"/>
              </w:rPr>
            </w:pPr>
            <w:ins w:id="4773" w:author="James" w:date="2015-07-20T14:26:00Z">
              <w:r w:rsidRPr="006607CD">
                <w:rPr>
                  <w:rFonts w:eastAsia="Times New Roman" w:cs="Times New Roman"/>
                  <w:color w:val="000000"/>
                  <w:sz w:val="22"/>
                </w:rPr>
                <w:t>0.2741</w:t>
              </w:r>
            </w:ins>
          </w:p>
        </w:tc>
      </w:tr>
      <w:tr w:rsidR="00006BE0" w:rsidRPr="006607CD" w:rsidTr="00FA7F84">
        <w:trPr>
          <w:trHeight w:val="300"/>
          <w:jc w:val="center"/>
          <w:ins w:id="4774" w:author="James" w:date="2015-07-20T14:26:00Z"/>
        </w:trPr>
        <w:tc>
          <w:tcPr>
            <w:tcW w:w="1043" w:type="dxa"/>
            <w:tcBorders>
              <w:top w:val="nil"/>
              <w:bottom w:val="nil"/>
            </w:tcBorders>
            <w:shd w:val="clear" w:color="auto" w:fill="auto"/>
            <w:noWrap/>
            <w:vAlign w:val="center"/>
          </w:tcPr>
          <w:p w:rsidR="00006BE0" w:rsidRPr="006607CD" w:rsidRDefault="00006BE0" w:rsidP="00FA7F84">
            <w:pPr>
              <w:spacing w:line="240" w:lineRule="auto"/>
              <w:ind w:firstLine="0"/>
              <w:jc w:val="center"/>
              <w:rPr>
                <w:ins w:id="4775" w:author="James" w:date="2015-07-20T14:26:00Z"/>
                <w:rFonts w:eastAsia="Times New Roman" w:cs="Times New Roman"/>
                <w:color w:val="000000"/>
                <w:sz w:val="22"/>
              </w:rPr>
            </w:pPr>
            <w:ins w:id="4776" w:author="James" w:date="2015-07-20T14:26:00Z">
              <w:r w:rsidRPr="006607CD">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77" w:author="James" w:date="2015-07-20T14:26:00Z"/>
                <w:rFonts w:eastAsia="Times New Roman" w:cs="Times New Roman"/>
                <w:color w:val="000000"/>
                <w:sz w:val="22"/>
              </w:rPr>
            </w:pPr>
            <w:ins w:id="4778" w:author="James" w:date="2015-07-20T14:26: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79" w:author="James" w:date="2015-07-20T14:26:00Z"/>
                <w:rFonts w:eastAsia="Times New Roman" w:cs="Times New Roman"/>
                <w:color w:val="000000"/>
                <w:sz w:val="22"/>
              </w:rPr>
            </w:pPr>
            <w:ins w:id="4780" w:author="James" w:date="2015-07-20T14:26:00Z">
              <w:r w:rsidRPr="006607CD">
                <w:rPr>
                  <w:rFonts w:eastAsia="Times New Roman" w:cs="Times New Roman"/>
                  <w:color w:val="000000"/>
                  <w:sz w:val="22"/>
                </w:rPr>
                <w:t>194</w:t>
              </w:r>
            </w:ins>
          </w:p>
        </w:tc>
        <w:tc>
          <w:tcPr>
            <w:tcW w:w="82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81" w:author="James" w:date="2015-07-20T14:26:00Z"/>
                <w:rFonts w:eastAsia="Times New Roman" w:cs="Times New Roman"/>
                <w:color w:val="000000"/>
                <w:sz w:val="22"/>
              </w:rPr>
            </w:pPr>
            <w:ins w:id="4782" w:author="James" w:date="2015-07-20T14:26:00Z">
              <w:r w:rsidRPr="006607CD">
                <w:rPr>
                  <w:rFonts w:eastAsia="Times New Roman" w:cs="Times New Roman"/>
                  <w:color w:val="000000"/>
                  <w:sz w:val="22"/>
                </w:rPr>
                <w:t>0.299</w:t>
              </w:r>
            </w:ins>
          </w:p>
        </w:tc>
        <w:tc>
          <w:tcPr>
            <w:tcW w:w="896"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83" w:author="James" w:date="2015-07-20T14:26:00Z"/>
                <w:rFonts w:eastAsia="Times New Roman" w:cs="Times New Roman"/>
                <w:color w:val="000000"/>
                <w:sz w:val="22"/>
              </w:rPr>
            </w:pPr>
            <w:ins w:id="4784" w:author="James" w:date="2015-07-20T14:26:00Z">
              <w:r w:rsidRPr="006607CD">
                <w:rPr>
                  <w:rFonts w:eastAsia="Times New Roman" w:cs="Times New Roman"/>
                  <w:color w:val="000000"/>
                  <w:sz w:val="22"/>
                </w:rPr>
                <w:t>0.1029</w:t>
              </w:r>
            </w:ins>
          </w:p>
        </w:tc>
        <w:tc>
          <w:tcPr>
            <w:tcW w:w="931"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85" w:author="James" w:date="2015-07-20T14:26:00Z"/>
                <w:rFonts w:eastAsia="Times New Roman" w:cs="Times New Roman"/>
                <w:color w:val="000000"/>
                <w:sz w:val="22"/>
              </w:rPr>
            </w:pPr>
            <w:ins w:id="4786" w:author="James" w:date="2015-07-20T14:26:00Z">
              <w:r w:rsidRPr="006607CD">
                <w:rPr>
                  <w:rFonts w:eastAsia="Times New Roman" w:cs="Times New Roman"/>
                  <w:color w:val="000000"/>
                  <w:sz w:val="22"/>
                </w:rPr>
                <w:t>18.8858</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87" w:author="James" w:date="2015-07-20T14:26:00Z"/>
                <w:rFonts w:eastAsia="Times New Roman" w:cs="Times New Roman"/>
                <w:color w:val="000000"/>
                <w:sz w:val="22"/>
              </w:rPr>
            </w:pPr>
            <w:ins w:id="4788" w:author="James" w:date="2015-07-20T14:26:00Z">
              <w:r w:rsidRPr="006607CD">
                <w:rPr>
                  <w:rFonts w:eastAsia="Times New Roman" w:cs="Times New Roman"/>
                  <w:color w:val="000000"/>
                  <w:sz w:val="22"/>
                </w:rPr>
                <w:t>0.3115</w:t>
              </w:r>
            </w:ins>
          </w:p>
        </w:tc>
        <w:tc>
          <w:tcPr>
            <w:tcW w:w="963" w:type="dxa"/>
            <w:tcBorders>
              <w:top w:val="nil"/>
              <w:left w:val="single" w:sz="4" w:space="0" w:color="auto"/>
              <w:bottom w:val="nil"/>
            </w:tcBorders>
            <w:shd w:val="clear" w:color="auto" w:fill="auto"/>
            <w:noWrap/>
            <w:vAlign w:val="center"/>
          </w:tcPr>
          <w:p w:rsidR="00006BE0" w:rsidRPr="006607CD" w:rsidRDefault="00006BE0" w:rsidP="00FA7F84">
            <w:pPr>
              <w:spacing w:line="240" w:lineRule="auto"/>
              <w:ind w:firstLine="0"/>
              <w:jc w:val="center"/>
              <w:rPr>
                <w:ins w:id="4789" w:author="James" w:date="2015-07-20T14:26:00Z"/>
                <w:rFonts w:eastAsia="Times New Roman" w:cs="Times New Roman"/>
                <w:color w:val="000000"/>
                <w:sz w:val="22"/>
              </w:rPr>
            </w:pPr>
            <w:ins w:id="4790" w:author="James" w:date="2015-07-20T14:26:00Z">
              <w:r w:rsidRPr="006607CD">
                <w:rPr>
                  <w:rFonts w:eastAsia="Times New Roman" w:cs="Times New Roman"/>
                  <w:color w:val="000000"/>
                  <w:sz w:val="22"/>
                </w:rPr>
                <w:t>0.2213</w:t>
              </w:r>
            </w:ins>
          </w:p>
        </w:tc>
      </w:tr>
      <w:tr w:rsidR="00006BE0" w:rsidRPr="006607CD" w:rsidTr="00FA7F84">
        <w:trPr>
          <w:trHeight w:val="300"/>
          <w:jc w:val="center"/>
          <w:ins w:id="4791" w:author="James" w:date="2015-07-20T14:26:00Z"/>
        </w:trPr>
        <w:tc>
          <w:tcPr>
            <w:tcW w:w="1043" w:type="dxa"/>
            <w:tcBorders>
              <w:top w:val="nil"/>
              <w:bottom w:val="single" w:sz="4" w:space="0" w:color="auto"/>
            </w:tcBorders>
            <w:shd w:val="clear" w:color="auto" w:fill="auto"/>
            <w:noWrap/>
            <w:vAlign w:val="center"/>
          </w:tcPr>
          <w:p w:rsidR="00006BE0" w:rsidRPr="006607CD" w:rsidRDefault="00006BE0" w:rsidP="00FA7F84">
            <w:pPr>
              <w:spacing w:line="240" w:lineRule="auto"/>
              <w:ind w:firstLine="0"/>
              <w:jc w:val="center"/>
              <w:rPr>
                <w:ins w:id="4792" w:author="James" w:date="2015-07-20T14:26:00Z"/>
                <w:rFonts w:eastAsia="Times New Roman" w:cs="Times New Roman"/>
                <w:color w:val="000000"/>
                <w:sz w:val="22"/>
              </w:rPr>
            </w:pPr>
            <w:ins w:id="4793" w:author="James" w:date="2015-07-20T14:26:00Z">
              <w:r w:rsidRPr="006607CD">
                <w:rPr>
                  <w:rFonts w:eastAsia="Times New Roman" w:cs="Times New Roman"/>
                  <w:color w:val="000000"/>
                  <w:sz w:val="22"/>
                </w:rPr>
                <w:t>54</w:t>
              </w:r>
            </w:ins>
          </w:p>
        </w:tc>
        <w:tc>
          <w:tcPr>
            <w:tcW w:w="909"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794" w:author="James" w:date="2015-07-20T14:26:00Z"/>
                <w:rFonts w:eastAsia="Times New Roman" w:cs="Times New Roman"/>
                <w:color w:val="000000"/>
                <w:sz w:val="22"/>
              </w:rPr>
            </w:pPr>
            <w:ins w:id="4795" w:author="James" w:date="2015-07-20T14:26:00Z">
              <w:r w:rsidRPr="006607CD">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796" w:author="James" w:date="2015-07-20T14:26:00Z"/>
                <w:rFonts w:eastAsia="Times New Roman" w:cs="Times New Roman"/>
                <w:color w:val="000000"/>
                <w:sz w:val="22"/>
              </w:rPr>
            </w:pPr>
            <w:ins w:id="4797" w:author="James" w:date="2015-07-20T14:26:00Z">
              <w:r w:rsidRPr="006607CD">
                <w:rPr>
                  <w:rFonts w:eastAsia="Times New Roman" w:cs="Times New Roman"/>
                  <w:color w:val="000000"/>
                  <w:sz w:val="22"/>
                </w:rPr>
                <w:t>191</w:t>
              </w:r>
            </w:ins>
          </w:p>
        </w:tc>
        <w:tc>
          <w:tcPr>
            <w:tcW w:w="821"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798" w:author="James" w:date="2015-07-20T14:26:00Z"/>
                <w:rFonts w:eastAsia="Times New Roman" w:cs="Times New Roman"/>
                <w:color w:val="000000"/>
                <w:sz w:val="22"/>
              </w:rPr>
            </w:pPr>
            <w:ins w:id="4799" w:author="James" w:date="2015-07-20T14:26:00Z">
              <w:r w:rsidRPr="006607CD">
                <w:rPr>
                  <w:rFonts w:eastAsia="Times New Roman" w:cs="Times New Roman"/>
                  <w:color w:val="000000"/>
                  <w:sz w:val="22"/>
                </w:rPr>
                <w:t>0.3246</w:t>
              </w:r>
            </w:ins>
          </w:p>
        </w:tc>
        <w:tc>
          <w:tcPr>
            <w:tcW w:w="896"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800" w:author="James" w:date="2015-07-20T14:26:00Z"/>
                <w:rFonts w:eastAsia="Times New Roman" w:cs="Times New Roman"/>
                <w:color w:val="000000"/>
                <w:sz w:val="22"/>
              </w:rPr>
            </w:pPr>
            <w:ins w:id="4801" w:author="James" w:date="2015-07-20T14:26:00Z">
              <w:r w:rsidRPr="006607CD">
                <w:rPr>
                  <w:rFonts w:eastAsia="Times New Roman" w:cs="Times New Roman"/>
                  <w:color w:val="000000"/>
                  <w:sz w:val="22"/>
                </w:rPr>
                <w:t>0.1163</w:t>
              </w:r>
            </w:ins>
          </w:p>
        </w:tc>
        <w:tc>
          <w:tcPr>
            <w:tcW w:w="931"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802" w:author="James" w:date="2015-07-20T14:26:00Z"/>
                <w:rFonts w:eastAsia="Times New Roman" w:cs="Times New Roman"/>
                <w:color w:val="000000"/>
                <w:sz w:val="22"/>
              </w:rPr>
            </w:pPr>
            <w:ins w:id="4803" w:author="James" w:date="2015-07-20T14:26:00Z">
              <w:r w:rsidRPr="006607CD">
                <w:rPr>
                  <w:rFonts w:eastAsia="Times New Roman" w:cs="Times New Roman"/>
                  <w:color w:val="000000"/>
                  <w:sz w:val="22"/>
                </w:rPr>
                <w:t>18.9413</w:t>
              </w:r>
            </w:ins>
          </w:p>
        </w:tc>
        <w:tc>
          <w:tcPr>
            <w:tcW w:w="96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804" w:author="James" w:date="2015-07-20T14:26:00Z"/>
                <w:rFonts w:eastAsia="Times New Roman" w:cs="Times New Roman"/>
                <w:color w:val="000000"/>
                <w:sz w:val="22"/>
              </w:rPr>
            </w:pPr>
            <w:ins w:id="4805" w:author="James" w:date="2015-07-20T14:26:00Z">
              <w:r w:rsidRPr="006607CD">
                <w:rPr>
                  <w:rFonts w:eastAsia="Times New Roman" w:cs="Times New Roman"/>
                  <w:color w:val="000000"/>
                  <w:sz w:val="22"/>
                </w:rPr>
                <w:t>0.3596</w:t>
              </w:r>
            </w:ins>
          </w:p>
        </w:tc>
        <w:tc>
          <w:tcPr>
            <w:tcW w:w="963" w:type="dxa"/>
            <w:tcBorders>
              <w:top w:val="nil"/>
              <w:left w:val="single" w:sz="4" w:space="0" w:color="auto"/>
              <w:bottom w:val="single" w:sz="4" w:space="0" w:color="auto"/>
            </w:tcBorders>
            <w:shd w:val="clear" w:color="auto" w:fill="auto"/>
            <w:noWrap/>
            <w:vAlign w:val="center"/>
          </w:tcPr>
          <w:p w:rsidR="00006BE0" w:rsidRPr="006607CD" w:rsidRDefault="00006BE0" w:rsidP="00FA7F84">
            <w:pPr>
              <w:spacing w:line="240" w:lineRule="auto"/>
              <w:ind w:firstLine="0"/>
              <w:jc w:val="center"/>
              <w:rPr>
                <w:ins w:id="4806" w:author="James" w:date="2015-07-20T14:26:00Z"/>
                <w:rFonts w:eastAsia="Times New Roman" w:cs="Times New Roman"/>
                <w:color w:val="000000"/>
                <w:sz w:val="22"/>
              </w:rPr>
            </w:pPr>
            <w:ins w:id="4807" w:author="James" w:date="2015-07-20T14:26:00Z">
              <w:r w:rsidRPr="006607CD">
                <w:rPr>
                  <w:rFonts w:eastAsia="Times New Roman" w:cs="Times New Roman"/>
                  <w:color w:val="000000"/>
                  <w:sz w:val="22"/>
                </w:rPr>
                <w:t>0.2807</w:t>
              </w:r>
            </w:ins>
          </w:p>
        </w:tc>
      </w:tr>
    </w:tbl>
    <w:p w:rsidR="00006BE0" w:rsidRDefault="00006BE0" w:rsidP="00C25281"/>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7</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4808">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8B4C65">
        <w:tblPrEx>
          <w:tblW w:w="7569" w:type="dxa"/>
          <w:jc w:val="center"/>
          <w:tblBorders>
            <w:insideV w:val="single" w:sz="4" w:space="0" w:color="auto"/>
          </w:tblBorders>
          <w:tblPrExChange w:id="4809" w:author="James" w:date="2015-07-20T14:27:00Z">
            <w:tblPrEx>
              <w:tblW w:w="7569" w:type="dxa"/>
              <w:jc w:val="center"/>
              <w:tblBorders>
                <w:insideV w:val="single" w:sz="4" w:space="0" w:color="auto"/>
              </w:tblBorders>
            </w:tblPrEx>
          </w:tblPrExChange>
        </w:tblPrEx>
        <w:trPr>
          <w:trHeight w:val="300"/>
          <w:jc w:val="center"/>
          <w:trPrChange w:id="4810" w:author="James" w:date="2015-07-20T14:27:00Z">
            <w:trPr>
              <w:trHeight w:val="300"/>
              <w:jc w:val="center"/>
            </w:trPr>
          </w:trPrChange>
        </w:trPr>
        <w:tc>
          <w:tcPr>
            <w:tcW w:w="1043" w:type="dxa"/>
            <w:tcBorders>
              <w:top w:val="nil"/>
              <w:bottom w:val="nil"/>
            </w:tcBorders>
            <w:shd w:val="clear" w:color="auto" w:fill="auto"/>
            <w:noWrap/>
            <w:vAlign w:val="center"/>
            <w:tcPrChange w:id="4811" w:author="James" w:date="2015-07-20T14:27: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Change w:id="4812" w:author="James" w:date="2015-07-20T14:27: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Change w:id="4813" w:author="James" w:date="2015-07-20T14:27: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Change w:id="4814" w:author="James" w:date="2015-07-20T14:27: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Change w:id="4815" w:author="James" w:date="2015-07-20T14:27: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Change w:id="4816" w:author="James" w:date="2015-07-20T14:27: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Change w:id="4817"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Change w:id="4818"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8B4C65">
        <w:tblPrEx>
          <w:tblW w:w="7569" w:type="dxa"/>
          <w:jc w:val="center"/>
          <w:tblBorders>
            <w:insideV w:val="single" w:sz="4" w:space="0" w:color="auto"/>
          </w:tblBorders>
          <w:tblPrExChange w:id="4819" w:author="James" w:date="2015-07-20T14:27:00Z">
            <w:tblPrEx>
              <w:tblW w:w="7569" w:type="dxa"/>
              <w:jc w:val="center"/>
              <w:tblBorders>
                <w:insideV w:val="single" w:sz="4" w:space="0" w:color="auto"/>
              </w:tblBorders>
            </w:tblPrEx>
          </w:tblPrExChange>
        </w:tblPrEx>
        <w:trPr>
          <w:trHeight w:val="300"/>
          <w:jc w:val="center"/>
          <w:trPrChange w:id="4820" w:author="James" w:date="2015-07-20T14:27:00Z">
            <w:trPr>
              <w:trHeight w:val="300"/>
              <w:jc w:val="center"/>
            </w:trPr>
          </w:trPrChange>
        </w:trPr>
        <w:tc>
          <w:tcPr>
            <w:tcW w:w="1043" w:type="dxa"/>
            <w:tcBorders>
              <w:top w:val="nil"/>
              <w:bottom w:val="single" w:sz="4" w:space="0" w:color="auto"/>
            </w:tcBorders>
            <w:shd w:val="clear" w:color="auto" w:fill="auto"/>
            <w:noWrap/>
            <w:vAlign w:val="center"/>
            <w:tcPrChange w:id="4821" w:author="James" w:date="2015-07-20T14:27: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single" w:sz="4" w:space="0" w:color="auto"/>
            </w:tcBorders>
            <w:shd w:val="clear" w:color="auto" w:fill="auto"/>
            <w:noWrap/>
            <w:vAlign w:val="center"/>
            <w:tcPrChange w:id="4822" w:author="James" w:date="2015-07-20T14:27: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Change w:id="4823" w:author="James" w:date="2015-07-20T14:27: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single" w:sz="4" w:space="0" w:color="auto"/>
            </w:tcBorders>
            <w:shd w:val="clear" w:color="auto" w:fill="auto"/>
            <w:noWrap/>
            <w:vAlign w:val="center"/>
            <w:tcPrChange w:id="4824" w:author="James" w:date="2015-07-20T14:27: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single" w:sz="4" w:space="0" w:color="auto"/>
            </w:tcBorders>
            <w:shd w:val="clear" w:color="auto" w:fill="auto"/>
            <w:noWrap/>
            <w:vAlign w:val="center"/>
            <w:tcPrChange w:id="4825" w:author="James" w:date="2015-07-20T14:27: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single" w:sz="4" w:space="0" w:color="auto"/>
            </w:tcBorders>
            <w:shd w:val="clear" w:color="auto" w:fill="auto"/>
            <w:noWrap/>
            <w:vAlign w:val="center"/>
            <w:tcPrChange w:id="4826" w:author="James" w:date="2015-07-20T14:27: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single" w:sz="4" w:space="0" w:color="auto"/>
            </w:tcBorders>
            <w:shd w:val="clear" w:color="auto" w:fill="auto"/>
            <w:noWrap/>
            <w:vAlign w:val="center"/>
            <w:tcPrChange w:id="4827"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single" w:sz="4" w:space="0" w:color="auto"/>
            </w:tcBorders>
            <w:shd w:val="clear" w:color="auto" w:fill="auto"/>
            <w:noWrap/>
            <w:vAlign w:val="center"/>
            <w:tcPrChange w:id="4828"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Del="008B4C65" w:rsidTr="008B4C65">
        <w:tblPrEx>
          <w:tblW w:w="7569" w:type="dxa"/>
          <w:jc w:val="center"/>
          <w:tblBorders>
            <w:insideV w:val="single" w:sz="4" w:space="0" w:color="auto"/>
          </w:tblBorders>
          <w:tblPrExChange w:id="4829" w:author="James" w:date="2015-07-20T14:27:00Z">
            <w:tblPrEx>
              <w:tblW w:w="7569" w:type="dxa"/>
              <w:jc w:val="center"/>
              <w:tblBorders>
                <w:insideV w:val="single" w:sz="4" w:space="0" w:color="auto"/>
              </w:tblBorders>
            </w:tblPrEx>
          </w:tblPrExChange>
        </w:tblPrEx>
        <w:trPr>
          <w:trHeight w:val="300"/>
          <w:jc w:val="center"/>
          <w:del w:id="4830" w:author="James" w:date="2015-07-20T14:27:00Z"/>
          <w:trPrChange w:id="4831" w:author="James" w:date="2015-07-20T14:27:00Z">
            <w:trPr>
              <w:trHeight w:val="300"/>
              <w:jc w:val="center"/>
            </w:trPr>
          </w:trPrChange>
        </w:trPr>
        <w:tc>
          <w:tcPr>
            <w:tcW w:w="1043" w:type="dxa"/>
            <w:tcBorders>
              <w:top w:val="single" w:sz="4" w:space="0" w:color="auto"/>
              <w:bottom w:val="nil"/>
            </w:tcBorders>
            <w:shd w:val="clear" w:color="auto" w:fill="auto"/>
            <w:noWrap/>
            <w:vAlign w:val="center"/>
            <w:tcPrChange w:id="4832" w:author="James" w:date="2015-07-20T14:27:00Z">
              <w:tcPr>
                <w:tcW w:w="1043" w:type="dxa"/>
                <w:tcBorders>
                  <w:top w:val="nil"/>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33" w:author="James" w:date="2015-07-20T14:27:00Z"/>
                <w:rFonts w:eastAsia="Times New Roman" w:cs="Times New Roman"/>
                <w:color w:val="000000"/>
                <w:sz w:val="22"/>
              </w:rPr>
            </w:pPr>
            <w:del w:id="4834" w:author="James" w:date="2015-07-20T14:27:00Z">
              <w:r w:rsidRPr="006607CD" w:rsidDel="008B4C65">
                <w:rPr>
                  <w:rFonts w:eastAsia="Times New Roman" w:cs="Times New Roman"/>
                  <w:color w:val="000000"/>
                  <w:sz w:val="22"/>
                </w:rPr>
                <w:delText>30</w:delText>
              </w:r>
            </w:del>
          </w:p>
        </w:tc>
        <w:tc>
          <w:tcPr>
            <w:tcW w:w="909" w:type="dxa"/>
            <w:tcBorders>
              <w:top w:val="single" w:sz="4" w:space="0" w:color="auto"/>
              <w:left w:val="single" w:sz="4" w:space="0" w:color="auto"/>
              <w:bottom w:val="nil"/>
            </w:tcBorders>
            <w:shd w:val="clear" w:color="auto" w:fill="auto"/>
            <w:noWrap/>
            <w:vAlign w:val="center"/>
            <w:tcPrChange w:id="4835" w:author="James" w:date="2015-07-20T14:27:00Z">
              <w:tcPr>
                <w:tcW w:w="909"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36" w:author="James" w:date="2015-07-20T14:27:00Z"/>
                <w:rFonts w:eastAsia="Times New Roman" w:cs="Times New Roman"/>
                <w:color w:val="000000"/>
                <w:sz w:val="22"/>
              </w:rPr>
            </w:pPr>
            <w:del w:id="4837" w:author="James" w:date="2015-07-20T14:27:00Z">
              <w:r w:rsidRPr="006607CD" w:rsidDel="008B4C65">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4838" w:author="James" w:date="2015-07-20T14:27:00Z">
              <w:tcPr>
                <w:tcW w:w="104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39" w:author="James" w:date="2015-07-20T14:27:00Z"/>
                <w:rFonts w:eastAsia="Times New Roman" w:cs="Times New Roman"/>
                <w:color w:val="000000"/>
                <w:sz w:val="22"/>
              </w:rPr>
            </w:pPr>
            <w:del w:id="4840" w:author="James" w:date="2015-07-20T14:27:00Z">
              <w:r w:rsidRPr="006607CD" w:rsidDel="008B4C65">
                <w:rPr>
                  <w:rFonts w:eastAsia="Times New Roman" w:cs="Times New Roman"/>
                  <w:color w:val="000000"/>
                  <w:sz w:val="22"/>
                </w:rPr>
                <w:delText>84</w:delText>
              </w:r>
            </w:del>
          </w:p>
        </w:tc>
        <w:tc>
          <w:tcPr>
            <w:tcW w:w="821" w:type="dxa"/>
            <w:tcBorders>
              <w:top w:val="single" w:sz="4" w:space="0" w:color="auto"/>
              <w:left w:val="single" w:sz="4" w:space="0" w:color="auto"/>
              <w:bottom w:val="nil"/>
            </w:tcBorders>
            <w:shd w:val="clear" w:color="auto" w:fill="auto"/>
            <w:noWrap/>
            <w:vAlign w:val="center"/>
            <w:tcPrChange w:id="4841" w:author="James" w:date="2015-07-20T14:27:00Z">
              <w:tcPr>
                <w:tcW w:w="82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42" w:author="James" w:date="2015-07-20T14:27:00Z"/>
                <w:rFonts w:eastAsia="Times New Roman" w:cs="Times New Roman"/>
                <w:color w:val="000000"/>
                <w:sz w:val="22"/>
              </w:rPr>
            </w:pPr>
            <w:del w:id="4843" w:author="James" w:date="2015-07-20T14:27:00Z">
              <w:r w:rsidRPr="006607CD" w:rsidDel="008B4C65">
                <w:rPr>
                  <w:rFonts w:eastAsia="Times New Roman" w:cs="Times New Roman"/>
                  <w:color w:val="000000"/>
                  <w:sz w:val="22"/>
                </w:rPr>
                <w:delText>0</w:delText>
              </w:r>
            </w:del>
          </w:p>
        </w:tc>
        <w:tc>
          <w:tcPr>
            <w:tcW w:w="896" w:type="dxa"/>
            <w:tcBorders>
              <w:top w:val="single" w:sz="4" w:space="0" w:color="auto"/>
              <w:left w:val="single" w:sz="4" w:space="0" w:color="auto"/>
              <w:bottom w:val="nil"/>
            </w:tcBorders>
            <w:shd w:val="clear" w:color="auto" w:fill="auto"/>
            <w:noWrap/>
            <w:vAlign w:val="center"/>
            <w:tcPrChange w:id="4844" w:author="James" w:date="2015-07-20T14:27:00Z">
              <w:tcPr>
                <w:tcW w:w="896"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45" w:author="James" w:date="2015-07-20T14:27:00Z"/>
                <w:rFonts w:eastAsia="Times New Roman" w:cs="Times New Roman"/>
                <w:color w:val="000000"/>
                <w:sz w:val="22"/>
              </w:rPr>
            </w:pPr>
            <w:del w:id="4846" w:author="James" w:date="2015-07-20T14:27:00Z">
              <w:r w:rsidRPr="006607CD" w:rsidDel="008B4C65">
                <w:rPr>
                  <w:rFonts w:eastAsia="Times New Roman" w:cs="Times New Roman"/>
                  <w:color w:val="000000"/>
                  <w:sz w:val="22"/>
                </w:rPr>
                <w:delText>0.1548</w:delText>
              </w:r>
            </w:del>
          </w:p>
        </w:tc>
        <w:tc>
          <w:tcPr>
            <w:tcW w:w="931" w:type="dxa"/>
            <w:tcBorders>
              <w:top w:val="single" w:sz="4" w:space="0" w:color="auto"/>
              <w:left w:val="single" w:sz="4" w:space="0" w:color="auto"/>
              <w:bottom w:val="nil"/>
            </w:tcBorders>
            <w:shd w:val="clear" w:color="auto" w:fill="auto"/>
            <w:noWrap/>
            <w:vAlign w:val="center"/>
            <w:tcPrChange w:id="4847" w:author="James" w:date="2015-07-20T14:27:00Z">
              <w:tcPr>
                <w:tcW w:w="93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48" w:author="James" w:date="2015-07-20T14:27:00Z"/>
                <w:rFonts w:eastAsia="Times New Roman" w:cs="Times New Roman"/>
                <w:color w:val="000000"/>
                <w:sz w:val="22"/>
              </w:rPr>
            </w:pPr>
            <w:del w:id="4849" w:author="James" w:date="2015-07-20T14:27:00Z">
              <w:r w:rsidRPr="006607CD" w:rsidDel="008B4C65">
                <w:rPr>
                  <w:rFonts w:eastAsia="Times New Roman" w:cs="Times New Roman"/>
                  <w:color w:val="000000"/>
                  <w:sz w:val="22"/>
                </w:rPr>
                <w:delText>37.2207</w:delText>
              </w:r>
            </w:del>
          </w:p>
        </w:tc>
        <w:tc>
          <w:tcPr>
            <w:tcW w:w="963" w:type="dxa"/>
            <w:tcBorders>
              <w:top w:val="single" w:sz="4" w:space="0" w:color="auto"/>
              <w:left w:val="single" w:sz="4" w:space="0" w:color="auto"/>
              <w:bottom w:val="nil"/>
            </w:tcBorders>
            <w:shd w:val="clear" w:color="auto" w:fill="auto"/>
            <w:noWrap/>
            <w:vAlign w:val="center"/>
            <w:tcPrChange w:id="4850"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51" w:author="James" w:date="2015-07-20T14:27:00Z"/>
                <w:rFonts w:eastAsia="Times New Roman" w:cs="Times New Roman"/>
                <w:color w:val="000000"/>
                <w:sz w:val="22"/>
              </w:rPr>
            </w:pPr>
            <w:del w:id="4852" w:author="James" w:date="2015-07-20T14:27:00Z">
              <w:r w:rsidRPr="006607CD" w:rsidDel="008B4C65">
                <w:rPr>
                  <w:rFonts w:eastAsia="Times New Roman" w:cs="Times New Roman"/>
                  <w:color w:val="000000"/>
                  <w:sz w:val="22"/>
                </w:rPr>
                <w:delText>0.3239</w:delText>
              </w:r>
            </w:del>
          </w:p>
        </w:tc>
        <w:tc>
          <w:tcPr>
            <w:tcW w:w="963" w:type="dxa"/>
            <w:tcBorders>
              <w:top w:val="single" w:sz="4" w:space="0" w:color="auto"/>
              <w:left w:val="single" w:sz="4" w:space="0" w:color="auto"/>
              <w:bottom w:val="nil"/>
            </w:tcBorders>
            <w:shd w:val="clear" w:color="auto" w:fill="auto"/>
            <w:noWrap/>
            <w:vAlign w:val="center"/>
            <w:tcPrChange w:id="4853" w:author="James" w:date="2015-07-20T14:27: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4854" w:author="James" w:date="2015-07-20T14:27:00Z"/>
                <w:rFonts w:eastAsia="Times New Roman" w:cs="Times New Roman"/>
                <w:color w:val="000000"/>
                <w:sz w:val="22"/>
              </w:rPr>
            </w:pPr>
            <w:del w:id="4855" w:author="James" w:date="2015-07-20T14:27:00Z">
              <w:r w:rsidRPr="006607CD" w:rsidDel="008B4C65">
                <w:rPr>
                  <w:rFonts w:eastAsia="Times New Roman" w:cs="Times New Roman"/>
                  <w:color w:val="000000"/>
                  <w:sz w:val="22"/>
                </w:rPr>
                <w:delText>0.2254</w:delText>
              </w:r>
            </w:del>
          </w:p>
        </w:tc>
      </w:tr>
      <w:tr w:rsidR="006607CD" w:rsidRPr="006607CD" w:rsidDel="008B4C65" w:rsidTr="006607CD">
        <w:trPr>
          <w:trHeight w:val="300"/>
          <w:jc w:val="center"/>
          <w:del w:id="4856"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857" w:author="James" w:date="2015-07-20T14:27:00Z"/>
                <w:rFonts w:eastAsia="Times New Roman" w:cs="Times New Roman"/>
                <w:color w:val="000000"/>
                <w:sz w:val="22"/>
              </w:rPr>
            </w:pPr>
            <w:del w:id="4858" w:author="James" w:date="2015-07-20T14:27:00Z">
              <w:r w:rsidRPr="006607CD" w:rsidDel="008B4C65">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59" w:author="James" w:date="2015-07-20T14:27:00Z"/>
                <w:rFonts w:eastAsia="Times New Roman" w:cs="Times New Roman"/>
                <w:color w:val="000000"/>
                <w:sz w:val="22"/>
              </w:rPr>
            </w:pPr>
            <w:del w:id="4860" w:author="James" w:date="2015-07-20T14:27: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61" w:author="James" w:date="2015-07-20T14:27:00Z"/>
                <w:rFonts w:eastAsia="Times New Roman" w:cs="Times New Roman"/>
                <w:color w:val="000000"/>
                <w:sz w:val="22"/>
              </w:rPr>
            </w:pPr>
            <w:del w:id="4862" w:author="James" w:date="2015-07-20T14:27:00Z">
              <w:r w:rsidRPr="006607CD" w:rsidDel="008B4C65">
                <w:rPr>
                  <w:rFonts w:eastAsia="Times New Roman" w:cs="Times New Roman"/>
                  <w:color w:val="000000"/>
                  <w:sz w:val="22"/>
                </w:rPr>
                <w:delText>81</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63" w:author="James" w:date="2015-07-20T14:27:00Z"/>
                <w:rFonts w:eastAsia="Times New Roman" w:cs="Times New Roman"/>
                <w:color w:val="000000"/>
                <w:sz w:val="22"/>
              </w:rPr>
            </w:pPr>
            <w:del w:id="4864" w:author="James" w:date="2015-07-20T14:27:00Z">
              <w:r w:rsidRPr="006607CD" w:rsidDel="008B4C65">
                <w:rPr>
                  <w:rFonts w:eastAsia="Times New Roman" w:cs="Times New Roman"/>
                  <w:color w:val="000000"/>
                  <w:sz w:val="22"/>
                </w:rPr>
                <w:delText>0</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65" w:author="James" w:date="2015-07-20T14:27:00Z"/>
                <w:rFonts w:eastAsia="Times New Roman" w:cs="Times New Roman"/>
                <w:color w:val="000000"/>
                <w:sz w:val="22"/>
              </w:rPr>
            </w:pPr>
            <w:del w:id="4866" w:author="James" w:date="2015-07-20T14:27:00Z">
              <w:r w:rsidRPr="006607CD" w:rsidDel="008B4C65">
                <w:rPr>
                  <w:rFonts w:eastAsia="Times New Roman" w:cs="Times New Roman"/>
                  <w:color w:val="000000"/>
                  <w:sz w:val="22"/>
                </w:rPr>
                <w:delText>0.222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67" w:author="James" w:date="2015-07-20T14:27:00Z"/>
                <w:rFonts w:eastAsia="Times New Roman" w:cs="Times New Roman"/>
                <w:color w:val="000000"/>
                <w:sz w:val="22"/>
              </w:rPr>
            </w:pPr>
            <w:del w:id="4868" w:author="James" w:date="2015-07-20T14:27:00Z">
              <w:r w:rsidRPr="006607CD" w:rsidDel="008B4C65">
                <w:rPr>
                  <w:rFonts w:eastAsia="Times New Roman" w:cs="Times New Roman"/>
                  <w:color w:val="000000"/>
                  <w:sz w:val="22"/>
                </w:rPr>
                <w:delText>39.209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69" w:author="James" w:date="2015-07-20T14:27:00Z"/>
                <w:rFonts w:eastAsia="Times New Roman" w:cs="Times New Roman"/>
                <w:color w:val="000000"/>
                <w:sz w:val="22"/>
              </w:rPr>
            </w:pPr>
            <w:del w:id="4870" w:author="James" w:date="2015-07-20T14:27:00Z">
              <w:r w:rsidRPr="006607CD" w:rsidDel="008B4C65">
                <w:rPr>
                  <w:rFonts w:eastAsia="Times New Roman" w:cs="Times New Roman"/>
                  <w:color w:val="000000"/>
                  <w:sz w:val="22"/>
                </w:rPr>
                <w:delText>0.269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71" w:author="James" w:date="2015-07-20T14:27:00Z"/>
                <w:rFonts w:eastAsia="Times New Roman" w:cs="Times New Roman"/>
                <w:color w:val="000000"/>
                <w:sz w:val="22"/>
              </w:rPr>
            </w:pPr>
            <w:del w:id="4872" w:author="James" w:date="2015-07-20T14:27:00Z">
              <w:r w:rsidRPr="006607CD" w:rsidDel="008B4C65">
                <w:rPr>
                  <w:rFonts w:eastAsia="Times New Roman" w:cs="Times New Roman"/>
                  <w:color w:val="000000"/>
                  <w:sz w:val="22"/>
                </w:rPr>
                <w:delText>0.1587</w:delText>
              </w:r>
            </w:del>
          </w:p>
        </w:tc>
      </w:tr>
      <w:tr w:rsidR="006607CD" w:rsidRPr="006607CD" w:rsidDel="008B4C65" w:rsidTr="006607CD">
        <w:trPr>
          <w:trHeight w:val="300"/>
          <w:jc w:val="center"/>
          <w:del w:id="4873"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874" w:author="James" w:date="2015-07-20T14:27:00Z"/>
                <w:rFonts w:eastAsia="Times New Roman" w:cs="Times New Roman"/>
                <w:color w:val="000000"/>
                <w:sz w:val="22"/>
              </w:rPr>
            </w:pPr>
            <w:del w:id="4875" w:author="James" w:date="2015-07-20T14:27:00Z">
              <w:r w:rsidRPr="006607CD" w:rsidDel="008B4C65">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76" w:author="James" w:date="2015-07-20T14:27:00Z"/>
                <w:rFonts w:eastAsia="Times New Roman" w:cs="Times New Roman"/>
                <w:color w:val="000000"/>
                <w:sz w:val="22"/>
              </w:rPr>
            </w:pPr>
            <w:del w:id="4877" w:author="James" w:date="2015-07-20T14:27: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78" w:author="James" w:date="2015-07-20T14:27:00Z"/>
                <w:rFonts w:eastAsia="Times New Roman" w:cs="Times New Roman"/>
                <w:color w:val="000000"/>
                <w:sz w:val="22"/>
              </w:rPr>
            </w:pPr>
            <w:del w:id="4879" w:author="James" w:date="2015-07-20T14:27:00Z">
              <w:r w:rsidRPr="006607CD" w:rsidDel="008B4C65">
                <w:rPr>
                  <w:rFonts w:eastAsia="Times New Roman" w:cs="Times New Roman"/>
                  <w:color w:val="000000"/>
                  <w:sz w:val="22"/>
                </w:rPr>
                <w:delText>7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80" w:author="James" w:date="2015-07-20T14:27:00Z"/>
                <w:rFonts w:eastAsia="Times New Roman" w:cs="Times New Roman"/>
                <w:color w:val="000000"/>
                <w:sz w:val="22"/>
              </w:rPr>
            </w:pPr>
            <w:del w:id="4881" w:author="James" w:date="2015-07-20T14:27:00Z">
              <w:r w:rsidRPr="006607CD" w:rsidDel="008B4C65">
                <w:rPr>
                  <w:rFonts w:eastAsia="Times New Roman" w:cs="Times New Roman"/>
                  <w:color w:val="000000"/>
                  <w:sz w:val="22"/>
                </w:rPr>
                <w:delText>0</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82" w:author="James" w:date="2015-07-20T14:27:00Z"/>
                <w:rFonts w:eastAsia="Times New Roman" w:cs="Times New Roman"/>
                <w:color w:val="000000"/>
                <w:sz w:val="22"/>
              </w:rPr>
            </w:pPr>
            <w:del w:id="4883" w:author="James" w:date="2015-07-20T14:27:00Z">
              <w:r w:rsidRPr="006607CD" w:rsidDel="008B4C65">
                <w:rPr>
                  <w:rFonts w:eastAsia="Times New Roman" w:cs="Times New Roman"/>
                  <w:color w:val="000000"/>
                  <w:sz w:val="22"/>
                </w:rPr>
                <w:delText>0.2308</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84" w:author="James" w:date="2015-07-20T14:27:00Z"/>
                <w:rFonts w:eastAsia="Times New Roman" w:cs="Times New Roman"/>
                <w:color w:val="000000"/>
                <w:sz w:val="22"/>
              </w:rPr>
            </w:pPr>
            <w:del w:id="4885" w:author="James" w:date="2015-07-20T14:27:00Z">
              <w:r w:rsidRPr="006607CD" w:rsidDel="008B4C65">
                <w:rPr>
                  <w:rFonts w:eastAsia="Times New Roman" w:cs="Times New Roman"/>
                  <w:color w:val="000000"/>
                  <w:sz w:val="22"/>
                </w:rPr>
                <w:delText>37.081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86" w:author="James" w:date="2015-07-20T14:27:00Z"/>
                <w:rFonts w:eastAsia="Times New Roman" w:cs="Times New Roman"/>
                <w:color w:val="000000"/>
                <w:sz w:val="22"/>
              </w:rPr>
            </w:pPr>
            <w:del w:id="4887" w:author="James" w:date="2015-07-20T14:27:00Z">
              <w:r w:rsidRPr="006607CD" w:rsidDel="008B4C65">
                <w:rPr>
                  <w:rFonts w:eastAsia="Times New Roman" w:cs="Times New Roman"/>
                  <w:color w:val="000000"/>
                  <w:sz w:val="22"/>
                </w:rPr>
                <w:delText>0.333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88" w:author="James" w:date="2015-07-20T14:27:00Z"/>
                <w:rFonts w:eastAsia="Times New Roman" w:cs="Times New Roman"/>
                <w:color w:val="000000"/>
                <w:sz w:val="22"/>
              </w:rPr>
            </w:pPr>
            <w:del w:id="4889" w:author="James" w:date="2015-07-20T14:27:00Z">
              <w:r w:rsidRPr="006607CD" w:rsidDel="008B4C65">
                <w:rPr>
                  <w:rFonts w:eastAsia="Times New Roman" w:cs="Times New Roman"/>
                  <w:color w:val="000000"/>
                  <w:sz w:val="22"/>
                </w:rPr>
                <w:delText>0.25</w:delText>
              </w:r>
            </w:del>
          </w:p>
        </w:tc>
      </w:tr>
      <w:tr w:rsidR="006607CD" w:rsidRPr="006607CD" w:rsidDel="008B4C65" w:rsidTr="006607CD">
        <w:trPr>
          <w:trHeight w:val="300"/>
          <w:jc w:val="center"/>
          <w:del w:id="4890"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891" w:author="James" w:date="2015-07-20T14:27:00Z"/>
                <w:rFonts w:eastAsia="Times New Roman" w:cs="Times New Roman"/>
                <w:color w:val="000000"/>
                <w:sz w:val="22"/>
              </w:rPr>
            </w:pPr>
            <w:del w:id="4892" w:author="James" w:date="2015-07-20T14:27:00Z">
              <w:r w:rsidRPr="006607CD" w:rsidDel="008B4C65">
                <w:rPr>
                  <w:rFonts w:eastAsia="Times New Roman" w:cs="Times New Roman"/>
                  <w:color w:val="000000"/>
                  <w:sz w:val="22"/>
                </w:rPr>
                <w:delText>12</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93" w:author="James" w:date="2015-07-20T14:27:00Z"/>
                <w:rFonts w:eastAsia="Times New Roman" w:cs="Times New Roman"/>
                <w:color w:val="000000"/>
                <w:sz w:val="22"/>
              </w:rPr>
            </w:pPr>
            <w:del w:id="4894"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95" w:author="James" w:date="2015-07-20T14:27:00Z"/>
                <w:rFonts w:eastAsia="Times New Roman" w:cs="Times New Roman"/>
                <w:color w:val="000000"/>
                <w:sz w:val="22"/>
              </w:rPr>
            </w:pPr>
            <w:del w:id="4896" w:author="James" w:date="2015-07-20T14:27:00Z">
              <w:r w:rsidRPr="006607CD" w:rsidDel="008B4C65">
                <w:rPr>
                  <w:rFonts w:eastAsia="Times New Roman" w:cs="Times New Roman"/>
                  <w:color w:val="000000"/>
                  <w:sz w:val="22"/>
                </w:rPr>
                <w:delText>101</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97" w:author="James" w:date="2015-07-20T14:27:00Z"/>
                <w:rFonts w:eastAsia="Times New Roman" w:cs="Times New Roman"/>
                <w:color w:val="000000"/>
                <w:sz w:val="22"/>
              </w:rPr>
            </w:pPr>
            <w:del w:id="4898" w:author="James" w:date="2015-07-20T14:27:00Z">
              <w:r w:rsidRPr="006607CD" w:rsidDel="008B4C65">
                <w:rPr>
                  <w:rFonts w:eastAsia="Times New Roman" w:cs="Times New Roman"/>
                  <w:color w:val="000000"/>
                  <w:sz w:val="22"/>
                </w:rPr>
                <w:delText>0.19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899" w:author="James" w:date="2015-07-20T14:27:00Z"/>
                <w:rFonts w:eastAsia="Times New Roman" w:cs="Times New Roman"/>
                <w:color w:val="000000"/>
                <w:sz w:val="22"/>
              </w:rPr>
            </w:pPr>
            <w:del w:id="4900"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01" w:author="James" w:date="2015-07-20T14:27:00Z"/>
                <w:rFonts w:eastAsia="Times New Roman" w:cs="Times New Roman"/>
                <w:color w:val="000000"/>
                <w:sz w:val="22"/>
              </w:rPr>
            </w:pPr>
            <w:del w:id="4902" w:author="James" w:date="2015-07-20T14:27:00Z">
              <w:r w:rsidRPr="006607CD" w:rsidDel="008B4C65">
                <w:rPr>
                  <w:rFonts w:eastAsia="Times New Roman" w:cs="Times New Roman"/>
                  <w:color w:val="000000"/>
                  <w:sz w:val="22"/>
                </w:rPr>
                <w:delText>55.617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03" w:author="James" w:date="2015-07-20T14:27:00Z"/>
                <w:rFonts w:eastAsia="Times New Roman" w:cs="Times New Roman"/>
                <w:color w:val="000000"/>
                <w:sz w:val="22"/>
              </w:rPr>
            </w:pPr>
            <w:del w:id="4904" w:author="James" w:date="2015-07-20T14:27:00Z">
              <w:r w:rsidRPr="006607CD" w:rsidDel="008B4C65">
                <w:rPr>
                  <w:rFonts w:eastAsia="Times New Roman" w:cs="Times New Roman"/>
                  <w:color w:val="000000"/>
                  <w:sz w:val="22"/>
                </w:rPr>
                <w:delText>0.345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05" w:author="James" w:date="2015-07-20T14:27:00Z"/>
                <w:rFonts w:eastAsia="Times New Roman" w:cs="Times New Roman"/>
                <w:color w:val="000000"/>
                <w:sz w:val="22"/>
              </w:rPr>
            </w:pPr>
            <w:del w:id="4906" w:author="James" w:date="2015-07-20T14:27:00Z">
              <w:r w:rsidRPr="006607CD" w:rsidDel="008B4C65">
                <w:rPr>
                  <w:rFonts w:eastAsia="Times New Roman" w:cs="Times New Roman"/>
                  <w:color w:val="000000"/>
                  <w:sz w:val="22"/>
                </w:rPr>
                <w:delText>0.2346</w:delText>
              </w:r>
            </w:del>
          </w:p>
        </w:tc>
      </w:tr>
      <w:tr w:rsidR="006607CD" w:rsidRPr="006607CD" w:rsidDel="008B4C65" w:rsidTr="006607CD">
        <w:trPr>
          <w:trHeight w:val="300"/>
          <w:jc w:val="center"/>
          <w:del w:id="4907"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08" w:author="James" w:date="2015-07-20T14:27:00Z"/>
                <w:rFonts w:eastAsia="Times New Roman" w:cs="Times New Roman"/>
                <w:color w:val="000000"/>
                <w:sz w:val="22"/>
              </w:rPr>
            </w:pPr>
            <w:del w:id="4909" w:author="James" w:date="2015-07-20T14:27:00Z">
              <w:r w:rsidRPr="006607CD" w:rsidDel="008B4C65">
                <w:rPr>
                  <w:rFonts w:eastAsia="Times New Roman" w:cs="Times New Roman"/>
                  <w:color w:val="000000"/>
                  <w:sz w:val="22"/>
                </w:rPr>
                <w:delText>15</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10" w:author="James" w:date="2015-07-20T14:27:00Z"/>
                <w:rFonts w:eastAsia="Times New Roman" w:cs="Times New Roman"/>
                <w:color w:val="000000"/>
                <w:sz w:val="22"/>
              </w:rPr>
            </w:pPr>
            <w:del w:id="4911"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12" w:author="James" w:date="2015-07-20T14:27:00Z"/>
                <w:rFonts w:eastAsia="Times New Roman" w:cs="Times New Roman"/>
                <w:color w:val="000000"/>
                <w:sz w:val="22"/>
              </w:rPr>
            </w:pPr>
            <w:del w:id="4913" w:author="James" w:date="2015-07-20T14:27:00Z">
              <w:r w:rsidRPr="006607CD" w:rsidDel="008B4C65">
                <w:rPr>
                  <w:rFonts w:eastAsia="Times New Roman" w:cs="Times New Roman"/>
                  <w:color w:val="000000"/>
                  <w:sz w:val="22"/>
                </w:rPr>
                <w:delText>9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14" w:author="James" w:date="2015-07-20T14:27:00Z"/>
                <w:rFonts w:eastAsia="Times New Roman" w:cs="Times New Roman"/>
                <w:color w:val="000000"/>
                <w:sz w:val="22"/>
              </w:rPr>
            </w:pPr>
            <w:del w:id="4915" w:author="James" w:date="2015-07-20T14:27:00Z">
              <w:r w:rsidRPr="006607CD" w:rsidDel="008B4C65">
                <w:rPr>
                  <w:rFonts w:eastAsia="Times New Roman" w:cs="Times New Roman"/>
                  <w:color w:val="000000"/>
                  <w:sz w:val="22"/>
                </w:rPr>
                <w:delText>0.2347</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16" w:author="James" w:date="2015-07-20T14:27:00Z"/>
                <w:rFonts w:eastAsia="Times New Roman" w:cs="Times New Roman"/>
                <w:color w:val="000000"/>
                <w:sz w:val="22"/>
              </w:rPr>
            </w:pPr>
            <w:del w:id="4917" w:author="James" w:date="2015-07-20T14:27:00Z">
              <w:r w:rsidRPr="006607CD" w:rsidDel="008B4C65">
                <w:rPr>
                  <w:rFonts w:eastAsia="Times New Roman" w:cs="Times New Roman"/>
                  <w:color w:val="000000"/>
                  <w:sz w:val="22"/>
                </w:rPr>
                <w:delText>0.0267</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18" w:author="James" w:date="2015-07-20T14:27:00Z"/>
                <w:rFonts w:eastAsia="Times New Roman" w:cs="Times New Roman"/>
                <w:color w:val="000000"/>
                <w:sz w:val="22"/>
              </w:rPr>
            </w:pPr>
            <w:del w:id="4919" w:author="James" w:date="2015-07-20T14:27:00Z">
              <w:r w:rsidRPr="006607CD" w:rsidDel="008B4C65">
                <w:rPr>
                  <w:rFonts w:eastAsia="Times New Roman" w:cs="Times New Roman"/>
                  <w:color w:val="000000"/>
                  <w:sz w:val="22"/>
                </w:rPr>
                <w:delText>51.470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20" w:author="James" w:date="2015-07-20T14:27:00Z"/>
                <w:rFonts w:eastAsia="Times New Roman" w:cs="Times New Roman"/>
                <w:color w:val="000000"/>
                <w:sz w:val="22"/>
              </w:rPr>
            </w:pPr>
            <w:del w:id="4921" w:author="James" w:date="2015-07-20T14:27:00Z">
              <w:r w:rsidRPr="006607CD" w:rsidDel="008B4C65">
                <w:rPr>
                  <w:rFonts w:eastAsia="Times New Roman" w:cs="Times New Roman"/>
                  <w:color w:val="000000"/>
                  <w:sz w:val="22"/>
                </w:rPr>
                <w:delText>0.27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22" w:author="James" w:date="2015-07-20T14:27:00Z"/>
                <w:rFonts w:eastAsia="Times New Roman" w:cs="Times New Roman"/>
                <w:color w:val="000000"/>
                <w:sz w:val="22"/>
              </w:rPr>
            </w:pPr>
            <w:del w:id="4923" w:author="James" w:date="2015-07-20T14:27:00Z">
              <w:r w:rsidRPr="006607CD" w:rsidDel="008B4C65">
                <w:rPr>
                  <w:rFonts w:eastAsia="Times New Roman" w:cs="Times New Roman"/>
                  <w:color w:val="000000"/>
                  <w:sz w:val="22"/>
                </w:rPr>
                <w:delText>0.2055</w:delText>
              </w:r>
            </w:del>
          </w:p>
        </w:tc>
      </w:tr>
      <w:tr w:rsidR="006607CD" w:rsidRPr="006607CD" w:rsidDel="008B4C65" w:rsidTr="006607CD">
        <w:trPr>
          <w:trHeight w:val="300"/>
          <w:jc w:val="center"/>
          <w:del w:id="4924"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25" w:author="James" w:date="2015-07-20T14:27:00Z"/>
                <w:rFonts w:eastAsia="Times New Roman" w:cs="Times New Roman"/>
                <w:color w:val="000000"/>
                <w:sz w:val="22"/>
              </w:rPr>
            </w:pPr>
            <w:del w:id="4926" w:author="James" w:date="2015-07-20T14:27:00Z">
              <w:r w:rsidRPr="006607CD" w:rsidDel="008B4C65">
                <w:rPr>
                  <w:rFonts w:eastAsia="Times New Roman" w:cs="Times New Roman"/>
                  <w:color w:val="000000"/>
                  <w:sz w:val="22"/>
                </w:rPr>
                <w:delText>18</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27" w:author="James" w:date="2015-07-20T14:27:00Z"/>
                <w:rFonts w:eastAsia="Times New Roman" w:cs="Times New Roman"/>
                <w:color w:val="000000"/>
                <w:sz w:val="22"/>
              </w:rPr>
            </w:pPr>
            <w:del w:id="4928"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29" w:author="James" w:date="2015-07-20T14:27:00Z"/>
                <w:rFonts w:eastAsia="Times New Roman" w:cs="Times New Roman"/>
                <w:color w:val="000000"/>
                <w:sz w:val="22"/>
              </w:rPr>
            </w:pPr>
            <w:del w:id="4930" w:author="James" w:date="2015-07-20T14:27:00Z">
              <w:r w:rsidRPr="006607CD" w:rsidDel="008B4C65">
                <w:rPr>
                  <w:rFonts w:eastAsia="Times New Roman" w:cs="Times New Roman"/>
                  <w:color w:val="000000"/>
                  <w:sz w:val="22"/>
                </w:rPr>
                <w:delText>95</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31" w:author="James" w:date="2015-07-20T14:27:00Z"/>
                <w:rFonts w:eastAsia="Times New Roman" w:cs="Times New Roman"/>
                <w:color w:val="000000"/>
                <w:sz w:val="22"/>
              </w:rPr>
            </w:pPr>
            <w:del w:id="4932" w:author="James" w:date="2015-07-20T14:27:00Z">
              <w:r w:rsidRPr="006607CD" w:rsidDel="008B4C65">
                <w:rPr>
                  <w:rFonts w:eastAsia="Times New Roman" w:cs="Times New Roman"/>
                  <w:color w:val="000000"/>
                  <w:sz w:val="22"/>
                </w:rPr>
                <w:delText>0.231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33" w:author="James" w:date="2015-07-20T14:27:00Z"/>
                <w:rFonts w:eastAsia="Times New Roman" w:cs="Times New Roman"/>
                <w:color w:val="000000"/>
                <w:sz w:val="22"/>
              </w:rPr>
            </w:pPr>
            <w:del w:id="4934"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35" w:author="James" w:date="2015-07-20T14:27:00Z"/>
                <w:rFonts w:eastAsia="Times New Roman" w:cs="Times New Roman"/>
                <w:color w:val="000000"/>
                <w:sz w:val="22"/>
              </w:rPr>
            </w:pPr>
            <w:del w:id="4936" w:author="James" w:date="2015-07-20T14:27:00Z">
              <w:r w:rsidRPr="006607CD" w:rsidDel="008B4C65">
                <w:rPr>
                  <w:rFonts w:eastAsia="Times New Roman" w:cs="Times New Roman"/>
                  <w:color w:val="000000"/>
                  <w:sz w:val="22"/>
                </w:rPr>
                <w:delText>52.88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37" w:author="James" w:date="2015-07-20T14:27:00Z"/>
                <w:rFonts w:eastAsia="Times New Roman" w:cs="Times New Roman"/>
                <w:color w:val="000000"/>
                <w:sz w:val="22"/>
              </w:rPr>
            </w:pPr>
            <w:del w:id="4938" w:author="James" w:date="2015-07-20T14:27:00Z">
              <w:r w:rsidRPr="006607CD" w:rsidDel="008B4C65">
                <w:rPr>
                  <w:rFonts w:eastAsia="Times New Roman" w:cs="Times New Roman"/>
                  <w:color w:val="000000"/>
                  <w:sz w:val="22"/>
                </w:rPr>
                <w:delText>0.356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39" w:author="James" w:date="2015-07-20T14:27:00Z"/>
                <w:rFonts w:eastAsia="Times New Roman" w:cs="Times New Roman"/>
                <w:color w:val="000000"/>
                <w:sz w:val="22"/>
              </w:rPr>
            </w:pPr>
            <w:del w:id="4940" w:author="James" w:date="2015-07-20T14:27:00Z">
              <w:r w:rsidRPr="006607CD" w:rsidDel="008B4C65">
                <w:rPr>
                  <w:rFonts w:eastAsia="Times New Roman" w:cs="Times New Roman"/>
                  <w:color w:val="000000"/>
                  <w:sz w:val="22"/>
                </w:rPr>
                <w:delText>0.2466</w:delText>
              </w:r>
            </w:del>
          </w:p>
        </w:tc>
      </w:tr>
      <w:tr w:rsidR="006607CD" w:rsidRPr="006607CD" w:rsidDel="008B4C65" w:rsidTr="006607CD">
        <w:trPr>
          <w:trHeight w:val="300"/>
          <w:jc w:val="center"/>
          <w:del w:id="4941"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42" w:author="James" w:date="2015-07-20T14:27:00Z"/>
                <w:rFonts w:eastAsia="Times New Roman" w:cs="Times New Roman"/>
                <w:color w:val="000000"/>
                <w:sz w:val="22"/>
              </w:rPr>
            </w:pPr>
            <w:del w:id="4943" w:author="James" w:date="2015-07-20T14:27:00Z">
              <w:r w:rsidRPr="006607CD" w:rsidDel="008B4C65">
                <w:rPr>
                  <w:rFonts w:eastAsia="Times New Roman" w:cs="Times New Roman"/>
                  <w:color w:val="000000"/>
                  <w:sz w:val="22"/>
                </w:rPr>
                <w:delText>21</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44" w:author="James" w:date="2015-07-20T14:27:00Z"/>
                <w:rFonts w:eastAsia="Times New Roman" w:cs="Times New Roman"/>
                <w:color w:val="000000"/>
                <w:sz w:val="22"/>
              </w:rPr>
            </w:pPr>
            <w:del w:id="4945"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46" w:author="James" w:date="2015-07-20T14:27:00Z"/>
                <w:rFonts w:eastAsia="Times New Roman" w:cs="Times New Roman"/>
                <w:color w:val="000000"/>
                <w:sz w:val="22"/>
              </w:rPr>
            </w:pPr>
            <w:del w:id="4947" w:author="James" w:date="2015-07-20T14:27:00Z">
              <w:r w:rsidRPr="006607CD" w:rsidDel="008B4C65">
                <w:rPr>
                  <w:rFonts w:eastAsia="Times New Roman" w:cs="Times New Roman"/>
                  <w:color w:val="000000"/>
                  <w:sz w:val="22"/>
                </w:rPr>
                <w:delText>92</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48" w:author="James" w:date="2015-07-20T14:27:00Z"/>
                <w:rFonts w:eastAsia="Times New Roman" w:cs="Times New Roman"/>
                <w:color w:val="000000"/>
                <w:sz w:val="22"/>
              </w:rPr>
            </w:pPr>
            <w:del w:id="4949" w:author="James" w:date="2015-07-20T14:27:00Z">
              <w:r w:rsidRPr="006607CD" w:rsidDel="008B4C65">
                <w:rPr>
                  <w:rFonts w:eastAsia="Times New Roman" w:cs="Times New Roman"/>
                  <w:color w:val="000000"/>
                  <w:sz w:val="22"/>
                </w:rPr>
                <w:delText>0.206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50" w:author="James" w:date="2015-07-20T14:27:00Z"/>
                <w:rFonts w:eastAsia="Times New Roman" w:cs="Times New Roman"/>
                <w:color w:val="000000"/>
                <w:sz w:val="22"/>
              </w:rPr>
            </w:pPr>
            <w:del w:id="4951"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52" w:author="James" w:date="2015-07-20T14:27:00Z"/>
                <w:rFonts w:eastAsia="Times New Roman" w:cs="Times New Roman"/>
                <w:color w:val="000000"/>
                <w:sz w:val="22"/>
              </w:rPr>
            </w:pPr>
            <w:del w:id="4953" w:author="James" w:date="2015-07-20T14:27:00Z">
              <w:r w:rsidRPr="006607CD" w:rsidDel="008B4C65">
                <w:rPr>
                  <w:rFonts w:eastAsia="Times New Roman" w:cs="Times New Roman"/>
                  <w:color w:val="000000"/>
                  <w:sz w:val="22"/>
                </w:rPr>
                <w:delText>47.357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54" w:author="James" w:date="2015-07-20T14:27:00Z"/>
                <w:rFonts w:eastAsia="Times New Roman" w:cs="Times New Roman"/>
                <w:color w:val="000000"/>
                <w:sz w:val="22"/>
              </w:rPr>
            </w:pPr>
            <w:del w:id="4955" w:author="James" w:date="2015-07-20T14:27:00Z">
              <w:r w:rsidRPr="006607CD" w:rsidDel="008B4C65">
                <w:rPr>
                  <w:rFonts w:eastAsia="Times New Roman" w:cs="Times New Roman"/>
                  <w:color w:val="000000"/>
                  <w:sz w:val="22"/>
                </w:rPr>
                <w:delText>0.219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56" w:author="James" w:date="2015-07-20T14:27:00Z"/>
                <w:rFonts w:eastAsia="Times New Roman" w:cs="Times New Roman"/>
                <w:color w:val="000000"/>
                <w:sz w:val="22"/>
              </w:rPr>
            </w:pPr>
            <w:del w:id="4957" w:author="James" w:date="2015-07-20T14:27:00Z">
              <w:r w:rsidRPr="006607CD" w:rsidDel="008B4C65">
                <w:rPr>
                  <w:rFonts w:eastAsia="Times New Roman" w:cs="Times New Roman"/>
                  <w:color w:val="000000"/>
                  <w:sz w:val="22"/>
                </w:rPr>
                <w:delText>0.1507</w:delText>
              </w:r>
            </w:del>
          </w:p>
        </w:tc>
      </w:tr>
      <w:tr w:rsidR="006607CD" w:rsidRPr="006607CD" w:rsidDel="008B4C65" w:rsidTr="006607CD">
        <w:trPr>
          <w:trHeight w:val="300"/>
          <w:jc w:val="center"/>
          <w:del w:id="4958"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59" w:author="James" w:date="2015-07-20T14:27:00Z"/>
                <w:rFonts w:eastAsia="Times New Roman" w:cs="Times New Roman"/>
                <w:color w:val="000000"/>
                <w:sz w:val="22"/>
              </w:rPr>
            </w:pPr>
            <w:del w:id="4960" w:author="James" w:date="2015-07-20T14:27:00Z">
              <w:r w:rsidRPr="006607CD" w:rsidDel="008B4C65">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61" w:author="James" w:date="2015-07-20T14:27:00Z"/>
                <w:rFonts w:eastAsia="Times New Roman" w:cs="Times New Roman"/>
                <w:color w:val="000000"/>
                <w:sz w:val="22"/>
              </w:rPr>
            </w:pPr>
            <w:del w:id="4962"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63" w:author="James" w:date="2015-07-20T14:27:00Z"/>
                <w:rFonts w:eastAsia="Times New Roman" w:cs="Times New Roman"/>
                <w:color w:val="000000"/>
                <w:sz w:val="22"/>
              </w:rPr>
            </w:pPr>
            <w:del w:id="4964" w:author="James" w:date="2015-07-20T14:27:00Z">
              <w:r w:rsidRPr="006607CD" w:rsidDel="008B4C65">
                <w:rPr>
                  <w:rFonts w:eastAsia="Times New Roman" w:cs="Times New Roman"/>
                  <w:color w:val="000000"/>
                  <w:sz w:val="22"/>
                </w:rPr>
                <w:delText>89</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65" w:author="James" w:date="2015-07-20T14:27:00Z"/>
                <w:rFonts w:eastAsia="Times New Roman" w:cs="Times New Roman"/>
                <w:color w:val="000000"/>
                <w:sz w:val="22"/>
              </w:rPr>
            </w:pPr>
            <w:del w:id="4966" w:author="James" w:date="2015-07-20T14:27:00Z">
              <w:r w:rsidRPr="006607CD" w:rsidDel="008B4C65">
                <w:rPr>
                  <w:rFonts w:eastAsia="Times New Roman" w:cs="Times New Roman"/>
                  <w:color w:val="000000"/>
                  <w:sz w:val="22"/>
                </w:rPr>
                <w:delText>0.0674</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67" w:author="James" w:date="2015-07-20T14:27:00Z"/>
                <w:rFonts w:eastAsia="Times New Roman" w:cs="Times New Roman"/>
                <w:color w:val="000000"/>
                <w:sz w:val="22"/>
              </w:rPr>
            </w:pPr>
            <w:del w:id="4968"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69" w:author="James" w:date="2015-07-20T14:27:00Z"/>
                <w:rFonts w:eastAsia="Times New Roman" w:cs="Times New Roman"/>
                <w:color w:val="000000"/>
                <w:sz w:val="22"/>
              </w:rPr>
            </w:pPr>
            <w:del w:id="4970" w:author="James" w:date="2015-07-20T14:27:00Z">
              <w:r w:rsidRPr="006607CD" w:rsidDel="008B4C65">
                <w:rPr>
                  <w:rFonts w:eastAsia="Times New Roman" w:cs="Times New Roman"/>
                  <w:color w:val="000000"/>
                  <w:sz w:val="22"/>
                </w:rPr>
                <w:delText>47.195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71" w:author="James" w:date="2015-07-20T14:27:00Z"/>
                <w:rFonts w:eastAsia="Times New Roman" w:cs="Times New Roman"/>
                <w:color w:val="000000"/>
                <w:sz w:val="22"/>
              </w:rPr>
            </w:pPr>
            <w:del w:id="4972" w:author="James" w:date="2015-07-20T14:27:00Z">
              <w:r w:rsidRPr="006607CD" w:rsidDel="008B4C65">
                <w:rPr>
                  <w:rFonts w:eastAsia="Times New Roman" w:cs="Times New Roman"/>
                  <w:color w:val="000000"/>
                  <w:sz w:val="22"/>
                </w:rPr>
                <w:delText>0.24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73" w:author="James" w:date="2015-07-20T14:27:00Z"/>
                <w:rFonts w:eastAsia="Times New Roman" w:cs="Times New Roman"/>
                <w:color w:val="000000"/>
                <w:sz w:val="22"/>
              </w:rPr>
            </w:pPr>
            <w:del w:id="4974" w:author="James" w:date="2015-07-20T14:27:00Z">
              <w:r w:rsidRPr="006607CD" w:rsidDel="008B4C65">
                <w:rPr>
                  <w:rFonts w:eastAsia="Times New Roman" w:cs="Times New Roman"/>
                  <w:color w:val="000000"/>
                  <w:sz w:val="22"/>
                </w:rPr>
                <w:delText>0.1325</w:delText>
              </w:r>
            </w:del>
          </w:p>
        </w:tc>
      </w:tr>
      <w:tr w:rsidR="006607CD" w:rsidRPr="006607CD" w:rsidDel="008B4C65" w:rsidTr="006607CD">
        <w:trPr>
          <w:trHeight w:val="300"/>
          <w:jc w:val="center"/>
          <w:del w:id="4975"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76" w:author="James" w:date="2015-07-20T14:27:00Z"/>
                <w:rFonts w:eastAsia="Times New Roman" w:cs="Times New Roman"/>
                <w:color w:val="000000"/>
                <w:sz w:val="22"/>
              </w:rPr>
            </w:pPr>
            <w:del w:id="4977" w:author="James" w:date="2015-07-20T14:27:00Z">
              <w:r w:rsidRPr="006607CD" w:rsidDel="008B4C65">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78" w:author="James" w:date="2015-07-20T14:27:00Z"/>
                <w:rFonts w:eastAsia="Times New Roman" w:cs="Times New Roman"/>
                <w:color w:val="000000"/>
                <w:sz w:val="22"/>
              </w:rPr>
            </w:pPr>
            <w:del w:id="4979"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80" w:author="James" w:date="2015-07-20T14:27:00Z"/>
                <w:rFonts w:eastAsia="Times New Roman" w:cs="Times New Roman"/>
                <w:color w:val="000000"/>
                <w:sz w:val="22"/>
              </w:rPr>
            </w:pPr>
            <w:del w:id="4981" w:author="James" w:date="2015-07-20T14:27:00Z">
              <w:r w:rsidRPr="006607CD" w:rsidDel="008B4C65">
                <w:rPr>
                  <w:rFonts w:eastAsia="Times New Roman" w:cs="Times New Roman"/>
                  <w:color w:val="000000"/>
                  <w:sz w:val="22"/>
                </w:rPr>
                <w:delText>86</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82" w:author="James" w:date="2015-07-20T14:27:00Z"/>
                <w:rFonts w:eastAsia="Times New Roman" w:cs="Times New Roman"/>
                <w:color w:val="000000"/>
                <w:sz w:val="22"/>
              </w:rPr>
            </w:pPr>
            <w:del w:id="4983" w:author="James" w:date="2015-07-20T14:27:00Z">
              <w:r w:rsidRPr="006607CD" w:rsidDel="008B4C65">
                <w:rPr>
                  <w:rFonts w:eastAsia="Times New Roman" w:cs="Times New Roman"/>
                  <w:color w:val="000000"/>
                  <w:sz w:val="22"/>
                </w:rPr>
                <w:delText>0.046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84" w:author="James" w:date="2015-07-20T14:27:00Z"/>
                <w:rFonts w:eastAsia="Times New Roman" w:cs="Times New Roman"/>
                <w:color w:val="000000"/>
                <w:sz w:val="22"/>
              </w:rPr>
            </w:pPr>
            <w:del w:id="4985"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86" w:author="James" w:date="2015-07-20T14:27:00Z"/>
                <w:rFonts w:eastAsia="Times New Roman" w:cs="Times New Roman"/>
                <w:color w:val="000000"/>
                <w:sz w:val="22"/>
              </w:rPr>
            </w:pPr>
            <w:del w:id="4987" w:author="James" w:date="2015-07-20T14:27:00Z">
              <w:r w:rsidRPr="006607CD" w:rsidDel="008B4C65">
                <w:rPr>
                  <w:rFonts w:eastAsia="Times New Roman" w:cs="Times New Roman"/>
                  <w:color w:val="000000"/>
                  <w:sz w:val="22"/>
                </w:rPr>
                <w:delText>46.198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88" w:author="James" w:date="2015-07-20T14:27:00Z"/>
                <w:rFonts w:eastAsia="Times New Roman" w:cs="Times New Roman"/>
                <w:color w:val="000000"/>
                <w:sz w:val="22"/>
              </w:rPr>
            </w:pPr>
            <w:del w:id="4989" w:author="James" w:date="2015-07-20T14:27:00Z">
              <w:r w:rsidRPr="006607CD" w:rsidDel="008B4C65">
                <w:rPr>
                  <w:rFonts w:eastAsia="Times New Roman" w:cs="Times New Roman"/>
                  <w:color w:val="000000"/>
                  <w:sz w:val="22"/>
                </w:rPr>
                <w:delText>0.231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90" w:author="James" w:date="2015-07-20T14:27:00Z"/>
                <w:rFonts w:eastAsia="Times New Roman" w:cs="Times New Roman"/>
                <w:color w:val="000000"/>
                <w:sz w:val="22"/>
              </w:rPr>
            </w:pPr>
            <w:del w:id="4991" w:author="James" w:date="2015-07-20T14:27:00Z">
              <w:r w:rsidRPr="006607CD" w:rsidDel="008B4C65">
                <w:rPr>
                  <w:rFonts w:eastAsia="Times New Roman" w:cs="Times New Roman"/>
                  <w:color w:val="000000"/>
                  <w:sz w:val="22"/>
                </w:rPr>
                <w:delText>0.1585</w:delText>
              </w:r>
            </w:del>
          </w:p>
        </w:tc>
      </w:tr>
      <w:tr w:rsidR="006607CD" w:rsidRPr="006607CD" w:rsidDel="008B4C65" w:rsidTr="006607CD">
        <w:trPr>
          <w:trHeight w:val="300"/>
          <w:jc w:val="center"/>
          <w:del w:id="4992"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4993" w:author="James" w:date="2015-07-20T14:27:00Z"/>
                <w:rFonts w:eastAsia="Times New Roman" w:cs="Times New Roman"/>
                <w:color w:val="000000"/>
                <w:sz w:val="22"/>
              </w:rPr>
            </w:pPr>
            <w:del w:id="4994" w:author="James" w:date="2015-07-20T14:27:00Z">
              <w:r w:rsidRPr="006607CD" w:rsidDel="008B4C65">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95" w:author="James" w:date="2015-07-20T14:27:00Z"/>
                <w:rFonts w:eastAsia="Times New Roman" w:cs="Times New Roman"/>
                <w:color w:val="000000"/>
                <w:sz w:val="22"/>
              </w:rPr>
            </w:pPr>
            <w:del w:id="4996"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97" w:author="James" w:date="2015-07-20T14:27:00Z"/>
                <w:rFonts w:eastAsia="Times New Roman" w:cs="Times New Roman"/>
                <w:color w:val="000000"/>
                <w:sz w:val="22"/>
              </w:rPr>
            </w:pPr>
            <w:del w:id="4998" w:author="James" w:date="2015-07-20T14:27:00Z">
              <w:r w:rsidRPr="006607CD" w:rsidDel="008B4C65">
                <w:rPr>
                  <w:rFonts w:eastAsia="Times New Roman" w:cs="Times New Roman"/>
                  <w:color w:val="000000"/>
                  <w:sz w:val="22"/>
                </w:rPr>
                <w:delText>83</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4999" w:author="James" w:date="2015-07-20T14:27:00Z"/>
                <w:rFonts w:eastAsia="Times New Roman" w:cs="Times New Roman"/>
                <w:color w:val="000000"/>
                <w:sz w:val="22"/>
              </w:rPr>
            </w:pPr>
            <w:del w:id="5000" w:author="James" w:date="2015-07-20T14:27:00Z">
              <w:r w:rsidRPr="006607CD" w:rsidDel="008B4C65">
                <w:rPr>
                  <w:rFonts w:eastAsia="Times New Roman" w:cs="Times New Roman"/>
                  <w:color w:val="000000"/>
                  <w:sz w:val="22"/>
                </w:rPr>
                <w:delText>0.0482</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01" w:author="James" w:date="2015-07-20T14:27:00Z"/>
                <w:rFonts w:eastAsia="Times New Roman" w:cs="Times New Roman"/>
                <w:color w:val="000000"/>
                <w:sz w:val="22"/>
              </w:rPr>
            </w:pPr>
            <w:del w:id="5002"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03" w:author="James" w:date="2015-07-20T14:27:00Z"/>
                <w:rFonts w:eastAsia="Times New Roman" w:cs="Times New Roman"/>
                <w:color w:val="000000"/>
                <w:sz w:val="22"/>
              </w:rPr>
            </w:pPr>
            <w:del w:id="5004" w:author="James" w:date="2015-07-20T14:27:00Z">
              <w:r w:rsidRPr="006607CD" w:rsidDel="008B4C65">
                <w:rPr>
                  <w:rFonts w:eastAsia="Times New Roman" w:cs="Times New Roman"/>
                  <w:color w:val="000000"/>
                  <w:sz w:val="22"/>
                </w:rPr>
                <w:delText>46.463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05" w:author="James" w:date="2015-07-20T14:27:00Z"/>
                <w:rFonts w:eastAsia="Times New Roman" w:cs="Times New Roman"/>
                <w:color w:val="000000"/>
                <w:sz w:val="22"/>
              </w:rPr>
            </w:pPr>
            <w:del w:id="5006" w:author="James" w:date="2015-07-20T14:27:00Z">
              <w:r w:rsidRPr="006607CD" w:rsidDel="008B4C65">
                <w:rPr>
                  <w:rFonts w:eastAsia="Times New Roman" w:cs="Times New Roman"/>
                  <w:color w:val="000000"/>
                  <w:sz w:val="22"/>
                </w:rPr>
                <w:delText>0.240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07" w:author="James" w:date="2015-07-20T14:27:00Z"/>
                <w:rFonts w:eastAsia="Times New Roman" w:cs="Times New Roman"/>
                <w:color w:val="000000"/>
                <w:sz w:val="22"/>
              </w:rPr>
            </w:pPr>
            <w:del w:id="5008" w:author="James" w:date="2015-07-20T14:27:00Z">
              <w:r w:rsidRPr="006607CD" w:rsidDel="008B4C65">
                <w:rPr>
                  <w:rFonts w:eastAsia="Times New Roman" w:cs="Times New Roman"/>
                  <w:color w:val="000000"/>
                  <w:sz w:val="22"/>
                </w:rPr>
                <w:delText>0.1772</w:delText>
              </w:r>
            </w:del>
          </w:p>
        </w:tc>
      </w:tr>
      <w:tr w:rsidR="006607CD" w:rsidRPr="006607CD" w:rsidDel="008B4C65" w:rsidTr="006607CD">
        <w:trPr>
          <w:trHeight w:val="300"/>
          <w:jc w:val="center"/>
          <w:del w:id="5009" w:author="James" w:date="2015-07-20T14:27: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010" w:author="James" w:date="2015-07-20T14:27:00Z"/>
                <w:rFonts w:eastAsia="Times New Roman" w:cs="Times New Roman"/>
                <w:color w:val="000000"/>
                <w:sz w:val="22"/>
              </w:rPr>
            </w:pPr>
            <w:del w:id="5011" w:author="James" w:date="2015-07-20T14:27:00Z">
              <w:r w:rsidRPr="006607CD" w:rsidDel="008B4C65">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12" w:author="James" w:date="2015-07-20T14:27:00Z"/>
                <w:rFonts w:eastAsia="Times New Roman" w:cs="Times New Roman"/>
                <w:color w:val="000000"/>
                <w:sz w:val="22"/>
              </w:rPr>
            </w:pPr>
            <w:del w:id="5013"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14" w:author="James" w:date="2015-07-20T14:27:00Z"/>
                <w:rFonts w:eastAsia="Times New Roman" w:cs="Times New Roman"/>
                <w:color w:val="000000"/>
                <w:sz w:val="22"/>
              </w:rPr>
            </w:pPr>
            <w:del w:id="5015" w:author="James" w:date="2015-07-20T14:27:00Z">
              <w:r w:rsidRPr="006607CD" w:rsidDel="008B4C65">
                <w:rPr>
                  <w:rFonts w:eastAsia="Times New Roman" w:cs="Times New Roman"/>
                  <w:color w:val="000000"/>
                  <w:sz w:val="22"/>
                </w:rPr>
                <w:delText>80</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16" w:author="James" w:date="2015-07-20T14:27:00Z"/>
                <w:rFonts w:eastAsia="Times New Roman" w:cs="Times New Roman"/>
                <w:color w:val="000000"/>
                <w:sz w:val="22"/>
              </w:rPr>
            </w:pPr>
            <w:del w:id="5017" w:author="James" w:date="2015-07-20T14:27:00Z">
              <w:r w:rsidRPr="006607CD" w:rsidDel="008B4C65">
                <w:rPr>
                  <w:rFonts w:eastAsia="Times New Roman" w:cs="Times New Roman"/>
                  <w:color w:val="000000"/>
                  <w:sz w:val="22"/>
                </w:rPr>
                <w:delText>0.0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18" w:author="James" w:date="2015-07-20T14:27:00Z"/>
                <w:rFonts w:eastAsia="Times New Roman" w:cs="Times New Roman"/>
                <w:color w:val="000000"/>
                <w:sz w:val="22"/>
              </w:rPr>
            </w:pPr>
            <w:del w:id="5019" w:author="James" w:date="2015-07-20T14:27:00Z">
              <w:r w:rsidRPr="006607CD" w:rsidDel="008B4C65">
                <w:rPr>
                  <w:rFonts w:eastAsia="Times New Roman" w:cs="Times New Roman"/>
                  <w:color w:val="000000"/>
                  <w:sz w:val="22"/>
                </w:rPr>
                <w:delText>0.013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20" w:author="James" w:date="2015-07-20T14:27:00Z"/>
                <w:rFonts w:eastAsia="Times New Roman" w:cs="Times New Roman"/>
                <w:color w:val="000000"/>
                <w:sz w:val="22"/>
              </w:rPr>
            </w:pPr>
            <w:del w:id="5021" w:author="James" w:date="2015-07-20T14:27:00Z">
              <w:r w:rsidRPr="006607CD" w:rsidDel="008B4C65">
                <w:rPr>
                  <w:rFonts w:eastAsia="Times New Roman" w:cs="Times New Roman"/>
                  <w:color w:val="000000"/>
                  <w:sz w:val="22"/>
                </w:rPr>
                <w:delText>42.802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22" w:author="James" w:date="2015-07-20T14:27:00Z"/>
                <w:rFonts w:eastAsia="Times New Roman" w:cs="Times New Roman"/>
                <w:color w:val="000000"/>
                <w:sz w:val="22"/>
              </w:rPr>
            </w:pPr>
            <w:del w:id="5023" w:author="James" w:date="2015-07-20T14:27:00Z">
              <w:r w:rsidRPr="006607CD" w:rsidDel="008B4C65">
                <w:rPr>
                  <w:rFonts w:eastAsia="Times New Roman" w:cs="Times New Roman"/>
                  <w:color w:val="000000"/>
                  <w:sz w:val="22"/>
                </w:rPr>
                <w:delText>0.213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024" w:author="James" w:date="2015-07-20T14:27:00Z"/>
                <w:rFonts w:eastAsia="Times New Roman" w:cs="Times New Roman"/>
                <w:color w:val="000000"/>
                <w:sz w:val="22"/>
              </w:rPr>
            </w:pPr>
            <w:del w:id="5025" w:author="James" w:date="2015-07-20T14:27:00Z">
              <w:r w:rsidRPr="006607CD" w:rsidDel="008B4C65">
                <w:rPr>
                  <w:rFonts w:eastAsia="Times New Roman" w:cs="Times New Roman"/>
                  <w:color w:val="000000"/>
                  <w:sz w:val="22"/>
                </w:rPr>
                <w:delText>0.1067</w:delText>
              </w:r>
            </w:del>
          </w:p>
        </w:tc>
      </w:tr>
      <w:tr w:rsidR="006607CD" w:rsidRPr="006607CD" w:rsidDel="008B4C65" w:rsidTr="006607CD">
        <w:trPr>
          <w:trHeight w:val="300"/>
          <w:jc w:val="center"/>
          <w:del w:id="5026" w:author="James" w:date="2015-07-20T14:27:00Z"/>
        </w:trPr>
        <w:tc>
          <w:tcPr>
            <w:tcW w:w="1043" w:type="dxa"/>
            <w:tcBorders>
              <w:top w:val="nil"/>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27" w:author="James" w:date="2015-07-20T14:27:00Z"/>
                <w:rFonts w:eastAsia="Times New Roman" w:cs="Times New Roman"/>
                <w:color w:val="000000"/>
                <w:sz w:val="22"/>
              </w:rPr>
            </w:pPr>
            <w:del w:id="5028" w:author="James" w:date="2015-07-20T14:27:00Z">
              <w:r w:rsidRPr="006607CD" w:rsidDel="008B4C65">
                <w:rPr>
                  <w:rFonts w:eastAsia="Times New Roman" w:cs="Times New Roman"/>
                  <w:color w:val="000000"/>
                  <w:sz w:val="22"/>
                </w:rPr>
                <w:delText>36</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29" w:author="James" w:date="2015-07-20T14:27:00Z"/>
                <w:rFonts w:eastAsia="Times New Roman" w:cs="Times New Roman"/>
                <w:color w:val="000000"/>
                <w:sz w:val="22"/>
              </w:rPr>
            </w:pPr>
            <w:del w:id="5030" w:author="James" w:date="2015-07-20T14:27:00Z">
              <w:r w:rsidRPr="006607CD" w:rsidDel="008B4C65">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31" w:author="James" w:date="2015-07-20T14:27:00Z"/>
                <w:rFonts w:eastAsia="Times New Roman" w:cs="Times New Roman"/>
                <w:color w:val="000000"/>
                <w:sz w:val="22"/>
              </w:rPr>
            </w:pPr>
            <w:del w:id="5032" w:author="James" w:date="2015-07-20T14:27:00Z">
              <w:r w:rsidRPr="006607CD" w:rsidDel="008B4C65">
                <w:rPr>
                  <w:rFonts w:eastAsia="Times New Roman" w:cs="Times New Roman"/>
                  <w:color w:val="000000"/>
                  <w:sz w:val="22"/>
                </w:rPr>
                <w:delText>77</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33" w:author="James" w:date="2015-07-20T14:27:00Z"/>
                <w:rFonts w:eastAsia="Times New Roman" w:cs="Times New Roman"/>
                <w:color w:val="000000"/>
                <w:sz w:val="22"/>
              </w:rPr>
            </w:pPr>
            <w:del w:id="5034" w:author="James" w:date="2015-07-20T14:27:00Z">
              <w:r w:rsidRPr="006607CD" w:rsidDel="008B4C65">
                <w:rPr>
                  <w:rFonts w:eastAsia="Times New Roman" w:cs="Times New Roman"/>
                  <w:color w:val="000000"/>
                  <w:sz w:val="22"/>
                </w:rPr>
                <w:delText>0.039</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35" w:author="James" w:date="2015-07-20T14:27:00Z"/>
                <w:rFonts w:eastAsia="Times New Roman" w:cs="Times New Roman"/>
                <w:color w:val="000000"/>
                <w:sz w:val="22"/>
              </w:rPr>
            </w:pPr>
            <w:del w:id="5036" w:author="James" w:date="2015-07-20T14:27:00Z">
              <w:r w:rsidRPr="006607CD" w:rsidDel="008B4C65">
                <w:rPr>
                  <w:rFonts w:eastAsia="Times New Roman" w:cs="Times New Roman"/>
                  <w:color w:val="000000"/>
                  <w:sz w:val="22"/>
                </w:rPr>
                <w:delText>0</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37" w:author="James" w:date="2015-07-20T14:27:00Z"/>
                <w:rFonts w:eastAsia="Times New Roman" w:cs="Times New Roman"/>
                <w:color w:val="000000"/>
                <w:sz w:val="22"/>
              </w:rPr>
            </w:pPr>
            <w:del w:id="5038" w:author="James" w:date="2015-07-20T14:27:00Z">
              <w:r w:rsidRPr="006607CD" w:rsidDel="008B4C65">
                <w:rPr>
                  <w:rFonts w:eastAsia="Times New Roman" w:cs="Times New Roman"/>
                  <w:color w:val="000000"/>
                  <w:sz w:val="22"/>
                </w:rPr>
                <w:delText>44.603</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39" w:author="James" w:date="2015-07-20T14:27:00Z"/>
                <w:rFonts w:eastAsia="Times New Roman" w:cs="Times New Roman"/>
                <w:color w:val="000000"/>
                <w:sz w:val="22"/>
              </w:rPr>
            </w:pPr>
            <w:del w:id="5040" w:author="James" w:date="2015-07-20T14:27:00Z">
              <w:r w:rsidRPr="006607CD" w:rsidDel="008B4C65">
                <w:rPr>
                  <w:rFonts w:eastAsia="Times New Roman" w:cs="Times New Roman"/>
                  <w:color w:val="000000"/>
                  <w:sz w:val="22"/>
                </w:rPr>
                <w:delText>0.2162</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041" w:author="James" w:date="2015-07-20T14:27:00Z"/>
                <w:rFonts w:eastAsia="Times New Roman" w:cs="Times New Roman"/>
                <w:color w:val="000000"/>
                <w:sz w:val="22"/>
              </w:rPr>
            </w:pPr>
            <w:del w:id="5042" w:author="James" w:date="2015-07-20T14:27:00Z">
              <w:r w:rsidRPr="006607CD" w:rsidDel="008B4C65">
                <w:rPr>
                  <w:rFonts w:eastAsia="Times New Roman" w:cs="Times New Roman"/>
                  <w:color w:val="000000"/>
                  <w:sz w:val="22"/>
                </w:rPr>
                <w:delText>0.1757</w:delText>
              </w:r>
            </w:del>
          </w:p>
        </w:tc>
      </w:tr>
    </w:tbl>
    <w:p w:rsidR="00852803" w:rsidRDefault="008B4C65">
      <w:pPr>
        <w:pStyle w:val="Captioncontinued"/>
        <w:rPr>
          <w:ins w:id="5043" w:author="James" w:date="2015-07-20T14:27:00Z"/>
        </w:rPr>
        <w:pPrChange w:id="5044" w:author="James" w:date="2015-07-20T14:28:00Z">
          <w:pPr/>
        </w:pPrChange>
      </w:pPr>
      <w:ins w:id="5045" w:author="James" w:date="2015-07-20T14:28:00Z">
        <w:r>
          <w:t>Table 27 (Continued)</w:t>
        </w:r>
      </w:ins>
    </w:p>
    <w:tbl>
      <w:tblPr>
        <w:tblW w:w="7569" w:type="dxa"/>
        <w:jc w:val="center"/>
        <w:tblBorders>
          <w:insideV w:val="single" w:sz="4" w:space="0" w:color="auto"/>
        </w:tblBorders>
        <w:tblLook w:val="04A0" w:firstRow="1" w:lastRow="0" w:firstColumn="1" w:lastColumn="0" w:noHBand="0" w:noVBand="1"/>
        <w:tblPrChange w:id="5046" w:author="James" w:date="2015-07-20T14:29: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21"/>
        <w:gridCol w:w="896"/>
        <w:gridCol w:w="931"/>
        <w:gridCol w:w="963"/>
        <w:gridCol w:w="963"/>
        <w:tblGridChange w:id="5047">
          <w:tblGrid>
            <w:gridCol w:w="1043"/>
            <w:gridCol w:w="909"/>
            <w:gridCol w:w="1043"/>
            <w:gridCol w:w="821"/>
            <w:gridCol w:w="896"/>
            <w:gridCol w:w="931"/>
            <w:gridCol w:w="963"/>
            <w:gridCol w:w="963"/>
          </w:tblGrid>
        </w:tblGridChange>
      </w:tblGrid>
      <w:tr w:rsidR="008B4C65" w:rsidRPr="006607CD" w:rsidTr="008B4C65">
        <w:trPr>
          <w:trHeight w:val="300"/>
          <w:jc w:val="center"/>
          <w:ins w:id="5048" w:author="James" w:date="2015-07-20T14:28:00Z"/>
          <w:trPrChange w:id="5049" w:author="James" w:date="2015-07-20T14:29: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5050" w:author="James" w:date="2015-07-20T14:29:00Z">
              <w:tcPr>
                <w:tcW w:w="1043" w:type="dxa"/>
                <w:tcBorders>
                  <w:top w:val="nil"/>
                  <w:bottom w:val="nil"/>
                </w:tcBorders>
                <w:shd w:val="clear" w:color="auto" w:fill="auto"/>
                <w:noWrap/>
                <w:vAlign w:val="center"/>
              </w:tcPr>
            </w:tcPrChange>
          </w:tcPr>
          <w:p w:rsidR="008B4C65" w:rsidRPr="006607CD" w:rsidRDefault="008B4C65">
            <w:pPr>
              <w:pStyle w:val="TableHeader"/>
              <w:rPr>
                <w:ins w:id="5051" w:author="James" w:date="2015-07-20T14:28:00Z"/>
                <w:rFonts w:eastAsia="Times New Roman"/>
              </w:rPr>
              <w:pPrChange w:id="5052" w:author="James" w:date="2015-07-20T14:29:00Z">
                <w:pPr>
                  <w:spacing w:line="240" w:lineRule="auto"/>
                  <w:ind w:firstLine="0"/>
                  <w:jc w:val="center"/>
                </w:pPr>
              </w:pPrChange>
            </w:pPr>
            <w:ins w:id="5053" w:author="James" w:date="2015-07-20T14:29: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5054" w:author="James" w:date="2015-07-20T14:29:00Z">
              <w:tcPr>
                <w:tcW w:w="909"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55" w:author="James" w:date="2015-07-20T14:28:00Z"/>
                <w:rFonts w:eastAsia="Times New Roman"/>
              </w:rPr>
              <w:pPrChange w:id="5056" w:author="James" w:date="2015-07-20T14:29:00Z">
                <w:pPr>
                  <w:spacing w:line="240" w:lineRule="auto"/>
                  <w:ind w:firstLine="0"/>
                  <w:jc w:val="center"/>
                </w:pPr>
              </w:pPrChange>
            </w:pPr>
            <w:ins w:id="5057" w:author="James" w:date="2015-07-20T14:29: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5058" w:author="James" w:date="2015-07-20T14:29:00Z">
              <w:tcPr>
                <w:tcW w:w="104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59" w:author="James" w:date="2015-07-20T14:28:00Z"/>
                <w:rFonts w:eastAsia="Times New Roman"/>
              </w:rPr>
              <w:pPrChange w:id="5060" w:author="James" w:date="2015-07-20T14:29:00Z">
                <w:pPr>
                  <w:spacing w:line="240" w:lineRule="auto"/>
                  <w:ind w:firstLine="0"/>
                  <w:jc w:val="center"/>
                </w:pPr>
              </w:pPrChange>
            </w:pPr>
            <w:ins w:id="5061" w:author="James" w:date="2015-07-20T14:29:00Z">
              <w:r w:rsidRPr="00C14F7B">
                <w:rPr>
                  <w:rFonts w:eastAsia="Times New Roman"/>
                </w:rPr>
                <w:t>Window Count</w:t>
              </w:r>
            </w:ins>
          </w:p>
        </w:tc>
        <w:tc>
          <w:tcPr>
            <w:tcW w:w="821" w:type="dxa"/>
            <w:tcBorders>
              <w:top w:val="single" w:sz="4" w:space="0" w:color="auto"/>
              <w:left w:val="single" w:sz="4" w:space="0" w:color="auto"/>
              <w:bottom w:val="single" w:sz="4" w:space="0" w:color="auto"/>
            </w:tcBorders>
            <w:shd w:val="clear" w:color="auto" w:fill="auto"/>
            <w:noWrap/>
            <w:vAlign w:val="center"/>
            <w:tcPrChange w:id="5062" w:author="James" w:date="2015-07-20T14:29:00Z">
              <w:tcPr>
                <w:tcW w:w="821"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63" w:author="James" w:date="2015-07-20T14:28:00Z"/>
                <w:rFonts w:eastAsia="Times New Roman"/>
              </w:rPr>
              <w:pPrChange w:id="5064" w:author="James" w:date="2015-07-20T14:29:00Z">
                <w:pPr>
                  <w:spacing w:line="240" w:lineRule="auto"/>
                  <w:ind w:firstLine="0"/>
                  <w:jc w:val="center"/>
                </w:pPr>
              </w:pPrChange>
            </w:pPr>
            <w:ins w:id="5065" w:author="James" w:date="2015-07-20T14:29: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5066" w:author="James" w:date="2015-07-20T14:29:00Z">
              <w:tcPr>
                <w:tcW w:w="896"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67" w:author="James" w:date="2015-07-20T14:28:00Z"/>
                <w:rFonts w:eastAsia="Times New Roman"/>
              </w:rPr>
              <w:pPrChange w:id="5068" w:author="James" w:date="2015-07-20T14:29:00Z">
                <w:pPr>
                  <w:spacing w:line="240" w:lineRule="auto"/>
                  <w:ind w:firstLine="0"/>
                  <w:jc w:val="center"/>
                </w:pPr>
              </w:pPrChange>
            </w:pPr>
            <w:ins w:id="5069" w:author="James" w:date="2015-07-20T14:29: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5070" w:author="James" w:date="2015-07-20T14:29:00Z">
              <w:tcPr>
                <w:tcW w:w="931"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71" w:author="James" w:date="2015-07-20T14:28:00Z"/>
                <w:rFonts w:eastAsia="Times New Roman"/>
              </w:rPr>
              <w:pPrChange w:id="5072" w:author="James" w:date="2015-07-20T14:29:00Z">
                <w:pPr>
                  <w:spacing w:line="240" w:lineRule="auto"/>
                  <w:ind w:firstLine="0"/>
                  <w:jc w:val="center"/>
                </w:pPr>
              </w:pPrChange>
            </w:pPr>
            <w:ins w:id="5073" w:author="James" w:date="2015-07-20T14:29: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5074" w:author="James" w:date="2015-07-20T14:29:00Z">
              <w:tcPr>
                <w:tcW w:w="96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75" w:author="James" w:date="2015-07-20T14:28:00Z"/>
                <w:rFonts w:eastAsia="Times New Roman"/>
              </w:rPr>
              <w:pPrChange w:id="5076" w:author="James" w:date="2015-07-20T14:29:00Z">
                <w:pPr>
                  <w:spacing w:line="240" w:lineRule="auto"/>
                  <w:ind w:firstLine="0"/>
                  <w:jc w:val="center"/>
                </w:pPr>
              </w:pPrChange>
            </w:pPr>
            <w:ins w:id="5077" w:author="James" w:date="2015-07-20T14:29: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5078" w:author="James" w:date="2015-07-20T14:29:00Z">
              <w:tcPr>
                <w:tcW w:w="96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079" w:author="James" w:date="2015-07-20T14:28:00Z"/>
                <w:rFonts w:eastAsia="Times New Roman"/>
              </w:rPr>
              <w:pPrChange w:id="5080" w:author="James" w:date="2015-07-20T14:29:00Z">
                <w:pPr>
                  <w:spacing w:line="240" w:lineRule="auto"/>
                  <w:ind w:firstLine="0"/>
                  <w:jc w:val="center"/>
                </w:pPr>
              </w:pPrChange>
            </w:pPr>
            <w:ins w:id="5081" w:author="James" w:date="2015-07-20T14:29:00Z">
              <w:r w:rsidRPr="00C14F7B">
                <w:rPr>
                  <w:rFonts w:eastAsia="Times New Roman"/>
                </w:rPr>
                <w:t>In 75% Interval</w:t>
              </w:r>
            </w:ins>
          </w:p>
        </w:tc>
      </w:tr>
      <w:tr w:rsidR="008B4C65" w:rsidRPr="006607CD" w:rsidTr="008B4C65">
        <w:trPr>
          <w:trHeight w:val="300"/>
          <w:jc w:val="center"/>
          <w:ins w:id="5082" w:author="James" w:date="2015-07-20T14:27:00Z"/>
          <w:trPrChange w:id="5083" w:author="James" w:date="2015-07-20T14:29:00Z">
            <w:trPr>
              <w:trHeight w:val="300"/>
              <w:jc w:val="center"/>
            </w:trPr>
          </w:trPrChange>
        </w:trPr>
        <w:tc>
          <w:tcPr>
            <w:tcW w:w="1043" w:type="dxa"/>
            <w:tcBorders>
              <w:top w:val="single" w:sz="4" w:space="0" w:color="auto"/>
              <w:bottom w:val="nil"/>
            </w:tcBorders>
            <w:shd w:val="clear" w:color="auto" w:fill="auto"/>
            <w:noWrap/>
            <w:vAlign w:val="center"/>
            <w:tcPrChange w:id="5084" w:author="James" w:date="2015-07-20T14:29:00Z">
              <w:tcPr>
                <w:tcW w:w="1043" w:type="dxa"/>
                <w:tcBorders>
                  <w:top w:val="nil"/>
                  <w:bottom w:val="nil"/>
                </w:tcBorders>
                <w:shd w:val="clear" w:color="auto" w:fill="auto"/>
                <w:noWrap/>
                <w:vAlign w:val="center"/>
              </w:tcPr>
            </w:tcPrChange>
          </w:tcPr>
          <w:p w:rsidR="008B4C65" w:rsidRPr="006607CD" w:rsidRDefault="008B4C65" w:rsidP="00FA7F84">
            <w:pPr>
              <w:spacing w:line="240" w:lineRule="auto"/>
              <w:ind w:firstLine="0"/>
              <w:jc w:val="center"/>
              <w:rPr>
                <w:ins w:id="5085" w:author="James" w:date="2015-07-20T14:27:00Z"/>
                <w:rFonts w:eastAsia="Times New Roman" w:cs="Times New Roman"/>
                <w:color w:val="000000"/>
                <w:sz w:val="22"/>
              </w:rPr>
            </w:pPr>
            <w:ins w:id="5086" w:author="James" w:date="2015-07-20T14:27:00Z">
              <w:r w:rsidRPr="006607CD">
                <w:rPr>
                  <w:rFonts w:eastAsia="Times New Roman" w:cs="Times New Roman"/>
                  <w:color w:val="000000"/>
                  <w:sz w:val="22"/>
                </w:rPr>
                <w:t>30</w:t>
              </w:r>
            </w:ins>
          </w:p>
        </w:tc>
        <w:tc>
          <w:tcPr>
            <w:tcW w:w="909" w:type="dxa"/>
            <w:tcBorders>
              <w:top w:val="single" w:sz="4" w:space="0" w:color="auto"/>
              <w:left w:val="single" w:sz="4" w:space="0" w:color="auto"/>
              <w:bottom w:val="nil"/>
            </w:tcBorders>
            <w:shd w:val="clear" w:color="auto" w:fill="auto"/>
            <w:noWrap/>
            <w:vAlign w:val="center"/>
            <w:tcPrChange w:id="5087" w:author="James" w:date="2015-07-20T14:29:00Z">
              <w:tcPr>
                <w:tcW w:w="909"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088" w:author="James" w:date="2015-07-20T14:27:00Z"/>
                <w:rFonts w:eastAsia="Times New Roman" w:cs="Times New Roman"/>
                <w:color w:val="000000"/>
                <w:sz w:val="22"/>
              </w:rPr>
            </w:pPr>
            <w:ins w:id="5089" w:author="James" w:date="2015-07-20T14:27:00Z">
              <w:r w:rsidRPr="006607CD">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5090" w:author="James" w:date="2015-07-20T14:29:00Z">
              <w:tcPr>
                <w:tcW w:w="104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091" w:author="James" w:date="2015-07-20T14:27:00Z"/>
                <w:rFonts w:eastAsia="Times New Roman" w:cs="Times New Roman"/>
                <w:color w:val="000000"/>
                <w:sz w:val="22"/>
              </w:rPr>
            </w:pPr>
            <w:ins w:id="5092" w:author="James" w:date="2015-07-20T14:27:00Z">
              <w:r w:rsidRPr="006607CD">
                <w:rPr>
                  <w:rFonts w:eastAsia="Times New Roman" w:cs="Times New Roman"/>
                  <w:color w:val="000000"/>
                  <w:sz w:val="22"/>
                </w:rPr>
                <w:t>84</w:t>
              </w:r>
            </w:ins>
          </w:p>
        </w:tc>
        <w:tc>
          <w:tcPr>
            <w:tcW w:w="821" w:type="dxa"/>
            <w:tcBorders>
              <w:top w:val="single" w:sz="4" w:space="0" w:color="auto"/>
              <w:left w:val="single" w:sz="4" w:space="0" w:color="auto"/>
              <w:bottom w:val="nil"/>
            </w:tcBorders>
            <w:shd w:val="clear" w:color="auto" w:fill="auto"/>
            <w:noWrap/>
            <w:vAlign w:val="center"/>
            <w:tcPrChange w:id="5093" w:author="James" w:date="2015-07-20T14:29:00Z">
              <w:tcPr>
                <w:tcW w:w="821"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094" w:author="James" w:date="2015-07-20T14:27:00Z"/>
                <w:rFonts w:eastAsia="Times New Roman" w:cs="Times New Roman"/>
                <w:color w:val="000000"/>
                <w:sz w:val="22"/>
              </w:rPr>
            </w:pPr>
            <w:ins w:id="5095" w:author="James" w:date="2015-07-20T14:27:00Z">
              <w:r w:rsidRPr="006607CD">
                <w:rPr>
                  <w:rFonts w:eastAsia="Times New Roman" w:cs="Times New Roman"/>
                  <w:color w:val="000000"/>
                  <w:sz w:val="22"/>
                </w:rPr>
                <w:t>0</w:t>
              </w:r>
            </w:ins>
          </w:p>
        </w:tc>
        <w:tc>
          <w:tcPr>
            <w:tcW w:w="896" w:type="dxa"/>
            <w:tcBorders>
              <w:top w:val="single" w:sz="4" w:space="0" w:color="auto"/>
              <w:left w:val="single" w:sz="4" w:space="0" w:color="auto"/>
              <w:bottom w:val="nil"/>
            </w:tcBorders>
            <w:shd w:val="clear" w:color="auto" w:fill="auto"/>
            <w:noWrap/>
            <w:vAlign w:val="center"/>
            <w:tcPrChange w:id="5096" w:author="James" w:date="2015-07-20T14:29:00Z">
              <w:tcPr>
                <w:tcW w:w="896"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097" w:author="James" w:date="2015-07-20T14:27:00Z"/>
                <w:rFonts w:eastAsia="Times New Roman" w:cs="Times New Roman"/>
                <w:color w:val="000000"/>
                <w:sz w:val="22"/>
              </w:rPr>
            </w:pPr>
            <w:ins w:id="5098" w:author="James" w:date="2015-07-20T14:27:00Z">
              <w:r w:rsidRPr="006607CD">
                <w:rPr>
                  <w:rFonts w:eastAsia="Times New Roman" w:cs="Times New Roman"/>
                  <w:color w:val="000000"/>
                  <w:sz w:val="22"/>
                </w:rPr>
                <w:t>0.1548</w:t>
              </w:r>
            </w:ins>
          </w:p>
        </w:tc>
        <w:tc>
          <w:tcPr>
            <w:tcW w:w="931" w:type="dxa"/>
            <w:tcBorders>
              <w:top w:val="single" w:sz="4" w:space="0" w:color="auto"/>
              <w:left w:val="single" w:sz="4" w:space="0" w:color="auto"/>
              <w:bottom w:val="nil"/>
            </w:tcBorders>
            <w:shd w:val="clear" w:color="auto" w:fill="auto"/>
            <w:noWrap/>
            <w:vAlign w:val="center"/>
            <w:tcPrChange w:id="5099" w:author="James" w:date="2015-07-20T14:29:00Z">
              <w:tcPr>
                <w:tcW w:w="931"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100" w:author="James" w:date="2015-07-20T14:27:00Z"/>
                <w:rFonts w:eastAsia="Times New Roman" w:cs="Times New Roman"/>
                <w:color w:val="000000"/>
                <w:sz w:val="22"/>
              </w:rPr>
            </w:pPr>
            <w:ins w:id="5101" w:author="James" w:date="2015-07-20T14:27:00Z">
              <w:r w:rsidRPr="006607CD">
                <w:rPr>
                  <w:rFonts w:eastAsia="Times New Roman" w:cs="Times New Roman"/>
                  <w:color w:val="000000"/>
                  <w:sz w:val="22"/>
                </w:rPr>
                <w:t>37.2207</w:t>
              </w:r>
            </w:ins>
          </w:p>
        </w:tc>
        <w:tc>
          <w:tcPr>
            <w:tcW w:w="963" w:type="dxa"/>
            <w:tcBorders>
              <w:top w:val="single" w:sz="4" w:space="0" w:color="auto"/>
              <w:left w:val="single" w:sz="4" w:space="0" w:color="auto"/>
              <w:bottom w:val="nil"/>
            </w:tcBorders>
            <w:shd w:val="clear" w:color="auto" w:fill="auto"/>
            <w:noWrap/>
            <w:vAlign w:val="center"/>
            <w:tcPrChange w:id="5102" w:author="James" w:date="2015-07-20T14:29:00Z">
              <w:tcPr>
                <w:tcW w:w="96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103" w:author="James" w:date="2015-07-20T14:27:00Z"/>
                <w:rFonts w:eastAsia="Times New Roman" w:cs="Times New Roman"/>
                <w:color w:val="000000"/>
                <w:sz w:val="22"/>
              </w:rPr>
            </w:pPr>
            <w:ins w:id="5104" w:author="James" w:date="2015-07-20T14:27:00Z">
              <w:r w:rsidRPr="006607CD">
                <w:rPr>
                  <w:rFonts w:eastAsia="Times New Roman" w:cs="Times New Roman"/>
                  <w:color w:val="000000"/>
                  <w:sz w:val="22"/>
                </w:rPr>
                <w:t>0.3239</w:t>
              </w:r>
            </w:ins>
          </w:p>
        </w:tc>
        <w:tc>
          <w:tcPr>
            <w:tcW w:w="963" w:type="dxa"/>
            <w:tcBorders>
              <w:top w:val="single" w:sz="4" w:space="0" w:color="auto"/>
              <w:left w:val="single" w:sz="4" w:space="0" w:color="auto"/>
              <w:bottom w:val="nil"/>
            </w:tcBorders>
            <w:shd w:val="clear" w:color="auto" w:fill="auto"/>
            <w:noWrap/>
            <w:vAlign w:val="center"/>
            <w:tcPrChange w:id="5105" w:author="James" w:date="2015-07-20T14:29:00Z">
              <w:tcPr>
                <w:tcW w:w="96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106" w:author="James" w:date="2015-07-20T14:27:00Z"/>
                <w:rFonts w:eastAsia="Times New Roman" w:cs="Times New Roman"/>
                <w:color w:val="000000"/>
                <w:sz w:val="22"/>
              </w:rPr>
            </w:pPr>
            <w:ins w:id="5107" w:author="James" w:date="2015-07-20T14:27:00Z">
              <w:r w:rsidRPr="006607CD">
                <w:rPr>
                  <w:rFonts w:eastAsia="Times New Roman" w:cs="Times New Roman"/>
                  <w:color w:val="000000"/>
                  <w:sz w:val="22"/>
                </w:rPr>
                <w:t>0.2254</w:t>
              </w:r>
            </w:ins>
          </w:p>
        </w:tc>
      </w:tr>
      <w:tr w:rsidR="008B4C65" w:rsidRPr="006607CD" w:rsidTr="00FA7F84">
        <w:trPr>
          <w:trHeight w:val="300"/>
          <w:jc w:val="center"/>
          <w:ins w:id="5108"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09" w:author="James" w:date="2015-07-20T14:27:00Z"/>
                <w:rFonts w:eastAsia="Times New Roman" w:cs="Times New Roman"/>
                <w:color w:val="000000"/>
                <w:sz w:val="22"/>
              </w:rPr>
            </w:pPr>
            <w:ins w:id="5110" w:author="James" w:date="2015-07-20T14:27: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11" w:author="James" w:date="2015-07-20T14:27:00Z"/>
                <w:rFonts w:eastAsia="Times New Roman" w:cs="Times New Roman"/>
                <w:color w:val="000000"/>
                <w:sz w:val="22"/>
              </w:rPr>
            </w:pPr>
            <w:ins w:id="5112" w:author="James" w:date="2015-07-20T14:27: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13" w:author="James" w:date="2015-07-20T14:27:00Z"/>
                <w:rFonts w:eastAsia="Times New Roman" w:cs="Times New Roman"/>
                <w:color w:val="000000"/>
                <w:sz w:val="22"/>
              </w:rPr>
            </w:pPr>
            <w:ins w:id="5114" w:author="James" w:date="2015-07-20T14:27:00Z">
              <w:r w:rsidRPr="006607CD">
                <w:rPr>
                  <w:rFonts w:eastAsia="Times New Roman" w:cs="Times New Roman"/>
                  <w:color w:val="000000"/>
                  <w:sz w:val="22"/>
                </w:rPr>
                <w:t>81</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15" w:author="James" w:date="2015-07-20T14:27:00Z"/>
                <w:rFonts w:eastAsia="Times New Roman" w:cs="Times New Roman"/>
                <w:color w:val="000000"/>
                <w:sz w:val="22"/>
              </w:rPr>
            </w:pPr>
            <w:ins w:id="5116" w:author="James" w:date="2015-07-20T14:27:00Z">
              <w:r w:rsidRPr="006607CD">
                <w:rPr>
                  <w:rFonts w:eastAsia="Times New Roman" w:cs="Times New Roman"/>
                  <w:color w:val="000000"/>
                  <w:sz w:val="22"/>
                </w:rPr>
                <w:t>0</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17" w:author="James" w:date="2015-07-20T14:27:00Z"/>
                <w:rFonts w:eastAsia="Times New Roman" w:cs="Times New Roman"/>
                <w:color w:val="000000"/>
                <w:sz w:val="22"/>
              </w:rPr>
            </w:pPr>
            <w:ins w:id="5118" w:author="James" w:date="2015-07-20T14:27:00Z">
              <w:r w:rsidRPr="006607CD">
                <w:rPr>
                  <w:rFonts w:eastAsia="Times New Roman" w:cs="Times New Roman"/>
                  <w:color w:val="000000"/>
                  <w:sz w:val="22"/>
                </w:rPr>
                <w:t>0.2222</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19" w:author="James" w:date="2015-07-20T14:27:00Z"/>
                <w:rFonts w:eastAsia="Times New Roman" w:cs="Times New Roman"/>
                <w:color w:val="000000"/>
                <w:sz w:val="22"/>
              </w:rPr>
            </w:pPr>
            <w:ins w:id="5120" w:author="James" w:date="2015-07-20T14:27:00Z">
              <w:r w:rsidRPr="006607CD">
                <w:rPr>
                  <w:rFonts w:eastAsia="Times New Roman" w:cs="Times New Roman"/>
                  <w:color w:val="000000"/>
                  <w:sz w:val="22"/>
                </w:rPr>
                <w:t>39.209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21" w:author="James" w:date="2015-07-20T14:27:00Z"/>
                <w:rFonts w:eastAsia="Times New Roman" w:cs="Times New Roman"/>
                <w:color w:val="000000"/>
                <w:sz w:val="22"/>
              </w:rPr>
            </w:pPr>
            <w:ins w:id="5122" w:author="James" w:date="2015-07-20T14:27:00Z">
              <w:r w:rsidRPr="006607CD">
                <w:rPr>
                  <w:rFonts w:eastAsia="Times New Roman" w:cs="Times New Roman"/>
                  <w:color w:val="000000"/>
                  <w:sz w:val="22"/>
                </w:rPr>
                <w:t>0.269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23" w:author="James" w:date="2015-07-20T14:27:00Z"/>
                <w:rFonts w:eastAsia="Times New Roman" w:cs="Times New Roman"/>
                <w:color w:val="000000"/>
                <w:sz w:val="22"/>
              </w:rPr>
            </w:pPr>
            <w:ins w:id="5124" w:author="James" w:date="2015-07-20T14:27:00Z">
              <w:r w:rsidRPr="006607CD">
                <w:rPr>
                  <w:rFonts w:eastAsia="Times New Roman" w:cs="Times New Roman"/>
                  <w:color w:val="000000"/>
                  <w:sz w:val="22"/>
                </w:rPr>
                <w:t>0.1587</w:t>
              </w:r>
            </w:ins>
          </w:p>
        </w:tc>
      </w:tr>
      <w:tr w:rsidR="008B4C65" w:rsidRPr="006607CD" w:rsidTr="00FA7F84">
        <w:trPr>
          <w:trHeight w:val="300"/>
          <w:jc w:val="center"/>
          <w:ins w:id="5125"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26" w:author="James" w:date="2015-07-20T14:27:00Z"/>
                <w:rFonts w:eastAsia="Times New Roman" w:cs="Times New Roman"/>
                <w:color w:val="000000"/>
                <w:sz w:val="22"/>
              </w:rPr>
            </w:pPr>
            <w:ins w:id="5127" w:author="James" w:date="2015-07-20T14:27:00Z">
              <w:r w:rsidRPr="006607CD">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28" w:author="James" w:date="2015-07-20T14:27:00Z"/>
                <w:rFonts w:eastAsia="Times New Roman" w:cs="Times New Roman"/>
                <w:color w:val="000000"/>
                <w:sz w:val="22"/>
              </w:rPr>
            </w:pPr>
            <w:ins w:id="5129" w:author="James" w:date="2015-07-20T14:27: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30" w:author="James" w:date="2015-07-20T14:27:00Z"/>
                <w:rFonts w:eastAsia="Times New Roman" w:cs="Times New Roman"/>
                <w:color w:val="000000"/>
                <w:sz w:val="22"/>
              </w:rPr>
            </w:pPr>
            <w:ins w:id="5131" w:author="James" w:date="2015-07-20T14:27:00Z">
              <w:r w:rsidRPr="006607CD">
                <w:rPr>
                  <w:rFonts w:eastAsia="Times New Roman" w:cs="Times New Roman"/>
                  <w:color w:val="000000"/>
                  <w:sz w:val="22"/>
                </w:rPr>
                <w:t>78</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32" w:author="James" w:date="2015-07-20T14:27:00Z"/>
                <w:rFonts w:eastAsia="Times New Roman" w:cs="Times New Roman"/>
                <w:color w:val="000000"/>
                <w:sz w:val="22"/>
              </w:rPr>
            </w:pPr>
            <w:ins w:id="5133" w:author="James" w:date="2015-07-20T14:27:00Z">
              <w:r w:rsidRPr="006607CD">
                <w:rPr>
                  <w:rFonts w:eastAsia="Times New Roman" w:cs="Times New Roman"/>
                  <w:color w:val="000000"/>
                  <w:sz w:val="22"/>
                </w:rPr>
                <w:t>0</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34" w:author="James" w:date="2015-07-20T14:27:00Z"/>
                <w:rFonts w:eastAsia="Times New Roman" w:cs="Times New Roman"/>
                <w:color w:val="000000"/>
                <w:sz w:val="22"/>
              </w:rPr>
            </w:pPr>
            <w:ins w:id="5135" w:author="James" w:date="2015-07-20T14:27:00Z">
              <w:r w:rsidRPr="006607CD">
                <w:rPr>
                  <w:rFonts w:eastAsia="Times New Roman" w:cs="Times New Roman"/>
                  <w:color w:val="000000"/>
                  <w:sz w:val="22"/>
                </w:rPr>
                <w:t>0.2308</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36" w:author="James" w:date="2015-07-20T14:27:00Z"/>
                <w:rFonts w:eastAsia="Times New Roman" w:cs="Times New Roman"/>
                <w:color w:val="000000"/>
                <w:sz w:val="22"/>
              </w:rPr>
            </w:pPr>
            <w:ins w:id="5137" w:author="James" w:date="2015-07-20T14:27:00Z">
              <w:r w:rsidRPr="006607CD">
                <w:rPr>
                  <w:rFonts w:eastAsia="Times New Roman" w:cs="Times New Roman"/>
                  <w:color w:val="000000"/>
                  <w:sz w:val="22"/>
                </w:rPr>
                <w:t>37.081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38" w:author="James" w:date="2015-07-20T14:27:00Z"/>
                <w:rFonts w:eastAsia="Times New Roman" w:cs="Times New Roman"/>
                <w:color w:val="000000"/>
                <w:sz w:val="22"/>
              </w:rPr>
            </w:pPr>
            <w:ins w:id="5139" w:author="James" w:date="2015-07-20T14:27:00Z">
              <w:r w:rsidRPr="006607CD">
                <w:rPr>
                  <w:rFonts w:eastAsia="Times New Roman" w:cs="Times New Roman"/>
                  <w:color w:val="000000"/>
                  <w:sz w:val="22"/>
                </w:rPr>
                <w:t>0.333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40" w:author="James" w:date="2015-07-20T14:27:00Z"/>
                <w:rFonts w:eastAsia="Times New Roman" w:cs="Times New Roman"/>
                <w:color w:val="000000"/>
                <w:sz w:val="22"/>
              </w:rPr>
            </w:pPr>
            <w:ins w:id="5141" w:author="James" w:date="2015-07-20T14:27:00Z">
              <w:r w:rsidRPr="006607CD">
                <w:rPr>
                  <w:rFonts w:eastAsia="Times New Roman" w:cs="Times New Roman"/>
                  <w:color w:val="000000"/>
                  <w:sz w:val="22"/>
                </w:rPr>
                <w:t>0.25</w:t>
              </w:r>
            </w:ins>
          </w:p>
        </w:tc>
      </w:tr>
      <w:tr w:rsidR="008B4C65" w:rsidRPr="006607CD" w:rsidTr="00FA7F84">
        <w:trPr>
          <w:trHeight w:val="300"/>
          <w:jc w:val="center"/>
          <w:ins w:id="5142"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43" w:author="James" w:date="2015-07-20T14:27:00Z"/>
                <w:rFonts w:eastAsia="Times New Roman" w:cs="Times New Roman"/>
                <w:color w:val="000000"/>
                <w:sz w:val="22"/>
              </w:rPr>
            </w:pPr>
            <w:ins w:id="5144" w:author="James" w:date="2015-07-20T14:27:00Z">
              <w:r w:rsidRPr="006607CD">
                <w:rPr>
                  <w:rFonts w:eastAsia="Times New Roman" w:cs="Times New Roman"/>
                  <w:color w:val="000000"/>
                  <w:sz w:val="22"/>
                </w:rPr>
                <w:t>12</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45" w:author="James" w:date="2015-07-20T14:27:00Z"/>
                <w:rFonts w:eastAsia="Times New Roman" w:cs="Times New Roman"/>
                <w:color w:val="000000"/>
                <w:sz w:val="22"/>
              </w:rPr>
            </w:pPr>
            <w:ins w:id="5146"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47" w:author="James" w:date="2015-07-20T14:27:00Z"/>
                <w:rFonts w:eastAsia="Times New Roman" w:cs="Times New Roman"/>
                <w:color w:val="000000"/>
                <w:sz w:val="22"/>
              </w:rPr>
            </w:pPr>
            <w:ins w:id="5148" w:author="James" w:date="2015-07-20T14:27:00Z">
              <w:r w:rsidRPr="006607CD">
                <w:rPr>
                  <w:rFonts w:eastAsia="Times New Roman" w:cs="Times New Roman"/>
                  <w:color w:val="000000"/>
                  <w:sz w:val="22"/>
                </w:rPr>
                <w:t>101</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49" w:author="James" w:date="2015-07-20T14:27:00Z"/>
                <w:rFonts w:eastAsia="Times New Roman" w:cs="Times New Roman"/>
                <w:color w:val="000000"/>
                <w:sz w:val="22"/>
              </w:rPr>
            </w:pPr>
            <w:ins w:id="5150" w:author="James" w:date="2015-07-20T14:27:00Z">
              <w:r w:rsidRPr="006607CD">
                <w:rPr>
                  <w:rFonts w:eastAsia="Times New Roman" w:cs="Times New Roman"/>
                  <w:color w:val="000000"/>
                  <w:sz w:val="22"/>
                </w:rPr>
                <w:t>0.19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51" w:author="James" w:date="2015-07-20T14:27:00Z"/>
                <w:rFonts w:eastAsia="Times New Roman" w:cs="Times New Roman"/>
                <w:color w:val="000000"/>
                <w:sz w:val="22"/>
              </w:rPr>
            </w:pPr>
            <w:ins w:id="5152"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53" w:author="James" w:date="2015-07-20T14:27:00Z"/>
                <w:rFonts w:eastAsia="Times New Roman" w:cs="Times New Roman"/>
                <w:color w:val="000000"/>
                <w:sz w:val="22"/>
              </w:rPr>
            </w:pPr>
            <w:ins w:id="5154" w:author="James" w:date="2015-07-20T14:27:00Z">
              <w:r w:rsidRPr="006607CD">
                <w:rPr>
                  <w:rFonts w:eastAsia="Times New Roman" w:cs="Times New Roman"/>
                  <w:color w:val="000000"/>
                  <w:sz w:val="22"/>
                </w:rPr>
                <w:t>55.617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55" w:author="James" w:date="2015-07-20T14:27:00Z"/>
                <w:rFonts w:eastAsia="Times New Roman" w:cs="Times New Roman"/>
                <w:color w:val="000000"/>
                <w:sz w:val="22"/>
              </w:rPr>
            </w:pPr>
            <w:ins w:id="5156" w:author="James" w:date="2015-07-20T14:27:00Z">
              <w:r w:rsidRPr="006607CD">
                <w:rPr>
                  <w:rFonts w:eastAsia="Times New Roman" w:cs="Times New Roman"/>
                  <w:color w:val="000000"/>
                  <w:sz w:val="22"/>
                </w:rPr>
                <w:t>0.345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57" w:author="James" w:date="2015-07-20T14:27:00Z"/>
                <w:rFonts w:eastAsia="Times New Roman" w:cs="Times New Roman"/>
                <w:color w:val="000000"/>
                <w:sz w:val="22"/>
              </w:rPr>
            </w:pPr>
            <w:ins w:id="5158" w:author="James" w:date="2015-07-20T14:27:00Z">
              <w:r w:rsidRPr="006607CD">
                <w:rPr>
                  <w:rFonts w:eastAsia="Times New Roman" w:cs="Times New Roman"/>
                  <w:color w:val="000000"/>
                  <w:sz w:val="22"/>
                </w:rPr>
                <w:t>0.2346</w:t>
              </w:r>
            </w:ins>
          </w:p>
        </w:tc>
      </w:tr>
      <w:tr w:rsidR="008B4C65" w:rsidRPr="006607CD" w:rsidTr="00FA7F84">
        <w:trPr>
          <w:trHeight w:val="300"/>
          <w:jc w:val="center"/>
          <w:ins w:id="5159"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60" w:author="James" w:date="2015-07-20T14:27:00Z"/>
                <w:rFonts w:eastAsia="Times New Roman" w:cs="Times New Roman"/>
                <w:color w:val="000000"/>
                <w:sz w:val="22"/>
              </w:rPr>
            </w:pPr>
            <w:ins w:id="5161" w:author="James" w:date="2015-07-20T14:27:00Z">
              <w:r w:rsidRPr="006607CD">
                <w:rPr>
                  <w:rFonts w:eastAsia="Times New Roman" w:cs="Times New Roman"/>
                  <w:color w:val="000000"/>
                  <w:sz w:val="22"/>
                </w:rPr>
                <w:t>15</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62" w:author="James" w:date="2015-07-20T14:27:00Z"/>
                <w:rFonts w:eastAsia="Times New Roman" w:cs="Times New Roman"/>
                <w:color w:val="000000"/>
                <w:sz w:val="22"/>
              </w:rPr>
            </w:pPr>
            <w:ins w:id="5163"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64" w:author="James" w:date="2015-07-20T14:27:00Z"/>
                <w:rFonts w:eastAsia="Times New Roman" w:cs="Times New Roman"/>
                <w:color w:val="000000"/>
                <w:sz w:val="22"/>
              </w:rPr>
            </w:pPr>
            <w:ins w:id="5165" w:author="James" w:date="2015-07-20T14:27:00Z">
              <w:r w:rsidRPr="006607CD">
                <w:rPr>
                  <w:rFonts w:eastAsia="Times New Roman" w:cs="Times New Roman"/>
                  <w:color w:val="000000"/>
                  <w:sz w:val="22"/>
                </w:rPr>
                <w:t>98</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66" w:author="James" w:date="2015-07-20T14:27:00Z"/>
                <w:rFonts w:eastAsia="Times New Roman" w:cs="Times New Roman"/>
                <w:color w:val="000000"/>
                <w:sz w:val="22"/>
              </w:rPr>
            </w:pPr>
            <w:ins w:id="5167" w:author="James" w:date="2015-07-20T14:27:00Z">
              <w:r w:rsidRPr="006607CD">
                <w:rPr>
                  <w:rFonts w:eastAsia="Times New Roman" w:cs="Times New Roman"/>
                  <w:color w:val="000000"/>
                  <w:sz w:val="22"/>
                </w:rPr>
                <w:t>0.2347</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68" w:author="James" w:date="2015-07-20T14:27:00Z"/>
                <w:rFonts w:eastAsia="Times New Roman" w:cs="Times New Roman"/>
                <w:color w:val="000000"/>
                <w:sz w:val="22"/>
              </w:rPr>
            </w:pPr>
            <w:ins w:id="5169" w:author="James" w:date="2015-07-20T14:27:00Z">
              <w:r w:rsidRPr="006607CD">
                <w:rPr>
                  <w:rFonts w:eastAsia="Times New Roman" w:cs="Times New Roman"/>
                  <w:color w:val="000000"/>
                  <w:sz w:val="22"/>
                </w:rPr>
                <w:t>0.0267</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70" w:author="James" w:date="2015-07-20T14:27:00Z"/>
                <w:rFonts w:eastAsia="Times New Roman" w:cs="Times New Roman"/>
                <w:color w:val="000000"/>
                <w:sz w:val="22"/>
              </w:rPr>
            </w:pPr>
            <w:ins w:id="5171" w:author="James" w:date="2015-07-20T14:27:00Z">
              <w:r w:rsidRPr="006607CD">
                <w:rPr>
                  <w:rFonts w:eastAsia="Times New Roman" w:cs="Times New Roman"/>
                  <w:color w:val="000000"/>
                  <w:sz w:val="22"/>
                </w:rPr>
                <w:t>51.470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72" w:author="James" w:date="2015-07-20T14:27:00Z"/>
                <w:rFonts w:eastAsia="Times New Roman" w:cs="Times New Roman"/>
                <w:color w:val="000000"/>
                <w:sz w:val="22"/>
              </w:rPr>
            </w:pPr>
            <w:ins w:id="5173" w:author="James" w:date="2015-07-20T14:27:00Z">
              <w:r w:rsidRPr="006607CD">
                <w:rPr>
                  <w:rFonts w:eastAsia="Times New Roman" w:cs="Times New Roman"/>
                  <w:color w:val="000000"/>
                  <w:sz w:val="22"/>
                </w:rPr>
                <w:t>0.27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74" w:author="James" w:date="2015-07-20T14:27:00Z"/>
                <w:rFonts w:eastAsia="Times New Roman" w:cs="Times New Roman"/>
                <w:color w:val="000000"/>
                <w:sz w:val="22"/>
              </w:rPr>
            </w:pPr>
            <w:ins w:id="5175" w:author="James" w:date="2015-07-20T14:27:00Z">
              <w:r w:rsidRPr="006607CD">
                <w:rPr>
                  <w:rFonts w:eastAsia="Times New Roman" w:cs="Times New Roman"/>
                  <w:color w:val="000000"/>
                  <w:sz w:val="22"/>
                </w:rPr>
                <w:t>0.2055</w:t>
              </w:r>
            </w:ins>
          </w:p>
        </w:tc>
      </w:tr>
      <w:tr w:rsidR="008B4C65" w:rsidRPr="006607CD" w:rsidTr="00FA7F84">
        <w:trPr>
          <w:trHeight w:val="300"/>
          <w:jc w:val="center"/>
          <w:ins w:id="5176"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77" w:author="James" w:date="2015-07-20T14:27:00Z"/>
                <w:rFonts w:eastAsia="Times New Roman" w:cs="Times New Roman"/>
                <w:color w:val="000000"/>
                <w:sz w:val="22"/>
              </w:rPr>
            </w:pPr>
            <w:ins w:id="5178" w:author="James" w:date="2015-07-20T14:27:00Z">
              <w:r w:rsidRPr="006607CD">
                <w:rPr>
                  <w:rFonts w:eastAsia="Times New Roman" w:cs="Times New Roman"/>
                  <w:color w:val="000000"/>
                  <w:sz w:val="22"/>
                </w:rPr>
                <w:t>18</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79" w:author="James" w:date="2015-07-20T14:27:00Z"/>
                <w:rFonts w:eastAsia="Times New Roman" w:cs="Times New Roman"/>
                <w:color w:val="000000"/>
                <w:sz w:val="22"/>
              </w:rPr>
            </w:pPr>
            <w:ins w:id="5180"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81" w:author="James" w:date="2015-07-20T14:27:00Z"/>
                <w:rFonts w:eastAsia="Times New Roman" w:cs="Times New Roman"/>
                <w:color w:val="000000"/>
                <w:sz w:val="22"/>
              </w:rPr>
            </w:pPr>
            <w:ins w:id="5182" w:author="James" w:date="2015-07-20T14:27:00Z">
              <w:r w:rsidRPr="006607CD">
                <w:rPr>
                  <w:rFonts w:eastAsia="Times New Roman" w:cs="Times New Roman"/>
                  <w:color w:val="000000"/>
                  <w:sz w:val="22"/>
                </w:rPr>
                <w:t>95</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83" w:author="James" w:date="2015-07-20T14:27:00Z"/>
                <w:rFonts w:eastAsia="Times New Roman" w:cs="Times New Roman"/>
                <w:color w:val="000000"/>
                <w:sz w:val="22"/>
              </w:rPr>
            </w:pPr>
            <w:ins w:id="5184" w:author="James" w:date="2015-07-20T14:27:00Z">
              <w:r w:rsidRPr="006607CD">
                <w:rPr>
                  <w:rFonts w:eastAsia="Times New Roman" w:cs="Times New Roman"/>
                  <w:color w:val="000000"/>
                  <w:sz w:val="22"/>
                </w:rPr>
                <w:t>0.231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85" w:author="James" w:date="2015-07-20T14:27:00Z"/>
                <w:rFonts w:eastAsia="Times New Roman" w:cs="Times New Roman"/>
                <w:color w:val="000000"/>
                <w:sz w:val="22"/>
              </w:rPr>
            </w:pPr>
            <w:ins w:id="5186"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87" w:author="James" w:date="2015-07-20T14:27:00Z"/>
                <w:rFonts w:eastAsia="Times New Roman" w:cs="Times New Roman"/>
                <w:color w:val="000000"/>
                <w:sz w:val="22"/>
              </w:rPr>
            </w:pPr>
            <w:ins w:id="5188" w:author="James" w:date="2015-07-20T14:27:00Z">
              <w:r w:rsidRPr="006607CD">
                <w:rPr>
                  <w:rFonts w:eastAsia="Times New Roman" w:cs="Times New Roman"/>
                  <w:color w:val="000000"/>
                  <w:sz w:val="22"/>
                </w:rPr>
                <w:t>52.88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89" w:author="James" w:date="2015-07-20T14:27:00Z"/>
                <w:rFonts w:eastAsia="Times New Roman" w:cs="Times New Roman"/>
                <w:color w:val="000000"/>
                <w:sz w:val="22"/>
              </w:rPr>
            </w:pPr>
            <w:ins w:id="5190" w:author="James" w:date="2015-07-20T14:27:00Z">
              <w:r w:rsidRPr="006607CD">
                <w:rPr>
                  <w:rFonts w:eastAsia="Times New Roman" w:cs="Times New Roman"/>
                  <w:color w:val="000000"/>
                  <w:sz w:val="22"/>
                </w:rPr>
                <w:t>0.356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91" w:author="James" w:date="2015-07-20T14:27:00Z"/>
                <w:rFonts w:eastAsia="Times New Roman" w:cs="Times New Roman"/>
                <w:color w:val="000000"/>
                <w:sz w:val="22"/>
              </w:rPr>
            </w:pPr>
            <w:ins w:id="5192" w:author="James" w:date="2015-07-20T14:27:00Z">
              <w:r w:rsidRPr="006607CD">
                <w:rPr>
                  <w:rFonts w:eastAsia="Times New Roman" w:cs="Times New Roman"/>
                  <w:color w:val="000000"/>
                  <w:sz w:val="22"/>
                </w:rPr>
                <w:t>0.2466</w:t>
              </w:r>
            </w:ins>
          </w:p>
        </w:tc>
      </w:tr>
      <w:tr w:rsidR="008B4C65" w:rsidRPr="006607CD" w:rsidTr="00FA7F84">
        <w:trPr>
          <w:trHeight w:val="300"/>
          <w:jc w:val="center"/>
          <w:ins w:id="5193"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194" w:author="James" w:date="2015-07-20T14:27:00Z"/>
                <w:rFonts w:eastAsia="Times New Roman" w:cs="Times New Roman"/>
                <w:color w:val="000000"/>
                <w:sz w:val="22"/>
              </w:rPr>
            </w:pPr>
            <w:ins w:id="5195" w:author="James" w:date="2015-07-20T14:27:00Z">
              <w:r w:rsidRPr="006607CD">
                <w:rPr>
                  <w:rFonts w:eastAsia="Times New Roman" w:cs="Times New Roman"/>
                  <w:color w:val="000000"/>
                  <w:sz w:val="22"/>
                </w:rPr>
                <w:t>21</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96" w:author="James" w:date="2015-07-20T14:27:00Z"/>
                <w:rFonts w:eastAsia="Times New Roman" w:cs="Times New Roman"/>
                <w:color w:val="000000"/>
                <w:sz w:val="22"/>
              </w:rPr>
            </w:pPr>
            <w:ins w:id="5197"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198" w:author="James" w:date="2015-07-20T14:27:00Z"/>
                <w:rFonts w:eastAsia="Times New Roman" w:cs="Times New Roman"/>
                <w:color w:val="000000"/>
                <w:sz w:val="22"/>
              </w:rPr>
            </w:pPr>
            <w:ins w:id="5199" w:author="James" w:date="2015-07-20T14:27:00Z">
              <w:r w:rsidRPr="006607CD">
                <w:rPr>
                  <w:rFonts w:eastAsia="Times New Roman" w:cs="Times New Roman"/>
                  <w:color w:val="000000"/>
                  <w:sz w:val="22"/>
                </w:rPr>
                <w:t>92</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00" w:author="James" w:date="2015-07-20T14:27:00Z"/>
                <w:rFonts w:eastAsia="Times New Roman" w:cs="Times New Roman"/>
                <w:color w:val="000000"/>
                <w:sz w:val="22"/>
              </w:rPr>
            </w:pPr>
            <w:ins w:id="5201" w:author="James" w:date="2015-07-20T14:27:00Z">
              <w:r w:rsidRPr="006607CD">
                <w:rPr>
                  <w:rFonts w:eastAsia="Times New Roman" w:cs="Times New Roman"/>
                  <w:color w:val="000000"/>
                  <w:sz w:val="22"/>
                </w:rPr>
                <w:t>0.206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02" w:author="James" w:date="2015-07-20T14:27:00Z"/>
                <w:rFonts w:eastAsia="Times New Roman" w:cs="Times New Roman"/>
                <w:color w:val="000000"/>
                <w:sz w:val="22"/>
              </w:rPr>
            </w:pPr>
            <w:ins w:id="5203"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04" w:author="James" w:date="2015-07-20T14:27:00Z"/>
                <w:rFonts w:eastAsia="Times New Roman" w:cs="Times New Roman"/>
                <w:color w:val="000000"/>
                <w:sz w:val="22"/>
              </w:rPr>
            </w:pPr>
            <w:ins w:id="5205" w:author="James" w:date="2015-07-20T14:27:00Z">
              <w:r w:rsidRPr="006607CD">
                <w:rPr>
                  <w:rFonts w:eastAsia="Times New Roman" w:cs="Times New Roman"/>
                  <w:color w:val="000000"/>
                  <w:sz w:val="22"/>
                </w:rPr>
                <w:t>47.357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06" w:author="James" w:date="2015-07-20T14:27:00Z"/>
                <w:rFonts w:eastAsia="Times New Roman" w:cs="Times New Roman"/>
                <w:color w:val="000000"/>
                <w:sz w:val="22"/>
              </w:rPr>
            </w:pPr>
            <w:ins w:id="5207" w:author="James" w:date="2015-07-20T14:27:00Z">
              <w:r w:rsidRPr="006607CD">
                <w:rPr>
                  <w:rFonts w:eastAsia="Times New Roman" w:cs="Times New Roman"/>
                  <w:color w:val="000000"/>
                  <w:sz w:val="22"/>
                </w:rPr>
                <w:t>0.219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08" w:author="James" w:date="2015-07-20T14:27:00Z"/>
                <w:rFonts w:eastAsia="Times New Roman" w:cs="Times New Roman"/>
                <w:color w:val="000000"/>
                <w:sz w:val="22"/>
              </w:rPr>
            </w:pPr>
            <w:ins w:id="5209" w:author="James" w:date="2015-07-20T14:27:00Z">
              <w:r w:rsidRPr="006607CD">
                <w:rPr>
                  <w:rFonts w:eastAsia="Times New Roman" w:cs="Times New Roman"/>
                  <w:color w:val="000000"/>
                  <w:sz w:val="22"/>
                </w:rPr>
                <w:t>0.1507</w:t>
              </w:r>
            </w:ins>
          </w:p>
        </w:tc>
      </w:tr>
      <w:tr w:rsidR="008B4C65" w:rsidRPr="006607CD" w:rsidTr="00FA7F84">
        <w:trPr>
          <w:trHeight w:val="300"/>
          <w:jc w:val="center"/>
          <w:ins w:id="5210"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211" w:author="James" w:date="2015-07-20T14:27:00Z"/>
                <w:rFonts w:eastAsia="Times New Roman" w:cs="Times New Roman"/>
                <w:color w:val="000000"/>
                <w:sz w:val="22"/>
              </w:rPr>
            </w:pPr>
            <w:ins w:id="5212" w:author="James" w:date="2015-07-20T14:27:00Z">
              <w:r w:rsidRPr="006607CD">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13" w:author="James" w:date="2015-07-20T14:27:00Z"/>
                <w:rFonts w:eastAsia="Times New Roman" w:cs="Times New Roman"/>
                <w:color w:val="000000"/>
                <w:sz w:val="22"/>
              </w:rPr>
            </w:pPr>
            <w:ins w:id="5214"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15" w:author="James" w:date="2015-07-20T14:27:00Z"/>
                <w:rFonts w:eastAsia="Times New Roman" w:cs="Times New Roman"/>
                <w:color w:val="000000"/>
                <w:sz w:val="22"/>
              </w:rPr>
            </w:pPr>
            <w:ins w:id="5216" w:author="James" w:date="2015-07-20T14:27:00Z">
              <w:r w:rsidRPr="006607CD">
                <w:rPr>
                  <w:rFonts w:eastAsia="Times New Roman" w:cs="Times New Roman"/>
                  <w:color w:val="000000"/>
                  <w:sz w:val="22"/>
                </w:rPr>
                <w:t>89</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17" w:author="James" w:date="2015-07-20T14:27:00Z"/>
                <w:rFonts w:eastAsia="Times New Roman" w:cs="Times New Roman"/>
                <w:color w:val="000000"/>
                <w:sz w:val="22"/>
              </w:rPr>
            </w:pPr>
            <w:ins w:id="5218" w:author="James" w:date="2015-07-20T14:27:00Z">
              <w:r w:rsidRPr="006607CD">
                <w:rPr>
                  <w:rFonts w:eastAsia="Times New Roman" w:cs="Times New Roman"/>
                  <w:color w:val="000000"/>
                  <w:sz w:val="22"/>
                </w:rPr>
                <w:t>0.0674</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19" w:author="James" w:date="2015-07-20T14:27:00Z"/>
                <w:rFonts w:eastAsia="Times New Roman" w:cs="Times New Roman"/>
                <w:color w:val="000000"/>
                <w:sz w:val="22"/>
              </w:rPr>
            </w:pPr>
            <w:ins w:id="5220"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21" w:author="James" w:date="2015-07-20T14:27:00Z"/>
                <w:rFonts w:eastAsia="Times New Roman" w:cs="Times New Roman"/>
                <w:color w:val="000000"/>
                <w:sz w:val="22"/>
              </w:rPr>
            </w:pPr>
            <w:ins w:id="5222" w:author="James" w:date="2015-07-20T14:27:00Z">
              <w:r w:rsidRPr="006607CD">
                <w:rPr>
                  <w:rFonts w:eastAsia="Times New Roman" w:cs="Times New Roman"/>
                  <w:color w:val="000000"/>
                  <w:sz w:val="22"/>
                </w:rPr>
                <w:t>47.195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23" w:author="James" w:date="2015-07-20T14:27:00Z"/>
                <w:rFonts w:eastAsia="Times New Roman" w:cs="Times New Roman"/>
                <w:color w:val="000000"/>
                <w:sz w:val="22"/>
              </w:rPr>
            </w:pPr>
            <w:ins w:id="5224" w:author="James" w:date="2015-07-20T14:27:00Z">
              <w:r w:rsidRPr="006607CD">
                <w:rPr>
                  <w:rFonts w:eastAsia="Times New Roman" w:cs="Times New Roman"/>
                  <w:color w:val="000000"/>
                  <w:sz w:val="22"/>
                </w:rPr>
                <w:t>0.24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25" w:author="James" w:date="2015-07-20T14:27:00Z"/>
                <w:rFonts w:eastAsia="Times New Roman" w:cs="Times New Roman"/>
                <w:color w:val="000000"/>
                <w:sz w:val="22"/>
              </w:rPr>
            </w:pPr>
            <w:ins w:id="5226" w:author="James" w:date="2015-07-20T14:27:00Z">
              <w:r w:rsidRPr="006607CD">
                <w:rPr>
                  <w:rFonts w:eastAsia="Times New Roman" w:cs="Times New Roman"/>
                  <w:color w:val="000000"/>
                  <w:sz w:val="22"/>
                </w:rPr>
                <w:t>0.1325</w:t>
              </w:r>
            </w:ins>
          </w:p>
        </w:tc>
      </w:tr>
      <w:tr w:rsidR="008B4C65" w:rsidRPr="006607CD" w:rsidTr="00FA7F84">
        <w:trPr>
          <w:trHeight w:val="300"/>
          <w:jc w:val="center"/>
          <w:ins w:id="5227"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228" w:author="James" w:date="2015-07-20T14:27:00Z"/>
                <w:rFonts w:eastAsia="Times New Roman" w:cs="Times New Roman"/>
                <w:color w:val="000000"/>
                <w:sz w:val="22"/>
              </w:rPr>
            </w:pPr>
            <w:ins w:id="5229" w:author="James" w:date="2015-07-20T14:27:00Z">
              <w:r w:rsidRPr="006607CD">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30" w:author="James" w:date="2015-07-20T14:27:00Z"/>
                <w:rFonts w:eastAsia="Times New Roman" w:cs="Times New Roman"/>
                <w:color w:val="000000"/>
                <w:sz w:val="22"/>
              </w:rPr>
            </w:pPr>
            <w:ins w:id="5231"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32" w:author="James" w:date="2015-07-20T14:27:00Z"/>
                <w:rFonts w:eastAsia="Times New Roman" w:cs="Times New Roman"/>
                <w:color w:val="000000"/>
                <w:sz w:val="22"/>
              </w:rPr>
            </w:pPr>
            <w:ins w:id="5233" w:author="James" w:date="2015-07-20T14:27:00Z">
              <w:r w:rsidRPr="006607CD">
                <w:rPr>
                  <w:rFonts w:eastAsia="Times New Roman" w:cs="Times New Roman"/>
                  <w:color w:val="000000"/>
                  <w:sz w:val="22"/>
                </w:rPr>
                <w:t>86</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34" w:author="James" w:date="2015-07-20T14:27:00Z"/>
                <w:rFonts w:eastAsia="Times New Roman" w:cs="Times New Roman"/>
                <w:color w:val="000000"/>
                <w:sz w:val="22"/>
              </w:rPr>
            </w:pPr>
            <w:ins w:id="5235" w:author="James" w:date="2015-07-20T14:27:00Z">
              <w:r w:rsidRPr="006607CD">
                <w:rPr>
                  <w:rFonts w:eastAsia="Times New Roman" w:cs="Times New Roman"/>
                  <w:color w:val="000000"/>
                  <w:sz w:val="22"/>
                </w:rPr>
                <w:t>0.046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36" w:author="James" w:date="2015-07-20T14:27:00Z"/>
                <w:rFonts w:eastAsia="Times New Roman" w:cs="Times New Roman"/>
                <w:color w:val="000000"/>
                <w:sz w:val="22"/>
              </w:rPr>
            </w:pPr>
            <w:ins w:id="5237"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38" w:author="James" w:date="2015-07-20T14:27:00Z"/>
                <w:rFonts w:eastAsia="Times New Roman" w:cs="Times New Roman"/>
                <w:color w:val="000000"/>
                <w:sz w:val="22"/>
              </w:rPr>
            </w:pPr>
            <w:ins w:id="5239" w:author="James" w:date="2015-07-20T14:27:00Z">
              <w:r w:rsidRPr="006607CD">
                <w:rPr>
                  <w:rFonts w:eastAsia="Times New Roman" w:cs="Times New Roman"/>
                  <w:color w:val="000000"/>
                  <w:sz w:val="22"/>
                </w:rPr>
                <w:t>46.198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40" w:author="James" w:date="2015-07-20T14:27:00Z"/>
                <w:rFonts w:eastAsia="Times New Roman" w:cs="Times New Roman"/>
                <w:color w:val="000000"/>
                <w:sz w:val="22"/>
              </w:rPr>
            </w:pPr>
            <w:ins w:id="5241" w:author="James" w:date="2015-07-20T14:27:00Z">
              <w:r w:rsidRPr="006607CD">
                <w:rPr>
                  <w:rFonts w:eastAsia="Times New Roman" w:cs="Times New Roman"/>
                  <w:color w:val="000000"/>
                  <w:sz w:val="22"/>
                </w:rPr>
                <w:t>0.231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42" w:author="James" w:date="2015-07-20T14:27:00Z"/>
                <w:rFonts w:eastAsia="Times New Roman" w:cs="Times New Roman"/>
                <w:color w:val="000000"/>
                <w:sz w:val="22"/>
              </w:rPr>
            </w:pPr>
            <w:ins w:id="5243" w:author="James" w:date="2015-07-20T14:27:00Z">
              <w:r w:rsidRPr="006607CD">
                <w:rPr>
                  <w:rFonts w:eastAsia="Times New Roman" w:cs="Times New Roman"/>
                  <w:color w:val="000000"/>
                  <w:sz w:val="22"/>
                </w:rPr>
                <w:t>0.1585</w:t>
              </w:r>
            </w:ins>
          </w:p>
        </w:tc>
      </w:tr>
      <w:tr w:rsidR="008B4C65" w:rsidRPr="006607CD" w:rsidTr="00FA7F84">
        <w:trPr>
          <w:trHeight w:val="300"/>
          <w:jc w:val="center"/>
          <w:ins w:id="5244"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245" w:author="James" w:date="2015-07-20T14:27:00Z"/>
                <w:rFonts w:eastAsia="Times New Roman" w:cs="Times New Roman"/>
                <w:color w:val="000000"/>
                <w:sz w:val="22"/>
              </w:rPr>
            </w:pPr>
            <w:ins w:id="5246" w:author="James" w:date="2015-07-20T14:27:00Z">
              <w:r w:rsidRPr="006607CD">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47" w:author="James" w:date="2015-07-20T14:27:00Z"/>
                <w:rFonts w:eastAsia="Times New Roman" w:cs="Times New Roman"/>
                <w:color w:val="000000"/>
                <w:sz w:val="22"/>
              </w:rPr>
            </w:pPr>
            <w:ins w:id="5248"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49" w:author="James" w:date="2015-07-20T14:27:00Z"/>
                <w:rFonts w:eastAsia="Times New Roman" w:cs="Times New Roman"/>
                <w:color w:val="000000"/>
                <w:sz w:val="22"/>
              </w:rPr>
            </w:pPr>
            <w:ins w:id="5250" w:author="James" w:date="2015-07-20T14:27:00Z">
              <w:r w:rsidRPr="006607CD">
                <w:rPr>
                  <w:rFonts w:eastAsia="Times New Roman" w:cs="Times New Roman"/>
                  <w:color w:val="000000"/>
                  <w:sz w:val="22"/>
                </w:rPr>
                <w:t>83</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51" w:author="James" w:date="2015-07-20T14:27:00Z"/>
                <w:rFonts w:eastAsia="Times New Roman" w:cs="Times New Roman"/>
                <w:color w:val="000000"/>
                <w:sz w:val="22"/>
              </w:rPr>
            </w:pPr>
            <w:ins w:id="5252" w:author="James" w:date="2015-07-20T14:27:00Z">
              <w:r w:rsidRPr="006607CD">
                <w:rPr>
                  <w:rFonts w:eastAsia="Times New Roman" w:cs="Times New Roman"/>
                  <w:color w:val="000000"/>
                  <w:sz w:val="22"/>
                </w:rPr>
                <w:t>0.0482</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53" w:author="James" w:date="2015-07-20T14:27:00Z"/>
                <w:rFonts w:eastAsia="Times New Roman" w:cs="Times New Roman"/>
                <w:color w:val="000000"/>
                <w:sz w:val="22"/>
              </w:rPr>
            </w:pPr>
            <w:ins w:id="5254" w:author="James" w:date="2015-07-20T14:27:00Z">
              <w:r w:rsidRPr="006607CD">
                <w:rPr>
                  <w:rFonts w:eastAsia="Times New Roman" w:cs="Times New Roman"/>
                  <w:color w:val="000000"/>
                  <w:sz w:val="22"/>
                </w:rPr>
                <w:t>0</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55" w:author="James" w:date="2015-07-20T14:27:00Z"/>
                <w:rFonts w:eastAsia="Times New Roman" w:cs="Times New Roman"/>
                <w:color w:val="000000"/>
                <w:sz w:val="22"/>
              </w:rPr>
            </w:pPr>
            <w:ins w:id="5256" w:author="James" w:date="2015-07-20T14:27:00Z">
              <w:r w:rsidRPr="006607CD">
                <w:rPr>
                  <w:rFonts w:eastAsia="Times New Roman" w:cs="Times New Roman"/>
                  <w:color w:val="000000"/>
                  <w:sz w:val="22"/>
                </w:rPr>
                <w:t>46.463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57" w:author="James" w:date="2015-07-20T14:27:00Z"/>
                <w:rFonts w:eastAsia="Times New Roman" w:cs="Times New Roman"/>
                <w:color w:val="000000"/>
                <w:sz w:val="22"/>
              </w:rPr>
            </w:pPr>
            <w:ins w:id="5258" w:author="James" w:date="2015-07-20T14:27:00Z">
              <w:r w:rsidRPr="006607CD">
                <w:rPr>
                  <w:rFonts w:eastAsia="Times New Roman" w:cs="Times New Roman"/>
                  <w:color w:val="000000"/>
                  <w:sz w:val="22"/>
                </w:rPr>
                <w:t>0.240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59" w:author="James" w:date="2015-07-20T14:27:00Z"/>
                <w:rFonts w:eastAsia="Times New Roman" w:cs="Times New Roman"/>
                <w:color w:val="000000"/>
                <w:sz w:val="22"/>
              </w:rPr>
            </w:pPr>
            <w:ins w:id="5260" w:author="James" w:date="2015-07-20T14:27:00Z">
              <w:r w:rsidRPr="006607CD">
                <w:rPr>
                  <w:rFonts w:eastAsia="Times New Roman" w:cs="Times New Roman"/>
                  <w:color w:val="000000"/>
                  <w:sz w:val="22"/>
                </w:rPr>
                <w:t>0.1772</w:t>
              </w:r>
            </w:ins>
          </w:p>
        </w:tc>
      </w:tr>
      <w:tr w:rsidR="008B4C65" w:rsidRPr="006607CD" w:rsidTr="00FA7F84">
        <w:trPr>
          <w:trHeight w:val="300"/>
          <w:jc w:val="center"/>
          <w:ins w:id="5261" w:author="James" w:date="2015-07-20T14:27: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262" w:author="James" w:date="2015-07-20T14:27:00Z"/>
                <w:rFonts w:eastAsia="Times New Roman" w:cs="Times New Roman"/>
                <w:color w:val="000000"/>
                <w:sz w:val="22"/>
              </w:rPr>
            </w:pPr>
            <w:ins w:id="5263" w:author="James" w:date="2015-07-20T14:27: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64" w:author="James" w:date="2015-07-20T14:27:00Z"/>
                <w:rFonts w:eastAsia="Times New Roman" w:cs="Times New Roman"/>
                <w:color w:val="000000"/>
                <w:sz w:val="22"/>
              </w:rPr>
            </w:pPr>
            <w:ins w:id="5265" w:author="James" w:date="2015-07-20T14:27: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66" w:author="James" w:date="2015-07-20T14:27:00Z"/>
                <w:rFonts w:eastAsia="Times New Roman" w:cs="Times New Roman"/>
                <w:color w:val="000000"/>
                <w:sz w:val="22"/>
              </w:rPr>
            </w:pPr>
            <w:ins w:id="5267" w:author="James" w:date="2015-07-20T14:27:00Z">
              <w:r w:rsidRPr="006607CD">
                <w:rPr>
                  <w:rFonts w:eastAsia="Times New Roman" w:cs="Times New Roman"/>
                  <w:color w:val="000000"/>
                  <w:sz w:val="22"/>
                </w:rPr>
                <w:t>80</w:t>
              </w:r>
            </w:ins>
          </w:p>
        </w:tc>
        <w:tc>
          <w:tcPr>
            <w:tcW w:w="82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68" w:author="James" w:date="2015-07-20T14:27:00Z"/>
                <w:rFonts w:eastAsia="Times New Roman" w:cs="Times New Roman"/>
                <w:color w:val="000000"/>
                <w:sz w:val="22"/>
              </w:rPr>
            </w:pPr>
            <w:ins w:id="5269" w:author="James" w:date="2015-07-20T14:27:00Z">
              <w:r w:rsidRPr="006607CD">
                <w:rPr>
                  <w:rFonts w:eastAsia="Times New Roman" w:cs="Times New Roman"/>
                  <w:color w:val="000000"/>
                  <w:sz w:val="22"/>
                </w:rPr>
                <w:t>0.0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70" w:author="James" w:date="2015-07-20T14:27:00Z"/>
                <w:rFonts w:eastAsia="Times New Roman" w:cs="Times New Roman"/>
                <w:color w:val="000000"/>
                <w:sz w:val="22"/>
              </w:rPr>
            </w:pPr>
            <w:ins w:id="5271" w:author="James" w:date="2015-07-20T14:27:00Z">
              <w:r w:rsidRPr="006607CD">
                <w:rPr>
                  <w:rFonts w:eastAsia="Times New Roman" w:cs="Times New Roman"/>
                  <w:color w:val="000000"/>
                  <w:sz w:val="22"/>
                </w:rPr>
                <w:t>0.0132</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72" w:author="James" w:date="2015-07-20T14:27:00Z"/>
                <w:rFonts w:eastAsia="Times New Roman" w:cs="Times New Roman"/>
                <w:color w:val="000000"/>
                <w:sz w:val="22"/>
              </w:rPr>
            </w:pPr>
            <w:ins w:id="5273" w:author="James" w:date="2015-07-20T14:27:00Z">
              <w:r w:rsidRPr="006607CD">
                <w:rPr>
                  <w:rFonts w:eastAsia="Times New Roman" w:cs="Times New Roman"/>
                  <w:color w:val="000000"/>
                  <w:sz w:val="22"/>
                </w:rPr>
                <w:t>42.802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74" w:author="James" w:date="2015-07-20T14:27:00Z"/>
                <w:rFonts w:eastAsia="Times New Roman" w:cs="Times New Roman"/>
                <w:color w:val="000000"/>
                <w:sz w:val="22"/>
              </w:rPr>
            </w:pPr>
            <w:ins w:id="5275" w:author="James" w:date="2015-07-20T14:27:00Z">
              <w:r w:rsidRPr="006607CD">
                <w:rPr>
                  <w:rFonts w:eastAsia="Times New Roman" w:cs="Times New Roman"/>
                  <w:color w:val="000000"/>
                  <w:sz w:val="22"/>
                </w:rPr>
                <w:t>0.213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276" w:author="James" w:date="2015-07-20T14:27:00Z"/>
                <w:rFonts w:eastAsia="Times New Roman" w:cs="Times New Roman"/>
                <w:color w:val="000000"/>
                <w:sz w:val="22"/>
              </w:rPr>
            </w:pPr>
            <w:ins w:id="5277" w:author="James" w:date="2015-07-20T14:27:00Z">
              <w:r w:rsidRPr="006607CD">
                <w:rPr>
                  <w:rFonts w:eastAsia="Times New Roman" w:cs="Times New Roman"/>
                  <w:color w:val="000000"/>
                  <w:sz w:val="22"/>
                </w:rPr>
                <w:t>0.1067</w:t>
              </w:r>
            </w:ins>
          </w:p>
        </w:tc>
      </w:tr>
      <w:tr w:rsidR="008B4C65" w:rsidRPr="006607CD" w:rsidTr="00FA7F84">
        <w:trPr>
          <w:trHeight w:val="300"/>
          <w:jc w:val="center"/>
          <w:ins w:id="5278" w:author="James" w:date="2015-07-20T14:27:00Z"/>
        </w:trPr>
        <w:tc>
          <w:tcPr>
            <w:tcW w:w="1043" w:type="dxa"/>
            <w:tcBorders>
              <w:top w:val="nil"/>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79" w:author="James" w:date="2015-07-20T14:27:00Z"/>
                <w:rFonts w:eastAsia="Times New Roman" w:cs="Times New Roman"/>
                <w:color w:val="000000"/>
                <w:sz w:val="22"/>
              </w:rPr>
            </w:pPr>
            <w:ins w:id="5280" w:author="James" w:date="2015-07-20T14:27:00Z">
              <w:r w:rsidRPr="006607CD">
                <w:rPr>
                  <w:rFonts w:eastAsia="Times New Roman" w:cs="Times New Roman"/>
                  <w:color w:val="000000"/>
                  <w:sz w:val="22"/>
                </w:rPr>
                <w:t>36</w:t>
              </w:r>
            </w:ins>
          </w:p>
        </w:tc>
        <w:tc>
          <w:tcPr>
            <w:tcW w:w="909"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81" w:author="James" w:date="2015-07-20T14:27:00Z"/>
                <w:rFonts w:eastAsia="Times New Roman" w:cs="Times New Roman"/>
                <w:color w:val="000000"/>
                <w:sz w:val="22"/>
              </w:rPr>
            </w:pPr>
            <w:ins w:id="5282" w:author="James" w:date="2015-07-20T14:27:00Z">
              <w:r w:rsidRPr="006607CD">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83" w:author="James" w:date="2015-07-20T14:27:00Z"/>
                <w:rFonts w:eastAsia="Times New Roman" w:cs="Times New Roman"/>
                <w:color w:val="000000"/>
                <w:sz w:val="22"/>
              </w:rPr>
            </w:pPr>
            <w:ins w:id="5284" w:author="James" w:date="2015-07-20T14:27:00Z">
              <w:r w:rsidRPr="006607CD">
                <w:rPr>
                  <w:rFonts w:eastAsia="Times New Roman" w:cs="Times New Roman"/>
                  <w:color w:val="000000"/>
                  <w:sz w:val="22"/>
                </w:rPr>
                <w:t>77</w:t>
              </w:r>
            </w:ins>
          </w:p>
        </w:tc>
        <w:tc>
          <w:tcPr>
            <w:tcW w:w="821"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85" w:author="James" w:date="2015-07-20T14:27:00Z"/>
                <w:rFonts w:eastAsia="Times New Roman" w:cs="Times New Roman"/>
                <w:color w:val="000000"/>
                <w:sz w:val="22"/>
              </w:rPr>
            </w:pPr>
            <w:ins w:id="5286" w:author="James" w:date="2015-07-20T14:27:00Z">
              <w:r w:rsidRPr="006607CD">
                <w:rPr>
                  <w:rFonts w:eastAsia="Times New Roman" w:cs="Times New Roman"/>
                  <w:color w:val="000000"/>
                  <w:sz w:val="22"/>
                </w:rPr>
                <w:t>0.039</w:t>
              </w:r>
            </w:ins>
          </w:p>
        </w:tc>
        <w:tc>
          <w:tcPr>
            <w:tcW w:w="8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87" w:author="James" w:date="2015-07-20T14:27:00Z"/>
                <w:rFonts w:eastAsia="Times New Roman" w:cs="Times New Roman"/>
                <w:color w:val="000000"/>
                <w:sz w:val="22"/>
              </w:rPr>
            </w:pPr>
            <w:ins w:id="5288" w:author="James" w:date="2015-07-20T14:27:00Z">
              <w:r w:rsidRPr="006607CD">
                <w:rPr>
                  <w:rFonts w:eastAsia="Times New Roman" w:cs="Times New Roman"/>
                  <w:color w:val="000000"/>
                  <w:sz w:val="22"/>
                </w:rPr>
                <w:t>0</w:t>
              </w:r>
            </w:ins>
          </w:p>
        </w:tc>
        <w:tc>
          <w:tcPr>
            <w:tcW w:w="931"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89" w:author="James" w:date="2015-07-20T14:27:00Z"/>
                <w:rFonts w:eastAsia="Times New Roman" w:cs="Times New Roman"/>
                <w:color w:val="000000"/>
                <w:sz w:val="22"/>
              </w:rPr>
            </w:pPr>
            <w:ins w:id="5290" w:author="James" w:date="2015-07-20T14:27:00Z">
              <w:r w:rsidRPr="006607CD">
                <w:rPr>
                  <w:rFonts w:eastAsia="Times New Roman" w:cs="Times New Roman"/>
                  <w:color w:val="000000"/>
                  <w:sz w:val="22"/>
                </w:rPr>
                <w:t>44.603</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91" w:author="James" w:date="2015-07-20T14:27:00Z"/>
                <w:rFonts w:eastAsia="Times New Roman" w:cs="Times New Roman"/>
                <w:color w:val="000000"/>
                <w:sz w:val="22"/>
              </w:rPr>
            </w:pPr>
            <w:ins w:id="5292" w:author="James" w:date="2015-07-20T14:27:00Z">
              <w:r w:rsidRPr="006607CD">
                <w:rPr>
                  <w:rFonts w:eastAsia="Times New Roman" w:cs="Times New Roman"/>
                  <w:color w:val="000000"/>
                  <w:sz w:val="22"/>
                </w:rPr>
                <w:t>0.2162</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293" w:author="James" w:date="2015-07-20T14:27:00Z"/>
                <w:rFonts w:eastAsia="Times New Roman" w:cs="Times New Roman"/>
                <w:color w:val="000000"/>
                <w:sz w:val="22"/>
              </w:rPr>
            </w:pPr>
            <w:ins w:id="5294" w:author="James" w:date="2015-07-20T14:27:00Z">
              <w:r w:rsidRPr="006607CD">
                <w:rPr>
                  <w:rFonts w:eastAsia="Times New Roman" w:cs="Times New Roman"/>
                  <w:color w:val="000000"/>
                  <w:sz w:val="22"/>
                </w:rPr>
                <w:t>0.1757</w:t>
              </w:r>
            </w:ins>
          </w:p>
        </w:tc>
      </w:tr>
    </w:tbl>
    <w:p w:rsidR="008B4C65" w:rsidRDefault="008B4C65" w:rsidP="00015886"/>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8</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5295">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8B4C65">
        <w:tblPrEx>
          <w:tblW w:w="7569" w:type="dxa"/>
          <w:jc w:val="center"/>
          <w:tblBorders>
            <w:insideV w:val="single" w:sz="4" w:space="0" w:color="auto"/>
          </w:tblBorders>
          <w:tblPrExChange w:id="5296" w:author="James" w:date="2015-07-20T14:31:00Z">
            <w:tblPrEx>
              <w:tblW w:w="7569" w:type="dxa"/>
              <w:jc w:val="center"/>
              <w:tblBorders>
                <w:insideV w:val="single" w:sz="4" w:space="0" w:color="auto"/>
              </w:tblBorders>
            </w:tblPrEx>
          </w:tblPrExChange>
        </w:tblPrEx>
        <w:trPr>
          <w:trHeight w:val="300"/>
          <w:jc w:val="center"/>
          <w:trPrChange w:id="5297" w:author="James" w:date="2015-07-20T14:31:00Z">
            <w:trPr>
              <w:trHeight w:val="300"/>
              <w:jc w:val="center"/>
            </w:trPr>
          </w:trPrChange>
        </w:trPr>
        <w:tc>
          <w:tcPr>
            <w:tcW w:w="1043" w:type="dxa"/>
            <w:tcBorders>
              <w:top w:val="nil"/>
              <w:bottom w:val="nil"/>
            </w:tcBorders>
            <w:shd w:val="clear" w:color="auto" w:fill="auto"/>
            <w:noWrap/>
            <w:vAlign w:val="center"/>
            <w:tcPrChange w:id="5298" w:author="James" w:date="2015-07-20T14:31: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Change w:id="5299" w:author="James" w:date="2015-07-20T14:31: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Change w:id="5300" w:author="James" w:date="2015-07-20T14:31: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Change w:id="5301" w:author="James" w:date="2015-07-20T14:31: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Change w:id="5302" w:author="James" w:date="2015-07-20T14:31: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Change w:id="5303" w:author="James" w:date="2015-07-20T14:31: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Change w:id="5304"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Change w:id="5305"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8B4C65">
        <w:tblPrEx>
          <w:tblW w:w="7569" w:type="dxa"/>
          <w:jc w:val="center"/>
          <w:tblBorders>
            <w:insideV w:val="single" w:sz="4" w:space="0" w:color="auto"/>
          </w:tblBorders>
          <w:tblPrExChange w:id="5306" w:author="James" w:date="2015-07-20T14:31:00Z">
            <w:tblPrEx>
              <w:tblW w:w="7569" w:type="dxa"/>
              <w:jc w:val="center"/>
              <w:tblBorders>
                <w:insideV w:val="single" w:sz="4" w:space="0" w:color="auto"/>
              </w:tblBorders>
            </w:tblPrEx>
          </w:tblPrExChange>
        </w:tblPrEx>
        <w:trPr>
          <w:trHeight w:val="300"/>
          <w:jc w:val="center"/>
          <w:trPrChange w:id="5307" w:author="James" w:date="2015-07-20T14:31:00Z">
            <w:trPr>
              <w:trHeight w:val="300"/>
              <w:jc w:val="center"/>
            </w:trPr>
          </w:trPrChange>
        </w:trPr>
        <w:tc>
          <w:tcPr>
            <w:tcW w:w="1043" w:type="dxa"/>
            <w:tcBorders>
              <w:top w:val="nil"/>
              <w:bottom w:val="single" w:sz="4" w:space="0" w:color="auto"/>
            </w:tcBorders>
            <w:shd w:val="clear" w:color="auto" w:fill="auto"/>
            <w:noWrap/>
            <w:vAlign w:val="center"/>
            <w:tcPrChange w:id="5308" w:author="James" w:date="2015-07-20T14:31: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single" w:sz="4" w:space="0" w:color="auto"/>
            </w:tcBorders>
            <w:shd w:val="clear" w:color="auto" w:fill="auto"/>
            <w:noWrap/>
            <w:vAlign w:val="center"/>
            <w:tcPrChange w:id="5309" w:author="James" w:date="2015-07-20T14:31: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Change w:id="5310" w:author="James" w:date="2015-07-20T14:31: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single" w:sz="4" w:space="0" w:color="auto"/>
            </w:tcBorders>
            <w:shd w:val="clear" w:color="auto" w:fill="auto"/>
            <w:noWrap/>
            <w:vAlign w:val="center"/>
            <w:tcPrChange w:id="5311" w:author="James" w:date="2015-07-20T14:31: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single" w:sz="4" w:space="0" w:color="auto"/>
            </w:tcBorders>
            <w:shd w:val="clear" w:color="auto" w:fill="auto"/>
            <w:noWrap/>
            <w:vAlign w:val="center"/>
            <w:tcPrChange w:id="5312" w:author="James" w:date="2015-07-20T14:31: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single" w:sz="4" w:space="0" w:color="auto"/>
            </w:tcBorders>
            <w:shd w:val="clear" w:color="auto" w:fill="auto"/>
            <w:noWrap/>
            <w:vAlign w:val="center"/>
            <w:tcPrChange w:id="5313" w:author="James" w:date="2015-07-20T14:31: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single" w:sz="4" w:space="0" w:color="auto"/>
            </w:tcBorders>
            <w:shd w:val="clear" w:color="auto" w:fill="auto"/>
            <w:noWrap/>
            <w:vAlign w:val="center"/>
            <w:tcPrChange w:id="5314"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single" w:sz="4" w:space="0" w:color="auto"/>
            </w:tcBorders>
            <w:shd w:val="clear" w:color="auto" w:fill="auto"/>
            <w:noWrap/>
            <w:vAlign w:val="center"/>
            <w:tcPrChange w:id="5315"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Del="008B4C65" w:rsidTr="008B4C65">
        <w:tblPrEx>
          <w:tblW w:w="7569" w:type="dxa"/>
          <w:jc w:val="center"/>
          <w:tblBorders>
            <w:insideV w:val="single" w:sz="4" w:space="0" w:color="auto"/>
          </w:tblBorders>
          <w:tblPrExChange w:id="5316" w:author="James" w:date="2015-07-20T14:31:00Z">
            <w:tblPrEx>
              <w:tblW w:w="7569" w:type="dxa"/>
              <w:jc w:val="center"/>
              <w:tblBorders>
                <w:insideV w:val="single" w:sz="4" w:space="0" w:color="auto"/>
              </w:tblBorders>
            </w:tblPrEx>
          </w:tblPrExChange>
        </w:tblPrEx>
        <w:trPr>
          <w:trHeight w:val="300"/>
          <w:jc w:val="center"/>
          <w:del w:id="5317" w:author="James" w:date="2015-07-20T14:31:00Z"/>
          <w:trPrChange w:id="5318" w:author="James" w:date="2015-07-20T14:31:00Z">
            <w:trPr>
              <w:trHeight w:val="300"/>
              <w:jc w:val="center"/>
            </w:trPr>
          </w:trPrChange>
        </w:trPr>
        <w:tc>
          <w:tcPr>
            <w:tcW w:w="1043" w:type="dxa"/>
            <w:tcBorders>
              <w:top w:val="single" w:sz="4" w:space="0" w:color="auto"/>
              <w:bottom w:val="nil"/>
            </w:tcBorders>
            <w:shd w:val="clear" w:color="auto" w:fill="auto"/>
            <w:noWrap/>
            <w:vAlign w:val="center"/>
            <w:tcPrChange w:id="5319" w:author="James" w:date="2015-07-20T14:31:00Z">
              <w:tcPr>
                <w:tcW w:w="1043" w:type="dxa"/>
                <w:tcBorders>
                  <w:top w:val="nil"/>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20" w:author="James" w:date="2015-07-20T14:31:00Z"/>
                <w:rFonts w:eastAsia="Times New Roman" w:cs="Times New Roman"/>
                <w:color w:val="000000"/>
                <w:sz w:val="22"/>
              </w:rPr>
            </w:pPr>
            <w:del w:id="5321" w:author="James" w:date="2015-07-20T14:31:00Z">
              <w:r w:rsidRPr="006607CD" w:rsidDel="008B4C65">
                <w:rPr>
                  <w:rFonts w:eastAsia="Times New Roman" w:cs="Times New Roman"/>
                  <w:color w:val="000000"/>
                  <w:sz w:val="22"/>
                </w:rPr>
                <w:delText>42</w:delText>
              </w:r>
            </w:del>
          </w:p>
        </w:tc>
        <w:tc>
          <w:tcPr>
            <w:tcW w:w="909" w:type="dxa"/>
            <w:tcBorders>
              <w:top w:val="single" w:sz="4" w:space="0" w:color="auto"/>
              <w:left w:val="single" w:sz="4" w:space="0" w:color="auto"/>
              <w:bottom w:val="nil"/>
            </w:tcBorders>
            <w:shd w:val="clear" w:color="auto" w:fill="auto"/>
            <w:noWrap/>
            <w:vAlign w:val="center"/>
            <w:tcPrChange w:id="5322" w:author="James" w:date="2015-07-20T14:31:00Z">
              <w:tcPr>
                <w:tcW w:w="909"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23" w:author="James" w:date="2015-07-20T14:31:00Z"/>
                <w:rFonts w:eastAsia="Times New Roman" w:cs="Times New Roman"/>
                <w:color w:val="000000"/>
                <w:sz w:val="22"/>
              </w:rPr>
            </w:pPr>
            <w:del w:id="5324" w:author="James" w:date="2015-07-20T14:31:00Z">
              <w:r w:rsidRPr="006607CD" w:rsidDel="008B4C65">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5325" w:author="James" w:date="2015-07-20T14:31:00Z">
              <w:tcPr>
                <w:tcW w:w="104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26" w:author="James" w:date="2015-07-20T14:31:00Z"/>
                <w:rFonts w:eastAsia="Times New Roman" w:cs="Times New Roman"/>
                <w:color w:val="000000"/>
                <w:sz w:val="22"/>
              </w:rPr>
            </w:pPr>
            <w:del w:id="5327" w:author="James" w:date="2015-07-20T14:31:00Z">
              <w:r w:rsidRPr="006607CD" w:rsidDel="008B4C65">
                <w:rPr>
                  <w:rFonts w:eastAsia="Times New Roman" w:cs="Times New Roman"/>
                  <w:color w:val="000000"/>
                  <w:sz w:val="22"/>
                </w:rPr>
                <w:delText>451</w:delText>
              </w:r>
            </w:del>
          </w:p>
        </w:tc>
        <w:tc>
          <w:tcPr>
            <w:tcW w:w="821" w:type="dxa"/>
            <w:tcBorders>
              <w:top w:val="single" w:sz="4" w:space="0" w:color="auto"/>
              <w:left w:val="single" w:sz="4" w:space="0" w:color="auto"/>
              <w:bottom w:val="nil"/>
            </w:tcBorders>
            <w:shd w:val="clear" w:color="auto" w:fill="auto"/>
            <w:noWrap/>
            <w:vAlign w:val="center"/>
            <w:tcPrChange w:id="5328" w:author="James" w:date="2015-07-20T14:31:00Z">
              <w:tcPr>
                <w:tcW w:w="82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29" w:author="James" w:date="2015-07-20T14:31:00Z"/>
                <w:rFonts w:eastAsia="Times New Roman" w:cs="Times New Roman"/>
                <w:color w:val="000000"/>
                <w:sz w:val="22"/>
              </w:rPr>
            </w:pPr>
            <w:del w:id="5330" w:author="James" w:date="2015-07-20T14:31:00Z">
              <w:r w:rsidRPr="006607CD" w:rsidDel="008B4C65">
                <w:rPr>
                  <w:rFonts w:eastAsia="Times New Roman" w:cs="Times New Roman"/>
                  <w:color w:val="000000"/>
                  <w:sz w:val="22"/>
                </w:rPr>
                <w:delText>0.0421</w:delText>
              </w:r>
            </w:del>
          </w:p>
        </w:tc>
        <w:tc>
          <w:tcPr>
            <w:tcW w:w="896" w:type="dxa"/>
            <w:tcBorders>
              <w:top w:val="single" w:sz="4" w:space="0" w:color="auto"/>
              <w:left w:val="single" w:sz="4" w:space="0" w:color="auto"/>
              <w:bottom w:val="nil"/>
            </w:tcBorders>
            <w:shd w:val="clear" w:color="auto" w:fill="auto"/>
            <w:noWrap/>
            <w:vAlign w:val="center"/>
            <w:tcPrChange w:id="5331" w:author="James" w:date="2015-07-20T14:31:00Z">
              <w:tcPr>
                <w:tcW w:w="896"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32" w:author="James" w:date="2015-07-20T14:31:00Z"/>
                <w:rFonts w:eastAsia="Times New Roman" w:cs="Times New Roman"/>
                <w:color w:val="000000"/>
                <w:sz w:val="22"/>
              </w:rPr>
            </w:pPr>
            <w:del w:id="5333" w:author="James" w:date="2015-07-20T14:31:00Z">
              <w:r w:rsidRPr="006607CD" w:rsidDel="008B4C65">
                <w:rPr>
                  <w:rFonts w:eastAsia="Times New Roman" w:cs="Times New Roman"/>
                  <w:color w:val="000000"/>
                  <w:sz w:val="22"/>
                </w:rPr>
                <w:delText>0.1019</w:delText>
              </w:r>
            </w:del>
          </w:p>
        </w:tc>
        <w:tc>
          <w:tcPr>
            <w:tcW w:w="931" w:type="dxa"/>
            <w:tcBorders>
              <w:top w:val="single" w:sz="4" w:space="0" w:color="auto"/>
              <w:left w:val="single" w:sz="4" w:space="0" w:color="auto"/>
              <w:bottom w:val="nil"/>
            </w:tcBorders>
            <w:shd w:val="clear" w:color="auto" w:fill="auto"/>
            <w:noWrap/>
            <w:vAlign w:val="center"/>
            <w:tcPrChange w:id="5334" w:author="James" w:date="2015-07-20T14:31:00Z">
              <w:tcPr>
                <w:tcW w:w="93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35" w:author="James" w:date="2015-07-20T14:31:00Z"/>
                <w:rFonts w:eastAsia="Times New Roman" w:cs="Times New Roman"/>
                <w:color w:val="000000"/>
                <w:sz w:val="22"/>
              </w:rPr>
            </w:pPr>
            <w:del w:id="5336" w:author="James" w:date="2015-07-20T14:31:00Z">
              <w:r w:rsidRPr="006607CD" w:rsidDel="008B4C65">
                <w:rPr>
                  <w:rFonts w:eastAsia="Times New Roman" w:cs="Times New Roman"/>
                  <w:color w:val="000000"/>
                  <w:sz w:val="22"/>
                </w:rPr>
                <w:delText>9.628</w:delText>
              </w:r>
            </w:del>
          </w:p>
        </w:tc>
        <w:tc>
          <w:tcPr>
            <w:tcW w:w="963" w:type="dxa"/>
            <w:tcBorders>
              <w:top w:val="single" w:sz="4" w:space="0" w:color="auto"/>
              <w:left w:val="single" w:sz="4" w:space="0" w:color="auto"/>
              <w:bottom w:val="nil"/>
            </w:tcBorders>
            <w:shd w:val="clear" w:color="auto" w:fill="auto"/>
            <w:noWrap/>
            <w:vAlign w:val="center"/>
            <w:tcPrChange w:id="5337"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38" w:author="James" w:date="2015-07-20T14:31:00Z"/>
                <w:rFonts w:eastAsia="Times New Roman" w:cs="Times New Roman"/>
                <w:color w:val="000000"/>
                <w:sz w:val="22"/>
              </w:rPr>
            </w:pPr>
            <w:del w:id="5339" w:author="James" w:date="2015-07-20T14:31:00Z">
              <w:r w:rsidRPr="006607CD" w:rsidDel="008B4C65">
                <w:rPr>
                  <w:rFonts w:eastAsia="Times New Roman" w:cs="Times New Roman"/>
                  <w:color w:val="000000"/>
                  <w:sz w:val="22"/>
                </w:rPr>
                <w:delText>0.3376</w:delText>
              </w:r>
            </w:del>
          </w:p>
        </w:tc>
        <w:tc>
          <w:tcPr>
            <w:tcW w:w="963" w:type="dxa"/>
            <w:tcBorders>
              <w:top w:val="single" w:sz="4" w:space="0" w:color="auto"/>
              <w:left w:val="single" w:sz="4" w:space="0" w:color="auto"/>
              <w:bottom w:val="nil"/>
            </w:tcBorders>
            <w:shd w:val="clear" w:color="auto" w:fill="auto"/>
            <w:noWrap/>
            <w:vAlign w:val="center"/>
            <w:tcPrChange w:id="5340" w:author="James" w:date="2015-07-20T14:31: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341" w:author="James" w:date="2015-07-20T14:31:00Z"/>
                <w:rFonts w:eastAsia="Times New Roman" w:cs="Times New Roman"/>
                <w:color w:val="000000"/>
                <w:sz w:val="22"/>
              </w:rPr>
            </w:pPr>
            <w:del w:id="5342" w:author="James" w:date="2015-07-20T14:31:00Z">
              <w:r w:rsidRPr="006607CD" w:rsidDel="008B4C65">
                <w:rPr>
                  <w:rFonts w:eastAsia="Times New Roman" w:cs="Times New Roman"/>
                  <w:color w:val="000000"/>
                  <w:sz w:val="22"/>
                </w:rPr>
                <w:delText>0.2448</w:delText>
              </w:r>
            </w:del>
          </w:p>
        </w:tc>
      </w:tr>
      <w:tr w:rsidR="006607CD" w:rsidRPr="006607CD" w:rsidDel="008B4C65" w:rsidTr="006607CD">
        <w:trPr>
          <w:trHeight w:val="300"/>
          <w:jc w:val="center"/>
          <w:del w:id="5343"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344" w:author="James" w:date="2015-07-20T14:31:00Z"/>
                <w:rFonts w:eastAsia="Times New Roman" w:cs="Times New Roman"/>
                <w:color w:val="000000"/>
                <w:sz w:val="22"/>
              </w:rPr>
            </w:pPr>
            <w:del w:id="5345" w:author="James" w:date="2015-07-20T14:31:00Z">
              <w:r w:rsidRPr="006607CD" w:rsidDel="008B4C65">
                <w:rPr>
                  <w:rFonts w:eastAsia="Times New Roman" w:cs="Times New Roman"/>
                  <w:color w:val="000000"/>
                  <w:sz w:val="22"/>
                </w:rPr>
                <w:delText>45</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46" w:author="James" w:date="2015-07-20T14:31:00Z"/>
                <w:rFonts w:eastAsia="Times New Roman" w:cs="Times New Roman"/>
                <w:color w:val="000000"/>
                <w:sz w:val="22"/>
              </w:rPr>
            </w:pPr>
            <w:del w:id="5347"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48" w:author="James" w:date="2015-07-20T14:31:00Z"/>
                <w:rFonts w:eastAsia="Times New Roman" w:cs="Times New Roman"/>
                <w:color w:val="000000"/>
                <w:sz w:val="22"/>
              </w:rPr>
            </w:pPr>
            <w:del w:id="5349" w:author="James" w:date="2015-07-20T14:31:00Z">
              <w:r w:rsidRPr="006607CD" w:rsidDel="008B4C65">
                <w:rPr>
                  <w:rFonts w:eastAsia="Times New Roman" w:cs="Times New Roman"/>
                  <w:color w:val="000000"/>
                  <w:sz w:val="22"/>
                </w:rPr>
                <w:delText>44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50" w:author="James" w:date="2015-07-20T14:31:00Z"/>
                <w:rFonts w:eastAsia="Times New Roman" w:cs="Times New Roman"/>
                <w:color w:val="000000"/>
                <w:sz w:val="22"/>
              </w:rPr>
            </w:pPr>
            <w:del w:id="5351" w:author="James" w:date="2015-07-20T14:31:00Z">
              <w:r w:rsidRPr="006607CD" w:rsidDel="008B4C65">
                <w:rPr>
                  <w:rFonts w:eastAsia="Times New Roman" w:cs="Times New Roman"/>
                  <w:color w:val="000000"/>
                  <w:sz w:val="22"/>
                </w:rPr>
                <w:delText>0.033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52" w:author="James" w:date="2015-07-20T14:31:00Z"/>
                <w:rFonts w:eastAsia="Times New Roman" w:cs="Times New Roman"/>
                <w:color w:val="000000"/>
                <w:sz w:val="22"/>
              </w:rPr>
            </w:pPr>
            <w:del w:id="5353" w:author="James" w:date="2015-07-20T14:31:00Z">
              <w:r w:rsidRPr="006607CD" w:rsidDel="008B4C65">
                <w:rPr>
                  <w:rFonts w:eastAsia="Times New Roman" w:cs="Times New Roman"/>
                  <w:color w:val="000000"/>
                  <w:sz w:val="22"/>
                </w:rPr>
                <w:delText>0.1039</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54" w:author="James" w:date="2015-07-20T14:31:00Z"/>
                <w:rFonts w:eastAsia="Times New Roman" w:cs="Times New Roman"/>
                <w:color w:val="000000"/>
                <w:sz w:val="22"/>
              </w:rPr>
            </w:pPr>
            <w:del w:id="5355" w:author="James" w:date="2015-07-20T14:31:00Z">
              <w:r w:rsidRPr="006607CD" w:rsidDel="008B4C65">
                <w:rPr>
                  <w:rFonts w:eastAsia="Times New Roman" w:cs="Times New Roman"/>
                  <w:color w:val="000000"/>
                  <w:sz w:val="22"/>
                </w:rPr>
                <w:delText>9.425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56" w:author="James" w:date="2015-07-20T14:31:00Z"/>
                <w:rFonts w:eastAsia="Times New Roman" w:cs="Times New Roman"/>
                <w:color w:val="000000"/>
                <w:sz w:val="22"/>
              </w:rPr>
            </w:pPr>
            <w:del w:id="5357" w:author="James" w:date="2015-07-20T14:31:00Z">
              <w:r w:rsidRPr="006607CD" w:rsidDel="008B4C65">
                <w:rPr>
                  <w:rFonts w:eastAsia="Times New Roman" w:cs="Times New Roman"/>
                  <w:color w:val="000000"/>
                  <w:sz w:val="22"/>
                </w:rPr>
                <w:delText>0.353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58" w:author="James" w:date="2015-07-20T14:31:00Z"/>
                <w:rFonts w:eastAsia="Times New Roman" w:cs="Times New Roman"/>
                <w:color w:val="000000"/>
                <w:sz w:val="22"/>
              </w:rPr>
            </w:pPr>
            <w:del w:id="5359" w:author="James" w:date="2015-07-20T14:31:00Z">
              <w:r w:rsidRPr="006607CD" w:rsidDel="008B4C65">
                <w:rPr>
                  <w:rFonts w:eastAsia="Times New Roman" w:cs="Times New Roman"/>
                  <w:color w:val="000000"/>
                  <w:sz w:val="22"/>
                </w:rPr>
                <w:delText>0.2577</w:delText>
              </w:r>
            </w:del>
          </w:p>
        </w:tc>
      </w:tr>
      <w:tr w:rsidR="006607CD" w:rsidRPr="006607CD" w:rsidDel="008B4C65" w:rsidTr="006607CD">
        <w:trPr>
          <w:trHeight w:val="300"/>
          <w:jc w:val="center"/>
          <w:del w:id="5360"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361" w:author="James" w:date="2015-07-20T14:31:00Z"/>
                <w:rFonts w:eastAsia="Times New Roman" w:cs="Times New Roman"/>
                <w:color w:val="000000"/>
                <w:sz w:val="22"/>
              </w:rPr>
            </w:pPr>
            <w:del w:id="5362" w:author="James" w:date="2015-07-20T14:31:00Z">
              <w:r w:rsidRPr="006607CD" w:rsidDel="008B4C65">
                <w:rPr>
                  <w:rFonts w:eastAsia="Times New Roman" w:cs="Times New Roman"/>
                  <w:color w:val="000000"/>
                  <w:sz w:val="22"/>
                </w:rPr>
                <w:delText>48</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63" w:author="James" w:date="2015-07-20T14:31:00Z"/>
                <w:rFonts w:eastAsia="Times New Roman" w:cs="Times New Roman"/>
                <w:color w:val="000000"/>
                <w:sz w:val="22"/>
              </w:rPr>
            </w:pPr>
            <w:del w:id="5364"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65" w:author="James" w:date="2015-07-20T14:31:00Z"/>
                <w:rFonts w:eastAsia="Times New Roman" w:cs="Times New Roman"/>
                <w:color w:val="000000"/>
                <w:sz w:val="22"/>
              </w:rPr>
            </w:pPr>
            <w:del w:id="5366" w:author="James" w:date="2015-07-20T14:31:00Z">
              <w:r w:rsidRPr="006607CD" w:rsidDel="008B4C65">
                <w:rPr>
                  <w:rFonts w:eastAsia="Times New Roman" w:cs="Times New Roman"/>
                  <w:color w:val="000000"/>
                  <w:sz w:val="22"/>
                </w:rPr>
                <w:delText>445</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67" w:author="James" w:date="2015-07-20T14:31:00Z"/>
                <w:rFonts w:eastAsia="Times New Roman" w:cs="Times New Roman"/>
                <w:color w:val="000000"/>
                <w:sz w:val="22"/>
              </w:rPr>
            </w:pPr>
            <w:del w:id="5368" w:author="James" w:date="2015-07-20T14:31:00Z">
              <w:r w:rsidRPr="006607CD" w:rsidDel="008B4C65">
                <w:rPr>
                  <w:rFonts w:eastAsia="Times New Roman" w:cs="Times New Roman"/>
                  <w:color w:val="000000"/>
                  <w:sz w:val="22"/>
                </w:rPr>
                <w:delText>0.0292</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69" w:author="James" w:date="2015-07-20T14:31:00Z"/>
                <w:rFonts w:eastAsia="Times New Roman" w:cs="Times New Roman"/>
                <w:color w:val="000000"/>
                <w:sz w:val="22"/>
              </w:rPr>
            </w:pPr>
            <w:del w:id="5370" w:author="James" w:date="2015-07-20T14:31:00Z">
              <w:r w:rsidRPr="006607CD" w:rsidDel="008B4C65">
                <w:rPr>
                  <w:rFonts w:eastAsia="Times New Roman" w:cs="Times New Roman"/>
                  <w:color w:val="000000"/>
                  <w:sz w:val="22"/>
                </w:rPr>
                <w:delText>0.118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71" w:author="James" w:date="2015-07-20T14:31:00Z"/>
                <w:rFonts w:eastAsia="Times New Roman" w:cs="Times New Roman"/>
                <w:color w:val="000000"/>
                <w:sz w:val="22"/>
              </w:rPr>
            </w:pPr>
            <w:del w:id="5372" w:author="James" w:date="2015-07-20T14:31:00Z">
              <w:r w:rsidRPr="006607CD" w:rsidDel="008B4C65">
                <w:rPr>
                  <w:rFonts w:eastAsia="Times New Roman" w:cs="Times New Roman"/>
                  <w:color w:val="000000"/>
                  <w:sz w:val="22"/>
                </w:rPr>
                <w:delText>9.612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73" w:author="James" w:date="2015-07-20T14:31:00Z"/>
                <w:rFonts w:eastAsia="Times New Roman" w:cs="Times New Roman"/>
                <w:color w:val="000000"/>
                <w:sz w:val="22"/>
              </w:rPr>
            </w:pPr>
            <w:del w:id="5374" w:author="James" w:date="2015-07-20T14:31:00Z">
              <w:r w:rsidRPr="006607CD" w:rsidDel="008B4C65">
                <w:rPr>
                  <w:rFonts w:eastAsia="Times New Roman" w:cs="Times New Roman"/>
                  <w:color w:val="000000"/>
                  <w:sz w:val="22"/>
                </w:rPr>
                <w:delText>0.367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75" w:author="James" w:date="2015-07-20T14:31:00Z"/>
                <w:rFonts w:eastAsia="Times New Roman" w:cs="Times New Roman"/>
                <w:color w:val="000000"/>
                <w:sz w:val="22"/>
              </w:rPr>
            </w:pPr>
            <w:del w:id="5376" w:author="James" w:date="2015-07-20T14:31:00Z">
              <w:r w:rsidRPr="006607CD" w:rsidDel="008B4C65">
                <w:rPr>
                  <w:rFonts w:eastAsia="Times New Roman" w:cs="Times New Roman"/>
                  <w:color w:val="000000"/>
                  <w:sz w:val="22"/>
                </w:rPr>
                <w:delText>0.2782</w:delText>
              </w:r>
            </w:del>
          </w:p>
        </w:tc>
      </w:tr>
      <w:tr w:rsidR="006607CD" w:rsidRPr="006607CD" w:rsidDel="008B4C65" w:rsidTr="006607CD">
        <w:trPr>
          <w:trHeight w:val="300"/>
          <w:jc w:val="center"/>
          <w:del w:id="5377"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378" w:author="James" w:date="2015-07-20T14:31:00Z"/>
                <w:rFonts w:eastAsia="Times New Roman" w:cs="Times New Roman"/>
                <w:color w:val="000000"/>
                <w:sz w:val="22"/>
              </w:rPr>
            </w:pPr>
            <w:del w:id="5379" w:author="James" w:date="2015-07-20T14:31:00Z">
              <w:r w:rsidRPr="006607CD" w:rsidDel="008B4C65">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80" w:author="James" w:date="2015-07-20T14:31:00Z"/>
                <w:rFonts w:eastAsia="Times New Roman" w:cs="Times New Roman"/>
                <w:color w:val="000000"/>
                <w:sz w:val="22"/>
              </w:rPr>
            </w:pPr>
            <w:del w:id="5381"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82" w:author="James" w:date="2015-07-20T14:31:00Z"/>
                <w:rFonts w:eastAsia="Times New Roman" w:cs="Times New Roman"/>
                <w:color w:val="000000"/>
                <w:sz w:val="22"/>
              </w:rPr>
            </w:pPr>
            <w:del w:id="5383" w:author="James" w:date="2015-07-20T14:31:00Z">
              <w:r w:rsidRPr="006607CD" w:rsidDel="008B4C65">
                <w:rPr>
                  <w:rFonts w:eastAsia="Times New Roman" w:cs="Times New Roman"/>
                  <w:color w:val="000000"/>
                  <w:sz w:val="22"/>
                </w:rPr>
                <w:delText>442</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84" w:author="James" w:date="2015-07-20T14:31:00Z"/>
                <w:rFonts w:eastAsia="Times New Roman" w:cs="Times New Roman"/>
                <w:color w:val="000000"/>
                <w:sz w:val="22"/>
              </w:rPr>
            </w:pPr>
            <w:del w:id="5385" w:author="James" w:date="2015-07-20T14:31:00Z">
              <w:r w:rsidRPr="006607CD" w:rsidDel="008B4C65">
                <w:rPr>
                  <w:rFonts w:eastAsia="Times New Roman" w:cs="Times New Roman"/>
                  <w:color w:val="000000"/>
                  <w:sz w:val="22"/>
                </w:rPr>
                <w:delText>0.0249</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86" w:author="James" w:date="2015-07-20T14:31:00Z"/>
                <w:rFonts w:eastAsia="Times New Roman" w:cs="Times New Roman"/>
                <w:color w:val="000000"/>
                <w:sz w:val="22"/>
              </w:rPr>
            </w:pPr>
            <w:del w:id="5387" w:author="James" w:date="2015-07-20T14:31:00Z">
              <w:r w:rsidRPr="006607CD" w:rsidDel="008B4C65">
                <w:rPr>
                  <w:rFonts w:eastAsia="Times New Roman" w:cs="Times New Roman"/>
                  <w:color w:val="000000"/>
                  <w:sz w:val="22"/>
                </w:rPr>
                <w:delText>0.1183</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88" w:author="James" w:date="2015-07-20T14:31:00Z"/>
                <w:rFonts w:eastAsia="Times New Roman" w:cs="Times New Roman"/>
                <w:color w:val="000000"/>
                <w:sz w:val="22"/>
              </w:rPr>
            </w:pPr>
            <w:del w:id="5389" w:author="James" w:date="2015-07-20T14:31:00Z">
              <w:r w:rsidRPr="006607CD" w:rsidDel="008B4C65">
                <w:rPr>
                  <w:rFonts w:eastAsia="Times New Roman" w:cs="Times New Roman"/>
                  <w:color w:val="000000"/>
                  <w:sz w:val="22"/>
                </w:rPr>
                <w:delText>9.692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90" w:author="James" w:date="2015-07-20T14:31:00Z"/>
                <w:rFonts w:eastAsia="Times New Roman" w:cs="Times New Roman"/>
                <w:color w:val="000000"/>
                <w:sz w:val="22"/>
              </w:rPr>
            </w:pPr>
            <w:del w:id="5391" w:author="James" w:date="2015-07-20T14:31:00Z">
              <w:r w:rsidRPr="006607CD" w:rsidDel="008B4C65">
                <w:rPr>
                  <w:rFonts w:eastAsia="Times New Roman" w:cs="Times New Roman"/>
                  <w:color w:val="000000"/>
                  <w:sz w:val="22"/>
                </w:rPr>
                <w:delText>0.336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92" w:author="James" w:date="2015-07-20T14:31:00Z"/>
                <w:rFonts w:eastAsia="Times New Roman" w:cs="Times New Roman"/>
                <w:color w:val="000000"/>
                <w:sz w:val="22"/>
              </w:rPr>
            </w:pPr>
            <w:del w:id="5393" w:author="James" w:date="2015-07-20T14:31:00Z">
              <w:r w:rsidRPr="006607CD" w:rsidDel="008B4C65">
                <w:rPr>
                  <w:rFonts w:eastAsia="Times New Roman" w:cs="Times New Roman"/>
                  <w:color w:val="000000"/>
                  <w:sz w:val="22"/>
                </w:rPr>
                <w:delText>0.2605</w:delText>
              </w:r>
            </w:del>
          </w:p>
        </w:tc>
      </w:tr>
      <w:tr w:rsidR="006607CD" w:rsidRPr="006607CD" w:rsidDel="008B4C65" w:rsidTr="006607CD">
        <w:trPr>
          <w:trHeight w:val="300"/>
          <w:jc w:val="center"/>
          <w:del w:id="5394"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395" w:author="James" w:date="2015-07-20T14:31:00Z"/>
                <w:rFonts w:eastAsia="Times New Roman" w:cs="Times New Roman"/>
                <w:color w:val="000000"/>
                <w:sz w:val="22"/>
              </w:rPr>
            </w:pPr>
            <w:del w:id="5396" w:author="James" w:date="2015-07-20T14:31:00Z">
              <w:r w:rsidRPr="006607CD" w:rsidDel="008B4C65">
                <w:rPr>
                  <w:rFonts w:eastAsia="Times New Roman" w:cs="Times New Roman"/>
                  <w:color w:val="000000"/>
                  <w:sz w:val="22"/>
                </w:rPr>
                <w:delText>54</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97" w:author="James" w:date="2015-07-20T14:31:00Z"/>
                <w:rFonts w:eastAsia="Times New Roman" w:cs="Times New Roman"/>
                <w:color w:val="000000"/>
                <w:sz w:val="22"/>
              </w:rPr>
            </w:pPr>
            <w:del w:id="5398"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399" w:author="James" w:date="2015-07-20T14:31:00Z"/>
                <w:rFonts w:eastAsia="Times New Roman" w:cs="Times New Roman"/>
                <w:color w:val="000000"/>
                <w:sz w:val="22"/>
              </w:rPr>
            </w:pPr>
            <w:del w:id="5400" w:author="James" w:date="2015-07-20T14:31:00Z">
              <w:r w:rsidRPr="006607CD" w:rsidDel="008B4C65">
                <w:rPr>
                  <w:rFonts w:eastAsia="Times New Roman" w:cs="Times New Roman"/>
                  <w:color w:val="000000"/>
                  <w:sz w:val="22"/>
                </w:rPr>
                <w:delText>439</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01" w:author="James" w:date="2015-07-20T14:31:00Z"/>
                <w:rFonts w:eastAsia="Times New Roman" w:cs="Times New Roman"/>
                <w:color w:val="000000"/>
                <w:sz w:val="22"/>
              </w:rPr>
            </w:pPr>
            <w:del w:id="5402" w:author="James" w:date="2015-07-20T14:31:00Z">
              <w:r w:rsidRPr="006607CD" w:rsidDel="008B4C65">
                <w:rPr>
                  <w:rFonts w:eastAsia="Times New Roman" w:cs="Times New Roman"/>
                  <w:color w:val="000000"/>
                  <w:sz w:val="22"/>
                </w:rPr>
                <w:delText>0.047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03" w:author="James" w:date="2015-07-20T14:31:00Z"/>
                <w:rFonts w:eastAsia="Times New Roman" w:cs="Times New Roman"/>
                <w:color w:val="000000"/>
                <w:sz w:val="22"/>
              </w:rPr>
            </w:pPr>
            <w:del w:id="5404" w:author="James" w:date="2015-07-20T14:31:00Z">
              <w:r w:rsidRPr="006607CD" w:rsidDel="008B4C65">
                <w:rPr>
                  <w:rFonts w:eastAsia="Times New Roman" w:cs="Times New Roman"/>
                  <w:color w:val="000000"/>
                  <w:sz w:val="22"/>
                </w:rPr>
                <w:delText>0.0909</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05" w:author="James" w:date="2015-07-20T14:31:00Z"/>
                <w:rFonts w:eastAsia="Times New Roman" w:cs="Times New Roman"/>
                <w:color w:val="000000"/>
                <w:sz w:val="22"/>
              </w:rPr>
            </w:pPr>
            <w:del w:id="5406" w:author="James" w:date="2015-07-20T14:31:00Z">
              <w:r w:rsidRPr="006607CD" w:rsidDel="008B4C65">
                <w:rPr>
                  <w:rFonts w:eastAsia="Times New Roman" w:cs="Times New Roman"/>
                  <w:color w:val="000000"/>
                  <w:sz w:val="22"/>
                </w:rPr>
                <w:delText>9.693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07" w:author="James" w:date="2015-07-20T14:31:00Z"/>
                <w:rFonts w:eastAsia="Times New Roman" w:cs="Times New Roman"/>
                <w:color w:val="000000"/>
                <w:sz w:val="22"/>
              </w:rPr>
            </w:pPr>
            <w:del w:id="5408" w:author="James" w:date="2015-07-20T14:31:00Z">
              <w:r w:rsidRPr="006607CD" w:rsidDel="008B4C65">
                <w:rPr>
                  <w:rFonts w:eastAsia="Times New Roman" w:cs="Times New Roman"/>
                  <w:color w:val="000000"/>
                  <w:sz w:val="22"/>
                </w:rPr>
                <w:delText>0.328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09" w:author="James" w:date="2015-07-20T14:31:00Z"/>
                <w:rFonts w:eastAsia="Times New Roman" w:cs="Times New Roman"/>
                <w:color w:val="000000"/>
                <w:sz w:val="22"/>
              </w:rPr>
            </w:pPr>
            <w:del w:id="5410" w:author="James" w:date="2015-07-20T14:31:00Z">
              <w:r w:rsidRPr="006607CD" w:rsidDel="008B4C65">
                <w:rPr>
                  <w:rFonts w:eastAsia="Times New Roman" w:cs="Times New Roman"/>
                  <w:color w:val="000000"/>
                  <w:sz w:val="22"/>
                </w:rPr>
                <w:delText>0.2553</w:delText>
              </w:r>
            </w:del>
          </w:p>
        </w:tc>
      </w:tr>
      <w:tr w:rsidR="006607CD" w:rsidRPr="006607CD" w:rsidDel="008B4C65" w:rsidTr="006607CD">
        <w:trPr>
          <w:trHeight w:val="300"/>
          <w:jc w:val="center"/>
          <w:del w:id="5411"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412" w:author="James" w:date="2015-07-20T14:31:00Z"/>
                <w:rFonts w:eastAsia="Times New Roman" w:cs="Times New Roman"/>
                <w:color w:val="000000"/>
                <w:sz w:val="22"/>
              </w:rPr>
            </w:pPr>
            <w:del w:id="5413" w:author="James" w:date="2015-07-20T14:31:00Z">
              <w:r w:rsidRPr="006607CD" w:rsidDel="008B4C65">
                <w:rPr>
                  <w:rFonts w:eastAsia="Times New Roman" w:cs="Times New Roman"/>
                  <w:color w:val="000000"/>
                  <w:sz w:val="22"/>
                </w:rPr>
                <w:delText>57</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14" w:author="James" w:date="2015-07-20T14:31:00Z"/>
                <w:rFonts w:eastAsia="Times New Roman" w:cs="Times New Roman"/>
                <w:color w:val="000000"/>
                <w:sz w:val="22"/>
              </w:rPr>
            </w:pPr>
            <w:del w:id="5415"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16" w:author="James" w:date="2015-07-20T14:31:00Z"/>
                <w:rFonts w:eastAsia="Times New Roman" w:cs="Times New Roman"/>
                <w:color w:val="000000"/>
                <w:sz w:val="22"/>
              </w:rPr>
            </w:pPr>
            <w:del w:id="5417" w:author="James" w:date="2015-07-20T14:31:00Z">
              <w:r w:rsidRPr="006607CD" w:rsidDel="008B4C65">
                <w:rPr>
                  <w:rFonts w:eastAsia="Times New Roman" w:cs="Times New Roman"/>
                  <w:color w:val="000000"/>
                  <w:sz w:val="22"/>
                </w:rPr>
                <w:delText>436</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18" w:author="James" w:date="2015-07-20T14:31:00Z"/>
                <w:rFonts w:eastAsia="Times New Roman" w:cs="Times New Roman"/>
                <w:color w:val="000000"/>
                <w:sz w:val="22"/>
              </w:rPr>
            </w:pPr>
            <w:del w:id="5419" w:author="James" w:date="2015-07-20T14:31:00Z">
              <w:r w:rsidRPr="006607CD" w:rsidDel="008B4C65">
                <w:rPr>
                  <w:rFonts w:eastAsia="Times New Roman" w:cs="Times New Roman"/>
                  <w:color w:val="000000"/>
                  <w:sz w:val="22"/>
                </w:rPr>
                <w:delText>0.066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20" w:author="James" w:date="2015-07-20T14:31:00Z"/>
                <w:rFonts w:eastAsia="Times New Roman" w:cs="Times New Roman"/>
                <w:color w:val="000000"/>
                <w:sz w:val="22"/>
              </w:rPr>
            </w:pPr>
            <w:del w:id="5421" w:author="James" w:date="2015-07-20T14:31:00Z">
              <w:r w:rsidRPr="006607CD" w:rsidDel="008B4C65">
                <w:rPr>
                  <w:rFonts w:eastAsia="Times New Roman" w:cs="Times New Roman"/>
                  <w:color w:val="000000"/>
                  <w:sz w:val="22"/>
                </w:rPr>
                <w:delText>0.0983</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22" w:author="James" w:date="2015-07-20T14:31:00Z"/>
                <w:rFonts w:eastAsia="Times New Roman" w:cs="Times New Roman"/>
                <w:color w:val="000000"/>
                <w:sz w:val="22"/>
              </w:rPr>
            </w:pPr>
            <w:del w:id="5423" w:author="James" w:date="2015-07-20T14:31:00Z">
              <w:r w:rsidRPr="006607CD" w:rsidDel="008B4C65">
                <w:rPr>
                  <w:rFonts w:eastAsia="Times New Roman" w:cs="Times New Roman"/>
                  <w:color w:val="000000"/>
                  <w:sz w:val="22"/>
                </w:rPr>
                <w:delText>9.665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24" w:author="James" w:date="2015-07-20T14:31:00Z"/>
                <w:rFonts w:eastAsia="Times New Roman" w:cs="Times New Roman"/>
                <w:color w:val="000000"/>
                <w:sz w:val="22"/>
              </w:rPr>
            </w:pPr>
            <w:del w:id="5425" w:author="James" w:date="2015-07-20T14:31:00Z">
              <w:r w:rsidRPr="006607CD" w:rsidDel="008B4C65">
                <w:rPr>
                  <w:rFonts w:eastAsia="Times New Roman" w:cs="Times New Roman"/>
                  <w:color w:val="000000"/>
                  <w:sz w:val="22"/>
                </w:rPr>
                <w:delText>0.359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26" w:author="James" w:date="2015-07-20T14:31:00Z"/>
                <w:rFonts w:eastAsia="Times New Roman" w:cs="Times New Roman"/>
                <w:color w:val="000000"/>
                <w:sz w:val="22"/>
              </w:rPr>
            </w:pPr>
            <w:del w:id="5427" w:author="James" w:date="2015-07-20T14:31:00Z">
              <w:r w:rsidRPr="006607CD" w:rsidDel="008B4C65">
                <w:rPr>
                  <w:rFonts w:eastAsia="Times New Roman" w:cs="Times New Roman"/>
                  <w:color w:val="000000"/>
                  <w:sz w:val="22"/>
                </w:rPr>
                <w:delText>0.2807</w:delText>
              </w:r>
            </w:del>
          </w:p>
        </w:tc>
      </w:tr>
      <w:tr w:rsidR="006607CD" w:rsidRPr="006607CD" w:rsidDel="008B4C65" w:rsidTr="006607CD">
        <w:trPr>
          <w:trHeight w:val="300"/>
          <w:jc w:val="center"/>
          <w:del w:id="5428"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429" w:author="James" w:date="2015-07-20T14:31:00Z"/>
                <w:rFonts w:eastAsia="Times New Roman" w:cs="Times New Roman"/>
                <w:color w:val="000000"/>
                <w:sz w:val="22"/>
              </w:rPr>
            </w:pPr>
            <w:del w:id="5430" w:author="James" w:date="2015-07-20T14:31:00Z">
              <w:r w:rsidRPr="006607CD" w:rsidDel="008B4C65">
                <w:rPr>
                  <w:rFonts w:eastAsia="Times New Roman" w:cs="Times New Roman"/>
                  <w:color w:val="000000"/>
                  <w:sz w:val="22"/>
                </w:rPr>
                <w:delText>60</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31" w:author="James" w:date="2015-07-20T14:31:00Z"/>
                <w:rFonts w:eastAsia="Times New Roman" w:cs="Times New Roman"/>
                <w:color w:val="000000"/>
                <w:sz w:val="22"/>
              </w:rPr>
            </w:pPr>
            <w:del w:id="5432"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33" w:author="James" w:date="2015-07-20T14:31:00Z"/>
                <w:rFonts w:eastAsia="Times New Roman" w:cs="Times New Roman"/>
                <w:color w:val="000000"/>
                <w:sz w:val="22"/>
              </w:rPr>
            </w:pPr>
            <w:del w:id="5434" w:author="James" w:date="2015-07-20T14:31:00Z">
              <w:r w:rsidRPr="006607CD" w:rsidDel="008B4C65">
                <w:rPr>
                  <w:rFonts w:eastAsia="Times New Roman" w:cs="Times New Roman"/>
                  <w:color w:val="000000"/>
                  <w:sz w:val="22"/>
                </w:rPr>
                <w:delText>433</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35" w:author="James" w:date="2015-07-20T14:31:00Z"/>
                <w:rFonts w:eastAsia="Times New Roman" w:cs="Times New Roman"/>
                <w:color w:val="000000"/>
                <w:sz w:val="22"/>
              </w:rPr>
            </w:pPr>
            <w:del w:id="5436" w:author="James" w:date="2015-07-20T14:31:00Z">
              <w:r w:rsidRPr="006607CD" w:rsidDel="008B4C65">
                <w:rPr>
                  <w:rFonts w:eastAsia="Times New Roman" w:cs="Times New Roman"/>
                  <w:color w:val="000000"/>
                  <w:sz w:val="22"/>
                </w:rPr>
                <w:delText>0.0462</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37" w:author="James" w:date="2015-07-20T14:31:00Z"/>
                <w:rFonts w:eastAsia="Times New Roman" w:cs="Times New Roman"/>
                <w:color w:val="000000"/>
                <w:sz w:val="22"/>
              </w:rPr>
            </w:pPr>
            <w:del w:id="5438" w:author="James" w:date="2015-07-20T14:31:00Z">
              <w:r w:rsidRPr="006607CD" w:rsidDel="008B4C65">
                <w:rPr>
                  <w:rFonts w:eastAsia="Times New Roman" w:cs="Times New Roman"/>
                  <w:color w:val="000000"/>
                  <w:sz w:val="22"/>
                </w:rPr>
                <w:delText>0.09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39" w:author="James" w:date="2015-07-20T14:31:00Z"/>
                <w:rFonts w:eastAsia="Times New Roman" w:cs="Times New Roman"/>
                <w:color w:val="000000"/>
                <w:sz w:val="22"/>
              </w:rPr>
            </w:pPr>
            <w:del w:id="5440" w:author="James" w:date="2015-07-20T14:31:00Z">
              <w:r w:rsidRPr="006607CD" w:rsidDel="008B4C65">
                <w:rPr>
                  <w:rFonts w:eastAsia="Times New Roman" w:cs="Times New Roman"/>
                  <w:color w:val="000000"/>
                  <w:sz w:val="22"/>
                </w:rPr>
                <w:delText>8.904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41" w:author="James" w:date="2015-07-20T14:31:00Z"/>
                <w:rFonts w:eastAsia="Times New Roman" w:cs="Times New Roman"/>
                <w:color w:val="000000"/>
                <w:sz w:val="22"/>
              </w:rPr>
            </w:pPr>
            <w:del w:id="5442" w:author="James" w:date="2015-07-20T14:31:00Z">
              <w:r w:rsidRPr="006607CD" w:rsidDel="008B4C65">
                <w:rPr>
                  <w:rFonts w:eastAsia="Times New Roman" w:cs="Times New Roman"/>
                  <w:color w:val="000000"/>
                  <w:sz w:val="22"/>
                </w:rPr>
                <w:delText>0.389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43" w:author="James" w:date="2015-07-20T14:31:00Z"/>
                <w:rFonts w:eastAsia="Times New Roman" w:cs="Times New Roman"/>
                <w:color w:val="000000"/>
                <w:sz w:val="22"/>
              </w:rPr>
            </w:pPr>
            <w:del w:id="5444" w:author="James" w:date="2015-07-20T14:31:00Z">
              <w:r w:rsidRPr="006607CD" w:rsidDel="008B4C65">
                <w:rPr>
                  <w:rFonts w:eastAsia="Times New Roman" w:cs="Times New Roman"/>
                  <w:color w:val="000000"/>
                  <w:sz w:val="22"/>
                </w:rPr>
                <w:delText>0.2773</w:delText>
              </w:r>
            </w:del>
          </w:p>
        </w:tc>
      </w:tr>
      <w:tr w:rsidR="006607CD" w:rsidRPr="006607CD" w:rsidDel="008B4C65" w:rsidTr="006607CD">
        <w:trPr>
          <w:trHeight w:val="300"/>
          <w:jc w:val="center"/>
          <w:del w:id="5445"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446" w:author="James" w:date="2015-07-20T14:31:00Z"/>
                <w:rFonts w:eastAsia="Times New Roman" w:cs="Times New Roman"/>
                <w:color w:val="000000"/>
                <w:sz w:val="22"/>
              </w:rPr>
            </w:pPr>
            <w:del w:id="5447" w:author="James" w:date="2015-07-20T14:31:00Z">
              <w:r w:rsidRPr="006607CD" w:rsidDel="008B4C65">
                <w:rPr>
                  <w:rFonts w:eastAsia="Times New Roman" w:cs="Times New Roman"/>
                  <w:color w:val="000000"/>
                  <w:sz w:val="22"/>
                </w:rPr>
                <w:delText>6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48" w:author="James" w:date="2015-07-20T14:31:00Z"/>
                <w:rFonts w:eastAsia="Times New Roman" w:cs="Times New Roman"/>
                <w:color w:val="000000"/>
                <w:sz w:val="22"/>
              </w:rPr>
            </w:pPr>
            <w:del w:id="5449"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50" w:author="James" w:date="2015-07-20T14:31:00Z"/>
                <w:rFonts w:eastAsia="Times New Roman" w:cs="Times New Roman"/>
                <w:color w:val="000000"/>
                <w:sz w:val="22"/>
              </w:rPr>
            </w:pPr>
            <w:del w:id="5451" w:author="James" w:date="2015-07-20T14:31:00Z">
              <w:r w:rsidRPr="006607CD" w:rsidDel="008B4C65">
                <w:rPr>
                  <w:rFonts w:eastAsia="Times New Roman" w:cs="Times New Roman"/>
                  <w:color w:val="000000"/>
                  <w:sz w:val="22"/>
                </w:rPr>
                <w:delText>430</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52" w:author="James" w:date="2015-07-20T14:31:00Z"/>
                <w:rFonts w:eastAsia="Times New Roman" w:cs="Times New Roman"/>
                <w:color w:val="000000"/>
                <w:sz w:val="22"/>
              </w:rPr>
            </w:pPr>
            <w:del w:id="5453" w:author="James" w:date="2015-07-20T14:31:00Z">
              <w:r w:rsidRPr="006607CD" w:rsidDel="008B4C65">
                <w:rPr>
                  <w:rFonts w:eastAsia="Times New Roman" w:cs="Times New Roman"/>
                  <w:color w:val="000000"/>
                  <w:sz w:val="22"/>
                </w:rPr>
                <w:delText>0.0581</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54" w:author="James" w:date="2015-07-20T14:31:00Z"/>
                <w:rFonts w:eastAsia="Times New Roman" w:cs="Times New Roman"/>
                <w:color w:val="000000"/>
                <w:sz w:val="22"/>
              </w:rPr>
            </w:pPr>
            <w:del w:id="5455" w:author="James" w:date="2015-07-20T14:31:00Z">
              <w:r w:rsidRPr="006607CD" w:rsidDel="008B4C65">
                <w:rPr>
                  <w:rFonts w:eastAsia="Times New Roman" w:cs="Times New Roman"/>
                  <w:color w:val="000000"/>
                  <w:sz w:val="22"/>
                </w:rPr>
                <w:delText>0.111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56" w:author="James" w:date="2015-07-20T14:31:00Z"/>
                <w:rFonts w:eastAsia="Times New Roman" w:cs="Times New Roman"/>
                <w:color w:val="000000"/>
                <w:sz w:val="22"/>
              </w:rPr>
            </w:pPr>
            <w:del w:id="5457" w:author="James" w:date="2015-07-20T14:31:00Z">
              <w:r w:rsidRPr="006607CD" w:rsidDel="008B4C65">
                <w:rPr>
                  <w:rFonts w:eastAsia="Times New Roman" w:cs="Times New Roman"/>
                  <w:color w:val="000000"/>
                  <w:sz w:val="22"/>
                </w:rPr>
                <w:delText>8.698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58" w:author="James" w:date="2015-07-20T14:31:00Z"/>
                <w:rFonts w:eastAsia="Times New Roman" w:cs="Times New Roman"/>
                <w:color w:val="000000"/>
                <w:sz w:val="22"/>
              </w:rPr>
            </w:pPr>
            <w:del w:id="5459" w:author="James" w:date="2015-07-20T14:31:00Z">
              <w:r w:rsidRPr="006607CD" w:rsidDel="008B4C65">
                <w:rPr>
                  <w:rFonts w:eastAsia="Times New Roman" w:cs="Times New Roman"/>
                  <w:color w:val="000000"/>
                  <w:sz w:val="22"/>
                </w:rPr>
                <w:delText>0.344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60" w:author="James" w:date="2015-07-20T14:31:00Z"/>
                <w:rFonts w:eastAsia="Times New Roman" w:cs="Times New Roman"/>
                <w:color w:val="000000"/>
                <w:sz w:val="22"/>
              </w:rPr>
            </w:pPr>
            <w:del w:id="5461" w:author="James" w:date="2015-07-20T14:31:00Z">
              <w:r w:rsidRPr="006607CD" w:rsidDel="008B4C65">
                <w:rPr>
                  <w:rFonts w:eastAsia="Times New Roman" w:cs="Times New Roman"/>
                  <w:color w:val="000000"/>
                  <w:sz w:val="22"/>
                </w:rPr>
                <w:delText>0.2528</w:delText>
              </w:r>
            </w:del>
          </w:p>
        </w:tc>
      </w:tr>
      <w:tr w:rsidR="006607CD" w:rsidRPr="006607CD" w:rsidDel="008B4C65" w:rsidTr="006607CD">
        <w:trPr>
          <w:trHeight w:val="300"/>
          <w:jc w:val="center"/>
          <w:del w:id="5462" w:author="James" w:date="2015-07-20T14:31: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463" w:author="James" w:date="2015-07-20T14:31:00Z"/>
                <w:rFonts w:eastAsia="Times New Roman" w:cs="Times New Roman"/>
                <w:color w:val="000000"/>
                <w:sz w:val="22"/>
              </w:rPr>
            </w:pPr>
            <w:del w:id="5464" w:author="James" w:date="2015-07-20T14:31:00Z">
              <w:r w:rsidRPr="006607CD" w:rsidDel="008B4C65">
                <w:rPr>
                  <w:rFonts w:eastAsia="Times New Roman" w:cs="Times New Roman"/>
                  <w:color w:val="000000"/>
                  <w:sz w:val="22"/>
                </w:rPr>
                <w:delText>66</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65" w:author="James" w:date="2015-07-20T14:31:00Z"/>
                <w:rFonts w:eastAsia="Times New Roman" w:cs="Times New Roman"/>
                <w:color w:val="000000"/>
                <w:sz w:val="22"/>
              </w:rPr>
            </w:pPr>
            <w:del w:id="5466"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67" w:author="James" w:date="2015-07-20T14:31:00Z"/>
                <w:rFonts w:eastAsia="Times New Roman" w:cs="Times New Roman"/>
                <w:color w:val="000000"/>
                <w:sz w:val="22"/>
              </w:rPr>
            </w:pPr>
            <w:del w:id="5468" w:author="James" w:date="2015-07-20T14:31:00Z">
              <w:r w:rsidRPr="006607CD" w:rsidDel="008B4C65">
                <w:rPr>
                  <w:rFonts w:eastAsia="Times New Roman" w:cs="Times New Roman"/>
                  <w:color w:val="000000"/>
                  <w:sz w:val="22"/>
                </w:rPr>
                <w:delText>427</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69" w:author="James" w:date="2015-07-20T14:31:00Z"/>
                <w:rFonts w:eastAsia="Times New Roman" w:cs="Times New Roman"/>
                <w:color w:val="000000"/>
                <w:sz w:val="22"/>
              </w:rPr>
            </w:pPr>
            <w:del w:id="5470" w:author="James" w:date="2015-07-20T14:31:00Z">
              <w:r w:rsidRPr="006607CD" w:rsidDel="008B4C65">
                <w:rPr>
                  <w:rFonts w:eastAsia="Times New Roman" w:cs="Times New Roman"/>
                  <w:color w:val="000000"/>
                  <w:sz w:val="22"/>
                </w:rPr>
                <w:delText>0.046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71" w:author="James" w:date="2015-07-20T14:31:00Z"/>
                <w:rFonts w:eastAsia="Times New Roman" w:cs="Times New Roman"/>
                <w:color w:val="000000"/>
                <w:sz w:val="22"/>
              </w:rPr>
            </w:pPr>
            <w:del w:id="5472" w:author="James" w:date="2015-07-20T14:31:00Z">
              <w:r w:rsidRPr="006607CD" w:rsidDel="008B4C65">
                <w:rPr>
                  <w:rFonts w:eastAsia="Times New Roman" w:cs="Times New Roman"/>
                  <w:color w:val="000000"/>
                  <w:sz w:val="22"/>
                </w:rPr>
                <w:delText>0.130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73" w:author="James" w:date="2015-07-20T14:31:00Z"/>
                <w:rFonts w:eastAsia="Times New Roman" w:cs="Times New Roman"/>
                <w:color w:val="000000"/>
                <w:sz w:val="22"/>
              </w:rPr>
            </w:pPr>
            <w:del w:id="5474" w:author="James" w:date="2015-07-20T14:31:00Z">
              <w:r w:rsidRPr="006607CD" w:rsidDel="008B4C65">
                <w:rPr>
                  <w:rFonts w:eastAsia="Times New Roman" w:cs="Times New Roman"/>
                  <w:color w:val="000000"/>
                  <w:sz w:val="22"/>
                </w:rPr>
                <w:delText>8.685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75" w:author="James" w:date="2015-07-20T14:31:00Z"/>
                <w:rFonts w:eastAsia="Times New Roman" w:cs="Times New Roman"/>
                <w:color w:val="000000"/>
                <w:sz w:val="22"/>
              </w:rPr>
            </w:pPr>
            <w:del w:id="5476" w:author="James" w:date="2015-07-20T14:31:00Z">
              <w:r w:rsidRPr="006607CD" w:rsidDel="008B4C65">
                <w:rPr>
                  <w:rFonts w:eastAsia="Times New Roman" w:cs="Times New Roman"/>
                  <w:color w:val="000000"/>
                  <w:sz w:val="22"/>
                </w:rPr>
                <w:delText>0.367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477" w:author="James" w:date="2015-07-20T14:31:00Z"/>
                <w:rFonts w:eastAsia="Times New Roman" w:cs="Times New Roman"/>
                <w:color w:val="000000"/>
                <w:sz w:val="22"/>
              </w:rPr>
            </w:pPr>
            <w:del w:id="5478" w:author="James" w:date="2015-07-20T14:31:00Z">
              <w:r w:rsidRPr="006607CD" w:rsidDel="008B4C65">
                <w:rPr>
                  <w:rFonts w:eastAsia="Times New Roman" w:cs="Times New Roman"/>
                  <w:color w:val="000000"/>
                  <w:sz w:val="22"/>
                </w:rPr>
                <w:delText>0.2655</w:delText>
              </w:r>
            </w:del>
          </w:p>
        </w:tc>
      </w:tr>
      <w:tr w:rsidR="006607CD" w:rsidRPr="006607CD" w:rsidDel="008B4C65" w:rsidTr="006607CD">
        <w:trPr>
          <w:trHeight w:val="300"/>
          <w:jc w:val="center"/>
          <w:del w:id="5479" w:author="James" w:date="2015-07-20T14:31:00Z"/>
        </w:trPr>
        <w:tc>
          <w:tcPr>
            <w:tcW w:w="1043" w:type="dxa"/>
            <w:tcBorders>
              <w:top w:val="nil"/>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80" w:author="James" w:date="2015-07-20T14:31:00Z"/>
                <w:rFonts w:eastAsia="Times New Roman" w:cs="Times New Roman"/>
                <w:color w:val="000000"/>
                <w:sz w:val="22"/>
              </w:rPr>
            </w:pPr>
            <w:del w:id="5481" w:author="James" w:date="2015-07-20T14:31:00Z">
              <w:r w:rsidRPr="006607CD" w:rsidDel="008B4C65">
                <w:rPr>
                  <w:rFonts w:eastAsia="Times New Roman" w:cs="Times New Roman"/>
                  <w:color w:val="000000"/>
                  <w:sz w:val="22"/>
                </w:rPr>
                <w:delText>69</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82" w:author="James" w:date="2015-07-20T14:31:00Z"/>
                <w:rFonts w:eastAsia="Times New Roman" w:cs="Times New Roman"/>
                <w:color w:val="000000"/>
                <w:sz w:val="22"/>
              </w:rPr>
            </w:pPr>
            <w:del w:id="5483" w:author="James" w:date="2015-07-20T14:31:00Z">
              <w:r w:rsidRPr="006607CD" w:rsidDel="008B4C65">
                <w:rPr>
                  <w:rFonts w:eastAsia="Times New Roman" w:cs="Times New Roman"/>
                  <w:color w:val="000000"/>
                  <w:sz w:val="22"/>
                </w:rPr>
                <w:delText>1</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84" w:author="James" w:date="2015-07-20T14:31:00Z"/>
                <w:rFonts w:eastAsia="Times New Roman" w:cs="Times New Roman"/>
                <w:color w:val="000000"/>
                <w:sz w:val="22"/>
              </w:rPr>
            </w:pPr>
            <w:del w:id="5485" w:author="James" w:date="2015-07-20T14:31:00Z">
              <w:r w:rsidRPr="006607CD" w:rsidDel="008B4C65">
                <w:rPr>
                  <w:rFonts w:eastAsia="Times New Roman" w:cs="Times New Roman"/>
                  <w:color w:val="000000"/>
                  <w:sz w:val="22"/>
                </w:rPr>
                <w:delText>424</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86" w:author="James" w:date="2015-07-20T14:31:00Z"/>
                <w:rFonts w:eastAsia="Times New Roman" w:cs="Times New Roman"/>
                <w:color w:val="000000"/>
                <w:sz w:val="22"/>
              </w:rPr>
            </w:pPr>
            <w:del w:id="5487" w:author="James" w:date="2015-07-20T14:31:00Z">
              <w:r w:rsidRPr="006607CD" w:rsidDel="008B4C65">
                <w:rPr>
                  <w:rFonts w:eastAsia="Times New Roman" w:cs="Times New Roman"/>
                  <w:color w:val="000000"/>
                  <w:sz w:val="22"/>
                </w:rPr>
                <w:delText>0.0448</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88" w:author="James" w:date="2015-07-20T14:31:00Z"/>
                <w:rFonts w:eastAsia="Times New Roman" w:cs="Times New Roman"/>
                <w:color w:val="000000"/>
                <w:sz w:val="22"/>
              </w:rPr>
            </w:pPr>
            <w:del w:id="5489" w:author="James" w:date="2015-07-20T14:31:00Z">
              <w:r w:rsidRPr="006607CD" w:rsidDel="008B4C65">
                <w:rPr>
                  <w:rFonts w:eastAsia="Times New Roman" w:cs="Times New Roman"/>
                  <w:color w:val="000000"/>
                  <w:sz w:val="22"/>
                </w:rPr>
                <w:delText>0.158</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90" w:author="James" w:date="2015-07-20T14:31:00Z"/>
                <w:rFonts w:eastAsia="Times New Roman" w:cs="Times New Roman"/>
                <w:color w:val="000000"/>
                <w:sz w:val="22"/>
              </w:rPr>
            </w:pPr>
            <w:del w:id="5491" w:author="James" w:date="2015-07-20T14:31:00Z">
              <w:r w:rsidRPr="006607CD" w:rsidDel="008B4C65">
                <w:rPr>
                  <w:rFonts w:eastAsia="Times New Roman" w:cs="Times New Roman"/>
                  <w:color w:val="000000"/>
                  <w:sz w:val="22"/>
                </w:rPr>
                <w:delText>8.8131</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92" w:author="James" w:date="2015-07-20T14:31:00Z"/>
                <w:rFonts w:eastAsia="Times New Roman" w:cs="Times New Roman"/>
                <w:color w:val="000000"/>
                <w:sz w:val="22"/>
              </w:rPr>
            </w:pPr>
            <w:del w:id="5493" w:author="James" w:date="2015-07-20T14:31:00Z">
              <w:r w:rsidRPr="006607CD" w:rsidDel="008B4C65">
                <w:rPr>
                  <w:rFonts w:eastAsia="Times New Roman" w:cs="Times New Roman"/>
                  <w:color w:val="000000"/>
                  <w:sz w:val="22"/>
                </w:rPr>
                <w:delText>0.3314</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494" w:author="James" w:date="2015-07-20T14:31:00Z"/>
                <w:rFonts w:eastAsia="Times New Roman" w:cs="Times New Roman"/>
                <w:color w:val="000000"/>
                <w:sz w:val="22"/>
              </w:rPr>
            </w:pPr>
            <w:del w:id="5495" w:author="James" w:date="2015-07-20T14:31:00Z">
              <w:r w:rsidRPr="006607CD" w:rsidDel="008B4C65">
                <w:rPr>
                  <w:rFonts w:eastAsia="Times New Roman" w:cs="Times New Roman"/>
                  <w:color w:val="000000"/>
                  <w:sz w:val="22"/>
                </w:rPr>
                <w:delText>0.2551</w:delText>
              </w:r>
            </w:del>
          </w:p>
        </w:tc>
      </w:tr>
    </w:tbl>
    <w:p w:rsidR="008B4C65" w:rsidRPr="008B4C65" w:rsidRDefault="008B4C65">
      <w:pPr>
        <w:pStyle w:val="Captioncontinued"/>
        <w:rPr>
          <w:ins w:id="5496" w:author="James" w:date="2015-07-20T14:29:00Z"/>
          <w:rPrChange w:id="5497" w:author="James" w:date="2015-07-20T14:30:00Z">
            <w:rPr>
              <w:ins w:id="5498" w:author="James" w:date="2015-07-20T14:29:00Z"/>
            </w:rPr>
          </w:rPrChange>
        </w:rPr>
        <w:pPrChange w:id="5499" w:author="James" w:date="2015-07-20T14:31:00Z">
          <w:pPr>
            <w:pStyle w:val="Caption"/>
            <w:keepNext/>
          </w:pPr>
        </w:pPrChange>
      </w:pPr>
      <w:ins w:id="5500" w:author="James" w:date="2015-07-20T14:31:00Z">
        <w:r>
          <w:t>Table 28 (Continued)</w:t>
        </w:r>
      </w:ins>
    </w:p>
    <w:tbl>
      <w:tblPr>
        <w:tblW w:w="7624" w:type="dxa"/>
        <w:jc w:val="center"/>
        <w:tblBorders>
          <w:insideV w:val="single" w:sz="4" w:space="0" w:color="auto"/>
        </w:tblBorders>
        <w:tblLook w:val="04A0" w:firstRow="1" w:lastRow="0" w:firstColumn="1" w:lastColumn="0" w:noHBand="0" w:noVBand="1"/>
        <w:tblPrChange w:id="5501" w:author="James" w:date="2015-07-20T14:31:00Z">
          <w:tblPr>
            <w:tblW w:w="7624" w:type="dxa"/>
            <w:jc w:val="center"/>
            <w:tblBorders>
              <w:insideV w:val="single" w:sz="4" w:space="0" w:color="auto"/>
            </w:tblBorders>
            <w:tblLook w:val="04A0" w:firstRow="1" w:lastRow="0" w:firstColumn="1" w:lastColumn="0" w:noHBand="0" w:noVBand="1"/>
          </w:tblPr>
        </w:tblPrChange>
      </w:tblPr>
      <w:tblGrid>
        <w:gridCol w:w="1043"/>
        <w:gridCol w:w="909"/>
        <w:gridCol w:w="1043"/>
        <w:gridCol w:w="876"/>
        <w:gridCol w:w="896"/>
        <w:gridCol w:w="931"/>
        <w:gridCol w:w="963"/>
        <w:gridCol w:w="963"/>
        <w:tblGridChange w:id="5502">
          <w:tblGrid>
            <w:gridCol w:w="1043"/>
            <w:gridCol w:w="909"/>
            <w:gridCol w:w="1043"/>
            <w:gridCol w:w="876"/>
            <w:gridCol w:w="896"/>
            <w:gridCol w:w="931"/>
            <w:gridCol w:w="963"/>
            <w:gridCol w:w="963"/>
          </w:tblGrid>
        </w:tblGridChange>
      </w:tblGrid>
      <w:tr w:rsidR="008B4C65" w:rsidRPr="006607CD" w:rsidTr="008B4C65">
        <w:trPr>
          <w:trHeight w:val="300"/>
          <w:jc w:val="center"/>
          <w:ins w:id="5503" w:author="James" w:date="2015-07-20T14:30:00Z"/>
          <w:trPrChange w:id="5504" w:author="James" w:date="2015-07-20T14:31:00Z">
            <w:trPr>
              <w:trHeight w:val="300"/>
              <w:jc w:val="center"/>
            </w:trPr>
          </w:trPrChange>
        </w:trPr>
        <w:tc>
          <w:tcPr>
            <w:tcW w:w="1043" w:type="dxa"/>
            <w:tcBorders>
              <w:top w:val="single" w:sz="4" w:space="0" w:color="auto"/>
              <w:bottom w:val="single" w:sz="4" w:space="0" w:color="auto"/>
            </w:tcBorders>
            <w:shd w:val="clear" w:color="auto" w:fill="auto"/>
            <w:noWrap/>
            <w:vAlign w:val="center"/>
            <w:tcPrChange w:id="5505" w:author="James" w:date="2015-07-20T14:31:00Z">
              <w:tcPr>
                <w:tcW w:w="1043" w:type="dxa"/>
                <w:tcBorders>
                  <w:top w:val="nil"/>
                  <w:bottom w:val="nil"/>
                </w:tcBorders>
                <w:shd w:val="clear" w:color="auto" w:fill="auto"/>
                <w:noWrap/>
                <w:vAlign w:val="center"/>
              </w:tcPr>
            </w:tcPrChange>
          </w:tcPr>
          <w:p w:rsidR="008B4C65" w:rsidRPr="006607CD" w:rsidRDefault="008B4C65">
            <w:pPr>
              <w:pStyle w:val="TableHeader"/>
              <w:rPr>
                <w:ins w:id="5506" w:author="James" w:date="2015-07-20T14:30:00Z"/>
                <w:rFonts w:eastAsia="Times New Roman"/>
              </w:rPr>
              <w:pPrChange w:id="5507" w:author="James" w:date="2015-07-20T14:31:00Z">
                <w:pPr>
                  <w:spacing w:line="240" w:lineRule="auto"/>
                  <w:ind w:firstLine="0"/>
                  <w:jc w:val="center"/>
                </w:pPr>
              </w:pPrChange>
            </w:pPr>
            <w:ins w:id="5508" w:author="James" w:date="2015-07-20T14:31: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5509" w:author="James" w:date="2015-07-20T14:31:00Z">
              <w:tcPr>
                <w:tcW w:w="909"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10" w:author="James" w:date="2015-07-20T14:30:00Z"/>
                <w:rFonts w:eastAsia="Times New Roman"/>
              </w:rPr>
              <w:pPrChange w:id="5511" w:author="James" w:date="2015-07-20T14:31:00Z">
                <w:pPr>
                  <w:spacing w:line="240" w:lineRule="auto"/>
                  <w:ind w:firstLine="0"/>
                  <w:jc w:val="center"/>
                </w:pPr>
              </w:pPrChange>
            </w:pPr>
            <w:ins w:id="5512" w:author="James" w:date="2015-07-20T14:31: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5513" w:author="James" w:date="2015-07-20T14:31:00Z">
              <w:tcPr>
                <w:tcW w:w="104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14" w:author="James" w:date="2015-07-20T14:30:00Z"/>
                <w:rFonts w:eastAsia="Times New Roman"/>
              </w:rPr>
              <w:pPrChange w:id="5515" w:author="James" w:date="2015-07-20T14:31:00Z">
                <w:pPr>
                  <w:spacing w:line="240" w:lineRule="auto"/>
                  <w:ind w:firstLine="0"/>
                  <w:jc w:val="center"/>
                </w:pPr>
              </w:pPrChange>
            </w:pPr>
            <w:ins w:id="5516" w:author="James" w:date="2015-07-20T14:31:00Z">
              <w:r w:rsidRPr="00C14F7B">
                <w:rPr>
                  <w:rFonts w:eastAsia="Times New Roman"/>
                </w:rPr>
                <w:t>Window Count</w:t>
              </w:r>
            </w:ins>
          </w:p>
        </w:tc>
        <w:tc>
          <w:tcPr>
            <w:tcW w:w="876" w:type="dxa"/>
            <w:tcBorders>
              <w:top w:val="single" w:sz="4" w:space="0" w:color="auto"/>
              <w:left w:val="single" w:sz="4" w:space="0" w:color="auto"/>
              <w:bottom w:val="single" w:sz="4" w:space="0" w:color="auto"/>
            </w:tcBorders>
            <w:shd w:val="clear" w:color="auto" w:fill="auto"/>
            <w:noWrap/>
            <w:vAlign w:val="center"/>
            <w:tcPrChange w:id="5517" w:author="James" w:date="2015-07-20T14:31:00Z">
              <w:tcPr>
                <w:tcW w:w="876"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18" w:author="James" w:date="2015-07-20T14:30:00Z"/>
                <w:rFonts w:eastAsia="Times New Roman"/>
              </w:rPr>
              <w:pPrChange w:id="5519" w:author="James" w:date="2015-07-20T14:31:00Z">
                <w:pPr>
                  <w:spacing w:line="240" w:lineRule="auto"/>
                  <w:ind w:firstLine="0"/>
                  <w:jc w:val="center"/>
                </w:pPr>
              </w:pPrChange>
            </w:pPr>
            <w:ins w:id="5520" w:author="James" w:date="2015-07-20T14:31: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5521" w:author="James" w:date="2015-07-20T14:31:00Z">
              <w:tcPr>
                <w:tcW w:w="896"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22" w:author="James" w:date="2015-07-20T14:30:00Z"/>
                <w:rFonts w:eastAsia="Times New Roman"/>
              </w:rPr>
              <w:pPrChange w:id="5523" w:author="James" w:date="2015-07-20T14:31:00Z">
                <w:pPr>
                  <w:spacing w:line="240" w:lineRule="auto"/>
                  <w:ind w:firstLine="0"/>
                  <w:jc w:val="center"/>
                </w:pPr>
              </w:pPrChange>
            </w:pPr>
            <w:ins w:id="5524" w:author="James" w:date="2015-07-20T14:31:00Z">
              <w:r w:rsidRPr="00C14F7B">
                <w:rPr>
                  <w:rFonts w:eastAsia="Times New Roman"/>
                </w:rPr>
                <w:t>Non-normal</w:t>
              </w:r>
            </w:ins>
          </w:p>
        </w:tc>
        <w:tc>
          <w:tcPr>
            <w:tcW w:w="931" w:type="dxa"/>
            <w:tcBorders>
              <w:top w:val="single" w:sz="4" w:space="0" w:color="auto"/>
              <w:left w:val="single" w:sz="4" w:space="0" w:color="auto"/>
              <w:bottom w:val="single" w:sz="4" w:space="0" w:color="auto"/>
            </w:tcBorders>
            <w:shd w:val="clear" w:color="auto" w:fill="auto"/>
            <w:noWrap/>
            <w:vAlign w:val="center"/>
            <w:tcPrChange w:id="5525" w:author="James" w:date="2015-07-20T14:31:00Z">
              <w:tcPr>
                <w:tcW w:w="931"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26" w:author="James" w:date="2015-07-20T14:30:00Z"/>
                <w:rFonts w:eastAsia="Times New Roman"/>
              </w:rPr>
              <w:pPrChange w:id="5527" w:author="James" w:date="2015-07-20T14:31:00Z">
                <w:pPr>
                  <w:spacing w:line="240" w:lineRule="auto"/>
                  <w:ind w:firstLine="0"/>
                  <w:jc w:val="center"/>
                </w:pPr>
              </w:pPrChange>
            </w:pPr>
            <w:ins w:id="5528" w:author="James" w:date="2015-07-20T14:31: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5529" w:author="James" w:date="2015-07-20T14:31:00Z">
              <w:tcPr>
                <w:tcW w:w="96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30" w:author="James" w:date="2015-07-20T14:30:00Z"/>
                <w:rFonts w:eastAsia="Times New Roman"/>
              </w:rPr>
              <w:pPrChange w:id="5531" w:author="James" w:date="2015-07-20T14:31:00Z">
                <w:pPr>
                  <w:spacing w:line="240" w:lineRule="auto"/>
                  <w:ind w:firstLine="0"/>
                  <w:jc w:val="center"/>
                </w:pPr>
              </w:pPrChange>
            </w:pPr>
            <w:ins w:id="5532" w:author="James" w:date="2015-07-20T14:31: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5533" w:author="James" w:date="2015-07-20T14:31:00Z">
              <w:tcPr>
                <w:tcW w:w="96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534" w:author="James" w:date="2015-07-20T14:30:00Z"/>
                <w:rFonts w:eastAsia="Times New Roman"/>
              </w:rPr>
              <w:pPrChange w:id="5535" w:author="James" w:date="2015-07-20T14:31:00Z">
                <w:pPr>
                  <w:spacing w:line="240" w:lineRule="auto"/>
                  <w:ind w:firstLine="0"/>
                  <w:jc w:val="center"/>
                </w:pPr>
              </w:pPrChange>
            </w:pPr>
            <w:ins w:id="5536" w:author="James" w:date="2015-07-20T14:31:00Z">
              <w:r w:rsidRPr="00C14F7B">
                <w:rPr>
                  <w:rFonts w:eastAsia="Times New Roman"/>
                </w:rPr>
                <w:t>In 75% Interval</w:t>
              </w:r>
            </w:ins>
          </w:p>
        </w:tc>
      </w:tr>
      <w:tr w:rsidR="008B4C65" w:rsidRPr="006607CD" w:rsidTr="008B4C65">
        <w:trPr>
          <w:trHeight w:val="300"/>
          <w:jc w:val="center"/>
          <w:ins w:id="5537" w:author="James" w:date="2015-07-20T14:30:00Z"/>
          <w:trPrChange w:id="5538" w:author="James" w:date="2015-07-20T14:31:00Z">
            <w:trPr>
              <w:trHeight w:val="300"/>
              <w:jc w:val="center"/>
            </w:trPr>
          </w:trPrChange>
        </w:trPr>
        <w:tc>
          <w:tcPr>
            <w:tcW w:w="1043" w:type="dxa"/>
            <w:tcBorders>
              <w:top w:val="single" w:sz="4" w:space="0" w:color="auto"/>
              <w:bottom w:val="nil"/>
            </w:tcBorders>
            <w:shd w:val="clear" w:color="auto" w:fill="auto"/>
            <w:noWrap/>
            <w:vAlign w:val="center"/>
            <w:tcPrChange w:id="5539" w:author="James" w:date="2015-07-20T14:31:00Z">
              <w:tcPr>
                <w:tcW w:w="1043" w:type="dxa"/>
                <w:tcBorders>
                  <w:top w:val="nil"/>
                  <w:bottom w:val="nil"/>
                </w:tcBorders>
                <w:shd w:val="clear" w:color="auto" w:fill="auto"/>
                <w:noWrap/>
                <w:vAlign w:val="center"/>
              </w:tcPr>
            </w:tcPrChange>
          </w:tcPr>
          <w:p w:rsidR="008B4C65" w:rsidRPr="006607CD" w:rsidRDefault="008B4C65" w:rsidP="00FA7F84">
            <w:pPr>
              <w:spacing w:line="240" w:lineRule="auto"/>
              <w:ind w:firstLine="0"/>
              <w:jc w:val="center"/>
              <w:rPr>
                <w:ins w:id="5540" w:author="James" w:date="2015-07-20T14:30:00Z"/>
                <w:rFonts w:eastAsia="Times New Roman" w:cs="Times New Roman"/>
                <w:color w:val="000000"/>
                <w:sz w:val="22"/>
              </w:rPr>
            </w:pPr>
            <w:ins w:id="5541" w:author="James" w:date="2015-07-20T14:30:00Z">
              <w:r w:rsidRPr="006607CD">
                <w:rPr>
                  <w:rFonts w:eastAsia="Times New Roman" w:cs="Times New Roman"/>
                  <w:color w:val="000000"/>
                  <w:sz w:val="22"/>
                </w:rPr>
                <w:t>42</w:t>
              </w:r>
            </w:ins>
          </w:p>
        </w:tc>
        <w:tc>
          <w:tcPr>
            <w:tcW w:w="909" w:type="dxa"/>
            <w:tcBorders>
              <w:top w:val="single" w:sz="4" w:space="0" w:color="auto"/>
              <w:left w:val="single" w:sz="4" w:space="0" w:color="auto"/>
              <w:bottom w:val="nil"/>
            </w:tcBorders>
            <w:shd w:val="clear" w:color="auto" w:fill="auto"/>
            <w:noWrap/>
            <w:vAlign w:val="center"/>
            <w:tcPrChange w:id="5542" w:author="James" w:date="2015-07-20T14:31:00Z">
              <w:tcPr>
                <w:tcW w:w="909"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43" w:author="James" w:date="2015-07-20T14:30:00Z"/>
                <w:rFonts w:eastAsia="Times New Roman" w:cs="Times New Roman"/>
                <w:color w:val="000000"/>
                <w:sz w:val="22"/>
              </w:rPr>
            </w:pPr>
            <w:ins w:id="5544" w:author="James" w:date="2015-07-20T14:30:00Z">
              <w:r w:rsidRPr="006607CD">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5545" w:author="James" w:date="2015-07-20T14:31:00Z">
              <w:tcPr>
                <w:tcW w:w="104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46" w:author="James" w:date="2015-07-20T14:30:00Z"/>
                <w:rFonts w:eastAsia="Times New Roman" w:cs="Times New Roman"/>
                <w:color w:val="000000"/>
                <w:sz w:val="22"/>
              </w:rPr>
            </w:pPr>
            <w:ins w:id="5547" w:author="James" w:date="2015-07-20T14:30:00Z">
              <w:r w:rsidRPr="006607CD">
                <w:rPr>
                  <w:rFonts w:eastAsia="Times New Roman" w:cs="Times New Roman"/>
                  <w:color w:val="000000"/>
                  <w:sz w:val="22"/>
                </w:rPr>
                <w:t>451</w:t>
              </w:r>
            </w:ins>
          </w:p>
        </w:tc>
        <w:tc>
          <w:tcPr>
            <w:tcW w:w="876" w:type="dxa"/>
            <w:tcBorders>
              <w:top w:val="single" w:sz="4" w:space="0" w:color="auto"/>
              <w:left w:val="single" w:sz="4" w:space="0" w:color="auto"/>
              <w:bottom w:val="nil"/>
            </w:tcBorders>
            <w:shd w:val="clear" w:color="auto" w:fill="auto"/>
            <w:noWrap/>
            <w:vAlign w:val="center"/>
            <w:tcPrChange w:id="5548" w:author="James" w:date="2015-07-20T14:31:00Z">
              <w:tcPr>
                <w:tcW w:w="876"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49" w:author="James" w:date="2015-07-20T14:30:00Z"/>
                <w:rFonts w:eastAsia="Times New Roman" w:cs="Times New Roman"/>
                <w:color w:val="000000"/>
                <w:sz w:val="22"/>
              </w:rPr>
            </w:pPr>
            <w:ins w:id="5550" w:author="James" w:date="2015-07-20T14:30:00Z">
              <w:r w:rsidRPr="006607CD">
                <w:rPr>
                  <w:rFonts w:eastAsia="Times New Roman" w:cs="Times New Roman"/>
                  <w:color w:val="000000"/>
                  <w:sz w:val="22"/>
                </w:rPr>
                <w:t>0.0421</w:t>
              </w:r>
            </w:ins>
          </w:p>
        </w:tc>
        <w:tc>
          <w:tcPr>
            <w:tcW w:w="896" w:type="dxa"/>
            <w:tcBorders>
              <w:top w:val="single" w:sz="4" w:space="0" w:color="auto"/>
              <w:left w:val="single" w:sz="4" w:space="0" w:color="auto"/>
              <w:bottom w:val="nil"/>
            </w:tcBorders>
            <w:shd w:val="clear" w:color="auto" w:fill="auto"/>
            <w:noWrap/>
            <w:vAlign w:val="center"/>
            <w:tcPrChange w:id="5551" w:author="James" w:date="2015-07-20T14:31:00Z">
              <w:tcPr>
                <w:tcW w:w="896"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52" w:author="James" w:date="2015-07-20T14:30:00Z"/>
                <w:rFonts w:eastAsia="Times New Roman" w:cs="Times New Roman"/>
                <w:color w:val="000000"/>
                <w:sz w:val="22"/>
              </w:rPr>
            </w:pPr>
            <w:ins w:id="5553" w:author="James" w:date="2015-07-20T14:30:00Z">
              <w:r w:rsidRPr="006607CD">
                <w:rPr>
                  <w:rFonts w:eastAsia="Times New Roman" w:cs="Times New Roman"/>
                  <w:color w:val="000000"/>
                  <w:sz w:val="22"/>
                </w:rPr>
                <w:t>0.1019</w:t>
              </w:r>
            </w:ins>
          </w:p>
        </w:tc>
        <w:tc>
          <w:tcPr>
            <w:tcW w:w="931" w:type="dxa"/>
            <w:tcBorders>
              <w:top w:val="single" w:sz="4" w:space="0" w:color="auto"/>
              <w:left w:val="single" w:sz="4" w:space="0" w:color="auto"/>
              <w:bottom w:val="nil"/>
            </w:tcBorders>
            <w:shd w:val="clear" w:color="auto" w:fill="auto"/>
            <w:noWrap/>
            <w:vAlign w:val="center"/>
            <w:tcPrChange w:id="5554" w:author="James" w:date="2015-07-20T14:31:00Z">
              <w:tcPr>
                <w:tcW w:w="931"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55" w:author="James" w:date="2015-07-20T14:30:00Z"/>
                <w:rFonts w:eastAsia="Times New Roman" w:cs="Times New Roman"/>
                <w:color w:val="000000"/>
                <w:sz w:val="22"/>
              </w:rPr>
            </w:pPr>
            <w:ins w:id="5556" w:author="James" w:date="2015-07-20T14:30:00Z">
              <w:r w:rsidRPr="006607CD">
                <w:rPr>
                  <w:rFonts w:eastAsia="Times New Roman" w:cs="Times New Roman"/>
                  <w:color w:val="000000"/>
                  <w:sz w:val="22"/>
                </w:rPr>
                <w:t>9.628</w:t>
              </w:r>
            </w:ins>
          </w:p>
        </w:tc>
        <w:tc>
          <w:tcPr>
            <w:tcW w:w="963" w:type="dxa"/>
            <w:tcBorders>
              <w:top w:val="single" w:sz="4" w:space="0" w:color="auto"/>
              <w:left w:val="single" w:sz="4" w:space="0" w:color="auto"/>
              <w:bottom w:val="nil"/>
            </w:tcBorders>
            <w:shd w:val="clear" w:color="auto" w:fill="auto"/>
            <w:noWrap/>
            <w:vAlign w:val="center"/>
            <w:tcPrChange w:id="5557" w:author="James" w:date="2015-07-20T14:31:00Z">
              <w:tcPr>
                <w:tcW w:w="96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58" w:author="James" w:date="2015-07-20T14:30:00Z"/>
                <w:rFonts w:eastAsia="Times New Roman" w:cs="Times New Roman"/>
                <w:color w:val="000000"/>
                <w:sz w:val="22"/>
              </w:rPr>
            </w:pPr>
            <w:ins w:id="5559" w:author="James" w:date="2015-07-20T14:30:00Z">
              <w:r w:rsidRPr="006607CD">
                <w:rPr>
                  <w:rFonts w:eastAsia="Times New Roman" w:cs="Times New Roman"/>
                  <w:color w:val="000000"/>
                  <w:sz w:val="22"/>
                </w:rPr>
                <w:t>0.3376</w:t>
              </w:r>
            </w:ins>
          </w:p>
        </w:tc>
        <w:tc>
          <w:tcPr>
            <w:tcW w:w="963" w:type="dxa"/>
            <w:tcBorders>
              <w:top w:val="single" w:sz="4" w:space="0" w:color="auto"/>
              <w:left w:val="single" w:sz="4" w:space="0" w:color="auto"/>
              <w:bottom w:val="nil"/>
            </w:tcBorders>
            <w:shd w:val="clear" w:color="auto" w:fill="auto"/>
            <w:noWrap/>
            <w:vAlign w:val="center"/>
            <w:tcPrChange w:id="5560" w:author="James" w:date="2015-07-20T14:31:00Z">
              <w:tcPr>
                <w:tcW w:w="96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5561" w:author="James" w:date="2015-07-20T14:30:00Z"/>
                <w:rFonts w:eastAsia="Times New Roman" w:cs="Times New Roman"/>
                <w:color w:val="000000"/>
                <w:sz w:val="22"/>
              </w:rPr>
            </w:pPr>
            <w:ins w:id="5562" w:author="James" w:date="2015-07-20T14:30:00Z">
              <w:r w:rsidRPr="006607CD">
                <w:rPr>
                  <w:rFonts w:eastAsia="Times New Roman" w:cs="Times New Roman"/>
                  <w:color w:val="000000"/>
                  <w:sz w:val="22"/>
                </w:rPr>
                <w:t>0.2448</w:t>
              </w:r>
            </w:ins>
          </w:p>
        </w:tc>
      </w:tr>
      <w:tr w:rsidR="008B4C65" w:rsidRPr="006607CD" w:rsidTr="008B4C65">
        <w:trPr>
          <w:trHeight w:val="300"/>
          <w:jc w:val="center"/>
          <w:ins w:id="5563"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564" w:author="James" w:date="2015-07-20T14:30:00Z"/>
                <w:rFonts w:eastAsia="Times New Roman" w:cs="Times New Roman"/>
                <w:color w:val="000000"/>
                <w:sz w:val="22"/>
              </w:rPr>
            </w:pPr>
            <w:ins w:id="5565" w:author="James" w:date="2015-07-20T14:30:00Z">
              <w:r w:rsidRPr="006607CD">
                <w:rPr>
                  <w:rFonts w:eastAsia="Times New Roman" w:cs="Times New Roman"/>
                  <w:color w:val="000000"/>
                  <w:sz w:val="22"/>
                </w:rPr>
                <w:t>45</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66" w:author="James" w:date="2015-07-20T14:30:00Z"/>
                <w:rFonts w:eastAsia="Times New Roman" w:cs="Times New Roman"/>
                <w:color w:val="000000"/>
                <w:sz w:val="22"/>
              </w:rPr>
            </w:pPr>
            <w:ins w:id="5567"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68" w:author="James" w:date="2015-07-20T14:30:00Z"/>
                <w:rFonts w:eastAsia="Times New Roman" w:cs="Times New Roman"/>
                <w:color w:val="000000"/>
                <w:sz w:val="22"/>
              </w:rPr>
            </w:pPr>
            <w:ins w:id="5569" w:author="James" w:date="2015-07-20T14:30:00Z">
              <w:r w:rsidRPr="006607CD">
                <w:rPr>
                  <w:rFonts w:eastAsia="Times New Roman" w:cs="Times New Roman"/>
                  <w:color w:val="000000"/>
                  <w:sz w:val="22"/>
                </w:rPr>
                <w:t>448</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70" w:author="James" w:date="2015-07-20T14:30:00Z"/>
                <w:rFonts w:eastAsia="Times New Roman" w:cs="Times New Roman"/>
                <w:color w:val="000000"/>
                <w:sz w:val="22"/>
              </w:rPr>
            </w:pPr>
            <w:ins w:id="5571" w:author="James" w:date="2015-07-20T14:30:00Z">
              <w:r w:rsidRPr="006607CD">
                <w:rPr>
                  <w:rFonts w:eastAsia="Times New Roman" w:cs="Times New Roman"/>
                  <w:color w:val="000000"/>
                  <w:sz w:val="22"/>
                </w:rPr>
                <w:t>0.033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72" w:author="James" w:date="2015-07-20T14:30:00Z"/>
                <w:rFonts w:eastAsia="Times New Roman" w:cs="Times New Roman"/>
                <w:color w:val="000000"/>
                <w:sz w:val="22"/>
              </w:rPr>
            </w:pPr>
            <w:ins w:id="5573" w:author="James" w:date="2015-07-20T14:30:00Z">
              <w:r w:rsidRPr="006607CD">
                <w:rPr>
                  <w:rFonts w:eastAsia="Times New Roman" w:cs="Times New Roman"/>
                  <w:color w:val="000000"/>
                  <w:sz w:val="22"/>
                </w:rPr>
                <w:t>0.1039</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74" w:author="James" w:date="2015-07-20T14:30:00Z"/>
                <w:rFonts w:eastAsia="Times New Roman" w:cs="Times New Roman"/>
                <w:color w:val="000000"/>
                <w:sz w:val="22"/>
              </w:rPr>
            </w:pPr>
            <w:ins w:id="5575" w:author="James" w:date="2015-07-20T14:30:00Z">
              <w:r w:rsidRPr="006607CD">
                <w:rPr>
                  <w:rFonts w:eastAsia="Times New Roman" w:cs="Times New Roman"/>
                  <w:color w:val="000000"/>
                  <w:sz w:val="22"/>
                </w:rPr>
                <w:t>9.425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76" w:author="James" w:date="2015-07-20T14:30:00Z"/>
                <w:rFonts w:eastAsia="Times New Roman" w:cs="Times New Roman"/>
                <w:color w:val="000000"/>
                <w:sz w:val="22"/>
              </w:rPr>
            </w:pPr>
            <w:ins w:id="5577" w:author="James" w:date="2015-07-20T14:30:00Z">
              <w:r w:rsidRPr="006607CD">
                <w:rPr>
                  <w:rFonts w:eastAsia="Times New Roman" w:cs="Times New Roman"/>
                  <w:color w:val="000000"/>
                  <w:sz w:val="22"/>
                </w:rPr>
                <w:t>0.353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78" w:author="James" w:date="2015-07-20T14:30:00Z"/>
                <w:rFonts w:eastAsia="Times New Roman" w:cs="Times New Roman"/>
                <w:color w:val="000000"/>
                <w:sz w:val="22"/>
              </w:rPr>
            </w:pPr>
            <w:ins w:id="5579" w:author="James" w:date="2015-07-20T14:30:00Z">
              <w:r w:rsidRPr="006607CD">
                <w:rPr>
                  <w:rFonts w:eastAsia="Times New Roman" w:cs="Times New Roman"/>
                  <w:color w:val="000000"/>
                  <w:sz w:val="22"/>
                </w:rPr>
                <w:t>0.2577</w:t>
              </w:r>
            </w:ins>
          </w:p>
        </w:tc>
      </w:tr>
      <w:tr w:rsidR="008B4C65" w:rsidRPr="006607CD" w:rsidTr="008B4C65">
        <w:trPr>
          <w:trHeight w:val="300"/>
          <w:jc w:val="center"/>
          <w:ins w:id="5580"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581" w:author="James" w:date="2015-07-20T14:30:00Z"/>
                <w:rFonts w:eastAsia="Times New Roman" w:cs="Times New Roman"/>
                <w:color w:val="000000"/>
                <w:sz w:val="22"/>
              </w:rPr>
            </w:pPr>
            <w:ins w:id="5582" w:author="James" w:date="2015-07-20T14:30:00Z">
              <w:r w:rsidRPr="006607CD">
                <w:rPr>
                  <w:rFonts w:eastAsia="Times New Roman" w:cs="Times New Roman"/>
                  <w:color w:val="000000"/>
                  <w:sz w:val="22"/>
                </w:rPr>
                <w:t>48</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83" w:author="James" w:date="2015-07-20T14:30:00Z"/>
                <w:rFonts w:eastAsia="Times New Roman" w:cs="Times New Roman"/>
                <w:color w:val="000000"/>
                <w:sz w:val="22"/>
              </w:rPr>
            </w:pPr>
            <w:ins w:id="5584"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85" w:author="James" w:date="2015-07-20T14:30:00Z"/>
                <w:rFonts w:eastAsia="Times New Roman" w:cs="Times New Roman"/>
                <w:color w:val="000000"/>
                <w:sz w:val="22"/>
              </w:rPr>
            </w:pPr>
            <w:ins w:id="5586" w:author="James" w:date="2015-07-20T14:30:00Z">
              <w:r w:rsidRPr="006607CD">
                <w:rPr>
                  <w:rFonts w:eastAsia="Times New Roman" w:cs="Times New Roman"/>
                  <w:color w:val="000000"/>
                  <w:sz w:val="22"/>
                </w:rPr>
                <w:t>445</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87" w:author="James" w:date="2015-07-20T14:30:00Z"/>
                <w:rFonts w:eastAsia="Times New Roman" w:cs="Times New Roman"/>
                <w:color w:val="000000"/>
                <w:sz w:val="22"/>
              </w:rPr>
            </w:pPr>
            <w:ins w:id="5588" w:author="James" w:date="2015-07-20T14:30:00Z">
              <w:r w:rsidRPr="006607CD">
                <w:rPr>
                  <w:rFonts w:eastAsia="Times New Roman" w:cs="Times New Roman"/>
                  <w:color w:val="000000"/>
                  <w:sz w:val="22"/>
                </w:rPr>
                <w:t>0.0292</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89" w:author="James" w:date="2015-07-20T14:30:00Z"/>
                <w:rFonts w:eastAsia="Times New Roman" w:cs="Times New Roman"/>
                <w:color w:val="000000"/>
                <w:sz w:val="22"/>
              </w:rPr>
            </w:pPr>
            <w:ins w:id="5590" w:author="James" w:date="2015-07-20T14:30:00Z">
              <w:r w:rsidRPr="006607CD">
                <w:rPr>
                  <w:rFonts w:eastAsia="Times New Roman" w:cs="Times New Roman"/>
                  <w:color w:val="000000"/>
                  <w:sz w:val="22"/>
                </w:rPr>
                <w:t>0.1181</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91" w:author="James" w:date="2015-07-20T14:30:00Z"/>
                <w:rFonts w:eastAsia="Times New Roman" w:cs="Times New Roman"/>
                <w:color w:val="000000"/>
                <w:sz w:val="22"/>
              </w:rPr>
            </w:pPr>
            <w:ins w:id="5592" w:author="James" w:date="2015-07-20T14:30:00Z">
              <w:r w:rsidRPr="006607CD">
                <w:rPr>
                  <w:rFonts w:eastAsia="Times New Roman" w:cs="Times New Roman"/>
                  <w:color w:val="000000"/>
                  <w:sz w:val="22"/>
                </w:rPr>
                <w:t>9.612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93" w:author="James" w:date="2015-07-20T14:30:00Z"/>
                <w:rFonts w:eastAsia="Times New Roman" w:cs="Times New Roman"/>
                <w:color w:val="000000"/>
                <w:sz w:val="22"/>
              </w:rPr>
            </w:pPr>
            <w:ins w:id="5594" w:author="James" w:date="2015-07-20T14:30:00Z">
              <w:r w:rsidRPr="006607CD">
                <w:rPr>
                  <w:rFonts w:eastAsia="Times New Roman" w:cs="Times New Roman"/>
                  <w:color w:val="000000"/>
                  <w:sz w:val="22"/>
                </w:rPr>
                <w:t>0.367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595" w:author="James" w:date="2015-07-20T14:30:00Z"/>
                <w:rFonts w:eastAsia="Times New Roman" w:cs="Times New Roman"/>
                <w:color w:val="000000"/>
                <w:sz w:val="22"/>
              </w:rPr>
            </w:pPr>
            <w:ins w:id="5596" w:author="James" w:date="2015-07-20T14:30:00Z">
              <w:r w:rsidRPr="006607CD">
                <w:rPr>
                  <w:rFonts w:eastAsia="Times New Roman" w:cs="Times New Roman"/>
                  <w:color w:val="000000"/>
                  <w:sz w:val="22"/>
                </w:rPr>
                <w:t>0.2782</w:t>
              </w:r>
            </w:ins>
          </w:p>
        </w:tc>
      </w:tr>
      <w:tr w:rsidR="008B4C65" w:rsidRPr="006607CD" w:rsidTr="008B4C65">
        <w:trPr>
          <w:trHeight w:val="300"/>
          <w:jc w:val="center"/>
          <w:ins w:id="5597"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598" w:author="James" w:date="2015-07-20T14:30:00Z"/>
                <w:rFonts w:eastAsia="Times New Roman" w:cs="Times New Roman"/>
                <w:color w:val="000000"/>
                <w:sz w:val="22"/>
              </w:rPr>
            </w:pPr>
            <w:ins w:id="5599" w:author="James" w:date="2015-07-20T14:30:00Z">
              <w:r w:rsidRPr="006607CD">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00" w:author="James" w:date="2015-07-20T14:30:00Z"/>
                <w:rFonts w:eastAsia="Times New Roman" w:cs="Times New Roman"/>
                <w:color w:val="000000"/>
                <w:sz w:val="22"/>
              </w:rPr>
            </w:pPr>
            <w:ins w:id="5601"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02" w:author="James" w:date="2015-07-20T14:30:00Z"/>
                <w:rFonts w:eastAsia="Times New Roman" w:cs="Times New Roman"/>
                <w:color w:val="000000"/>
                <w:sz w:val="22"/>
              </w:rPr>
            </w:pPr>
            <w:ins w:id="5603" w:author="James" w:date="2015-07-20T14:30:00Z">
              <w:r w:rsidRPr="006607CD">
                <w:rPr>
                  <w:rFonts w:eastAsia="Times New Roman" w:cs="Times New Roman"/>
                  <w:color w:val="000000"/>
                  <w:sz w:val="22"/>
                </w:rPr>
                <w:t>442</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04" w:author="James" w:date="2015-07-20T14:30:00Z"/>
                <w:rFonts w:eastAsia="Times New Roman" w:cs="Times New Roman"/>
                <w:color w:val="000000"/>
                <w:sz w:val="22"/>
              </w:rPr>
            </w:pPr>
            <w:ins w:id="5605" w:author="James" w:date="2015-07-20T14:30:00Z">
              <w:r w:rsidRPr="006607CD">
                <w:rPr>
                  <w:rFonts w:eastAsia="Times New Roman" w:cs="Times New Roman"/>
                  <w:color w:val="000000"/>
                  <w:sz w:val="22"/>
                </w:rPr>
                <w:t>0.0249</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06" w:author="James" w:date="2015-07-20T14:30:00Z"/>
                <w:rFonts w:eastAsia="Times New Roman" w:cs="Times New Roman"/>
                <w:color w:val="000000"/>
                <w:sz w:val="22"/>
              </w:rPr>
            </w:pPr>
            <w:ins w:id="5607" w:author="James" w:date="2015-07-20T14:30:00Z">
              <w:r w:rsidRPr="006607CD">
                <w:rPr>
                  <w:rFonts w:eastAsia="Times New Roman" w:cs="Times New Roman"/>
                  <w:color w:val="000000"/>
                  <w:sz w:val="22"/>
                </w:rPr>
                <w:t>0.1183</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08" w:author="James" w:date="2015-07-20T14:30:00Z"/>
                <w:rFonts w:eastAsia="Times New Roman" w:cs="Times New Roman"/>
                <w:color w:val="000000"/>
                <w:sz w:val="22"/>
              </w:rPr>
            </w:pPr>
            <w:ins w:id="5609" w:author="James" w:date="2015-07-20T14:30:00Z">
              <w:r w:rsidRPr="006607CD">
                <w:rPr>
                  <w:rFonts w:eastAsia="Times New Roman" w:cs="Times New Roman"/>
                  <w:color w:val="000000"/>
                  <w:sz w:val="22"/>
                </w:rPr>
                <w:t>9.692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10" w:author="James" w:date="2015-07-20T14:30:00Z"/>
                <w:rFonts w:eastAsia="Times New Roman" w:cs="Times New Roman"/>
                <w:color w:val="000000"/>
                <w:sz w:val="22"/>
              </w:rPr>
            </w:pPr>
            <w:ins w:id="5611" w:author="James" w:date="2015-07-20T14:30:00Z">
              <w:r w:rsidRPr="006607CD">
                <w:rPr>
                  <w:rFonts w:eastAsia="Times New Roman" w:cs="Times New Roman"/>
                  <w:color w:val="000000"/>
                  <w:sz w:val="22"/>
                </w:rPr>
                <w:t>0.336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12" w:author="James" w:date="2015-07-20T14:30:00Z"/>
                <w:rFonts w:eastAsia="Times New Roman" w:cs="Times New Roman"/>
                <w:color w:val="000000"/>
                <w:sz w:val="22"/>
              </w:rPr>
            </w:pPr>
            <w:ins w:id="5613" w:author="James" w:date="2015-07-20T14:30:00Z">
              <w:r w:rsidRPr="006607CD">
                <w:rPr>
                  <w:rFonts w:eastAsia="Times New Roman" w:cs="Times New Roman"/>
                  <w:color w:val="000000"/>
                  <w:sz w:val="22"/>
                </w:rPr>
                <w:t>0.2605</w:t>
              </w:r>
            </w:ins>
          </w:p>
        </w:tc>
      </w:tr>
      <w:tr w:rsidR="008B4C65" w:rsidRPr="006607CD" w:rsidTr="008B4C65">
        <w:trPr>
          <w:trHeight w:val="300"/>
          <w:jc w:val="center"/>
          <w:ins w:id="5614"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615" w:author="James" w:date="2015-07-20T14:30:00Z"/>
                <w:rFonts w:eastAsia="Times New Roman" w:cs="Times New Roman"/>
                <w:color w:val="000000"/>
                <w:sz w:val="22"/>
              </w:rPr>
            </w:pPr>
            <w:ins w:id="5616" w:author="James" w:date="2015-07-20T14:30:00Z">
              <w:r w:rsidRPr="006607CD">
                <w:rPr>
                  <w:rFonts w:eastAsia="Times New Roman" w:cs="Times New Roman"/>
                  <w:color w:val="000000"/>
                  <w:sz w:val="22"/>
                </w:rPr>
                <w:t>54</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17" w:author="James" w:date="2015-07-20T14:30:00Z"/>
                <w:rFonts w:eastAsia="Times New Roman" w:cs="Times New Roman"/>
                <w:color w:val="000000"/>
                <w:sz w:val="22"/>
              </w:rPr>
            </w:pPr>
            <w:ins w:id="5618"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19" w:author="James" w:date="2015-07-20T14:30:00Z"/>
                <w:rFonts w:eastAsia="Times New Roman" w:cs="Times New Roman"/>
                <w:color w:val="000000"/>
                <w:sz w:val="22"/>
              </w:rPr>
            </w:pPr>
            <w:ins w:id="5620" w:author="James" w:date="2015-07-20T14:30:00Z">
              <w:r w:rsidRPr="006607CD">
                <w:rPr>
                  <w:rFonts w:eastAsia="Times New Roman" w:cs="Times New Roman"/>
                  <w:color w:val="000000"/>
                  <w:sz w:val="22"/>
                </w:rPr>
                <w:t>439</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21" w:author="James" w:date="2015-07-20T14:30:00Z"/>
                <w:rFonts w:eastAsia="Times New Roman" w:cs="Times New Roman"/>
                <w:color w:val="000000"/>
                <w:sz w:val="22"/>
              </w:rPr>
            </w:pPr>
            <w:ins w:id="5622" w:author="James" w:date="2015-07-20T14:30:00Z">
              <w:r w:rsidRPr="006607CD">
                <w:rPr>
                  <w:rFonts w:eastAsia="Times New Roman" w:cs="Times New Roman"/>
                  <w:color w:val="000000"/>
                  <w:sz w:val="22"/>
                </w:rPr>
                <w:t>0.047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23" w:author="James" w:date="2015-07-20T14:30:00Z"/>
                <w:rFonts w:eastAsia="Times New Roman" w:cs="Times New Roman"/>
                <w:color w:val="000000"/>
                <w:sz w:val="22"/>
              </w:rPr>
            </w:pPr>
            <w:ins w:id="5624" w:author="James" w:date="2015-07-20T14:30:00Z">
              <w:r w:rsidRPr="006607CD">
                <w:rPr>
                  <w:rFonts w:eastAsia="Times New Roman" w:cs="Times New Roman"/>
                  <w:color w:val="000000"/>
                  <w:sz w:val="22"/>
                </w:rPr>
                <w:t>0.0909</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25" w:author="James" w:date="2015-07-20T14:30:00Z"/>
                <w:rFonts w:eastAsia="Times New Roman" w:cs="Times New Roman"/>
                <w:color w:val="000000"/>
                <w:sz w:val="22"/>
              </w:rPr>
            </w:pPr>
            <w:ins w:id="5626" w:author="James" w:date="2015-07-20T14:30:00Z">
              <w:r w:rsidRPr="006607CD">
                <w:rPr>
                  <w:rFonts w:eastAsia="Times New Roman" w:cs="Times New Roman"/>
                  <w:color w:val="000000"/>
                  <w:sz w:val="22"/>
                </w:rPr>
                <w:t>9.693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27" w:author="James" w:date="2015-07-20T14:30:00Z"/>
                <w:rFonts w:eastAsia="Times New Roman" w:cs="Times New Roman"/>
                <w:color w:val="000000"/>
                <w:sz w:val="22"/>
              </w:rPr>
            </w:pPr>
            <w:ins w:id="5628" w:author="James" w:date="2015-07-20T14:30:00Z">
              <w:r w:rsidRPr="006607CD">
                <w:rPr>
                  <w:rFonts w:eastAsia="Times New Roman" w:cs="Times New Roman"/>
                  <w:color w:val="000000"/>
                  <w:sz w:val="22"/>
                </w:rPr>
                <w:t>0.328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29" w:author="James" w:date="2015-07-20T14:30:00Z"/>
                <w:rFonts w:eastAsia="Times New Roman" w:cs="Times New Roman"/>
                <w:color w:val="000000"/>
                <w:sz w:val="22"/>
              </w:rPr>
            </w:pPr>
            <w:ins w:id="5630" w:author="James" w:date="2015-07-20T14:30:00Z">
              <w:r w:rsidRPr="006607CD">
                <w:rPr>
                  <w:rFonts w:eastAsia="Times New Roman" w:cs="Times New Roman"/>
                  <w:color w:val="000000"/>
                  <w:sz w:val="22"/>
                </w:rPr>
                <w:t>0.2553</w:t>
              </w:r>
            </w:ins>
          </w:p>
        </w:tc>
      </w:tr>
      <w:tr w:rsidR="008B4C65" w:rsidRPr="006607CD" w:rsidTr="008B4C65">
        <w:trPr>
          <w:trHeight w:val="300"/>
          <w:jc w:val="center"/>
          <w:ins w:id="5631"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632" w:author="James" w:date="2015-07-20T14:30:00Z"/>
                <w:rFonts w:eastAsia="Times New Roman" w:cs="Times New Roman"/>
                <w:color w:val="000000"/>
                <w:sz w:val="22"/>
              </w:rPr>
            </w:pPr>
            <w:ins w:id="5633" w:author="James" w:date="2015-07-20T14:30:00Z">
              <w:r w:rsidRPr="006607CD">
                <w:rPr>
                  <w:rFonts w:eastAsia="Times New Roman" w:cs="Times New Roman"/>
                  <w:color w:val="000000"/>
                  <w:sz w:val="22"/>
                </w:rPr>
                <w:t>57</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34" w:author="James" w:date="2015-07-20T14:30:00Z"/>
                <w:rFonts w:eastAsia="Times New Roman" w:cs="Times New Roman"/>
                <w:color w:val="000000"/>
                <w:sz w:val="22"/>
              </w:rPr>
            </w:pPr>
            <w:ins w:id="5635"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36" w:author="James" w:date="2015-07-20T14:30:00Z"/>
                <w:rFonts w:eastAsia="Times New Roman" w:cs="Times New Roman"/>
                <w:color w:val="000000"/>
                <w:sz w:val="22"/>
              </w:rPr>
            </w:pPr>
            <w:ins w:id="5637" w:author="James" w:date="2015-07-20T14:30:00Z">
              <w:r w:rsidRPr="006607CD">
                <w:rPr>
                  <w:rFonts w:eastAsia="Times New Roman" w:cs="Times New Roman"/>
                  <w:color w:val="000000"/>
                  <w:sz w:val="22"/>
                </w:rPr>
                <w:t>436</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38" w:author="James" w:date="2015-07-20T14:30:00Z"/>
                <w:rFonts w:eastAsia="Times New Roman" w:cs="Times New Roman"/>
                <w:color w:val="000000"/>
                <w:sz w:val="22"/>
              </w:rPr>
            </w:pPr>
            <w:ins w:id="5639" w:author="James" w:date="2015-07-20T14:30:00Z">
              <w:r w:rsidRPr="006607CD">
                <w:rPr>
                  <w:rFonts w:eastAsia="Times New Roman" w:cs="Times New Roman"/>
                  <w:color w:val="000000"/>
                  <w:sz w:val="22"/>
                </w:rPr>
                <w:t>0.066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40" w:author="James" w:date="2015-07-20T14:30:00Z"/>
                <w:rFonts w:eastAsia="Times New Roman" w:cs="Times New Roman"/>
                <w:color w:val="000000"/>
                <w:sz w:val="22"/>
              </w:rPr>
            </w:pPr>
            <w:ins w:id="5641" w:author="James" w:date="2015-07-20T14:30:00Z">
              <w:r w:rsidRPr="006607CD">
                <w:rPr>
                  <w:rFonts w:eastAsia="Times New Roman" w:cs="Times New Roman"/>
                  <w:color w:val="000000"/>
                  <w:sz w:val="22"/>
                </w:rPr>
                <w:t>0.0983</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42" w:author="James" w:date="2015-07-20T14:30:00Z"/>
                <w:rFonts w:eastAsia="Times New Roman" w:cs="Times New Roman"/>
                <w:color w:val="000000"/>
                <w:sz w:val="22"/>
              </w:rPr>
            </w:pPr>
            <w:ins w:id="5643" w:author="James" w:date="2015-07-20T14:30:00Z">
              <w:r w:rsidRPr="006607CD">
                <w:rPr>
                  <w:rFonts w:eastAsia="Times New Roman" w:cs="Times New Roman"/>
                  <w:color w:val="000000"/>
                  <w:sz w:val="22"/>
                </w:rPr>
                <w:t>9.665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44" w:author="James" w:date="2015-07-20T14:30:00Z"/>
                <w:rFonts w:eastAsia="Times New Roman" w:cs="Times New Roman"/>
                <w:color w:val="000000"/>
                <w:sz w:val="22"/>
              </w:rPr>
            </w:pPr>
            <w:ins w:id="5645" w:author="James" w:date="2015-07-20T14:30:00Z">
              <w:r w:rsidRPr="006607CD">
                <w:rPr>
                  <w:rFonts w:eastAsia="Times New Roman" w:cs="Times New Roman"/>
                  <w:color w:val="000000"/>
                  <w:sz w:val="22"/>
                </w:rPr>
                <w:t>0.359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46" w:author="James" w:date="2015-07-20T14:30:00Z"/>
                <w:rFonts w:eastAsia="Times New Roman" w:cs="Times New Roman"/>
                <w:color w:val="000000"/>
                <w:sz w:val="22"/>
              </w:rPr>
            </w:pPr>
            <w:ins w:id="5647" w:author="James" w:date="2015-07-20T14:30:00Z">
              <w:r w:rsidRPr="006607CD">
                <w:rPr>
                  <w:rFonts w:eastAsia="Times New Roman" w:cs="Times New Roman"/>
                  <w:color w:val="000000"/>
                  <w:sz w:val="22"/>
                </w:rPr>
                <w:t>0.2807</w:t>
              </w:r>
            </w:ins>
          </w:p>
        </w:tc>
      </w:tr>
      <w:tr w:rsidR="008B4C65" w:rsidRPr="006607CD" w:rsidTr="008B4C65">
        <w:trPr>
          <w:trHeight w:val="300"/>
          <w:jc w:val="center"/>
          <w:ins w:id="5648"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649" w:author="James" w:date="2015-07-20T14:30:00Z"/>
                <w:rFonts w:eastAsia="Times New Roman" w:cs="Times New Roman"/>
                <w:color w:val="000000"/>
                <w:sz w:val="22"/>
              </w:rPr>
            </w:pPr>
            <w:ins w:id="5650" w:author="James" w:date="2015-07-20T14:30:00Z">
              <w:r w:rsidRPr="006607CD">
                <w:rPr>
                  <w:rFonts w:eastAsia="Times New Roman" w:cs="Times New Roman"/>
                  <w:color w:val="000000"/>
                  <w:sz w:val="22"/>
                </w:rPr>
                <w:t>60</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51" w:author="James" w:date="2015-07-20T14:30:00Z"/>
                <w:rFonts w:eastAsia="Times New Roman" w:cs="Times New Roman"/>
                <w:color w:val="000000"/>
                <w:sz w:val="22"/>
              </w:rPr>
            </w:pPr>
            <w:ins w:id="5652"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53" w:author="James" w:date="2015-07-20T14:30:00Z"/>
                <w:rFonts w:eastAsia="Times New Roman" w:cs="Times New Roman"/>
                <w:color w:val="000000"/>
                <w:sz w:val="22"/>
              </w:rPr>
            </w:pPr>
            <w:ins w:id="5654" w:author="James" w:date="2015-07-20T14:30:00Z">
              <w:r w:rsidRPr="006607CD">
                <w:rPr>
                  <w:rFonts w:eastAsia="Times New Roman" w:cs="Times New Roman"/>
                  <w:color w:val="000000"/>
                  <w:sz w:val="22"/>
                </w:rPr>
                <w:t>433</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55" w:author="James" w:date="2015-07-20T14:30:00Z"/>
                <w:rFonts w:eastAsia="Times New Roman" w:cs="Times New Roman"/>
                <w:color w:val="000000"/>
                <w:sz w:val="22"/>
              </w:rPr>
            </w:pPr>
            <w:ins w:id="5656" w:author="James" w:date="2015-07-20T14:30:00Z">
              <w:r w:rsidRPr="006607CD">
                <w:rPr>
                  <w:rFonts w:eastAsia="Times New Roman" w:cs="Times New Roman"/>
                  <w:color w:val="000000"/>
                  <w:sz w:val="22"/>
                </w:rPr>
                <w:t>0.0462</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57" w:author="James" w:date="2015-07-20T14:30:00Z"/>
                <w:rFonts w:eastAsia="Times New Roman" w:cs="Times New Roman"/>
                <w:color w:val="000000"/>
                <w:sz w:val="22"/>
              </w:rPr>
            </w:pPr>
            <w:ins w:id="5658" w:author="James" w:date="2015-07-20T14:30:00Z">
              <w:r w:rsidRPr="006607CD">
                <w:rPr>
                  <w:rFonts w:eastAsia="Times New Roman" w:cs="Times New Roman"/>
                  <w:color w:val="000000"/>
                  <w:sz w:val="22"/>
                </w:rPr>
                <w:t>0.092</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59" w:author="James" w:date="2015-07-20T14:30:00Z"/>
                <w:rFonts w:eastAsia="Times New Roman" w:cs="Times New Roman"/>
                <w:color w:val="000000"/>
                <w:sz w:val="22"/>
              </w:rPr>
            </w:pPr>
            <w:ins w:id="5660" w:author="James" w:date="2015-07-20T14:30:00Z">
              <w:r w:rsidRPr="006607CD">
                <w:rPr>
                  <w:rFonts w:eastAsia="Times New Roman" w:cs="Times New Roman"/>
                  <w:color w:val="000000"/>
                  <w:sz w:val="22"/>
                </w:rPr>
                <w:t>8.904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61" w:author="James" w:date="2015-07-20T14:30:00Z"/>
                <w:rFonts w:eastAsia="Times New Roman" w:cs="Times New Roman"/>
                <w:color w:val="000000"/>
                <w:sz w:val="22"/>
              </w:rPr>
            </w:pPr>
            <w:ins w:id="5662" w:author="James" w:date="2015-07-20T14:30:00Z">
              <w:r w:rsidRPr="006607CD">
                <w:rPr>
                  <w:rFonts w:eastAsia="Times New Roman" w:cs="Times New Roman"/>
                  <w:color w:val="000000"/>
                  <w:sz w:val="22"/>
                </w:rPr>
                <w:t>0.389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63" w:author="James" w:date="2015-07-20T14:30:00Z"/>
                <w:rFonts w:eastAsia="Times New Roman" w:cs="Times New Roman"/>
                <w:color w:val="000000"/>
                <w:sz w:val="22"/>
              </w:rPr>
            </w:pPr>
            <w:ins w:id="5664" w:author="James" w:date="2015-07-20T14:30:00Z">
              <w:r w:rsidRPr="006607CD">
                <w:rPr>
                  <w:rFonts w:eastAsia="Times New Roman" w:cs="Times New Roman"/>
                  <w:color w:val="000000"/>
                  <w:sz w:val="22"/>
                </w:rPr>
                <w:t>0.2773</w:t>
              </w:r>
            </w:ins>
          </w:p>
        </w:tc>
      </w:tr>
      <w:tr w:rsidR="008B4C65" w:rsidRPr="006607CD" w:rsidTr="008B4C65">
        <w:trPr>
          <w:trHeight w:val="300"/>
          <w:jc w:val="center"/>
          <w:ins w:id="5665"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666" w:author="James" w:date="2015-07-20T14:30:00Z"/>
                <w:rFonts w:eastAsia="Times New Roman" w:cs="Times New Roman"/>
                <w:color w:val="000000"/>
                <w:sz w:val="22"/>
              </w:rPr>
            </w:pPr>
            <w:ins w:id="5667" w:author="James" w:date="2015-07-20T14:30:00Z">
              <w:r w:rsidRPr="006607CD">
                <w:rPr>
                  <w:rFonts w:eastAsia="Times New Roman" w:cs="Times New Roman"/>
                  <w:color w:val="000000"/>
                  <w:sz w:val="22"/>
                </w:rPr>
                <w:t>6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68" w:author="James" w:date="2015-07-20T14:30:00Z"/>
                <w:rFonts w:eastAsia="Times New Roman" w:cs="Times New Roman"/>
                <w:color w:val="000000"/>
                <w:sz w:val="22"/>
              </w:rPr>
            </w:pPr>
            <w:ins w:id="5669"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70" w:author="James" w:date="2015-07-20T14:30:00Z"/>
                <w:rFonts w:eastAsia="Times New Roman" w:cs="Times New Roman"/>
                <w:color w:val="000000"/>
                <w:sz w:val="22"/>
              </w:rPr>
            </w:pPr>
            <w:ins w:id="5671" w:author="James" w:date="2015-07-20T14:30:00Z">
              <w:r w:rsidRPr="006607CD">
                <w:rPr>
                  <w:rFonts w:eastAsia="Times New Roman" w:cs="Times New Roman"/>
                  <w:color w:val="000000"/>
                  <w:sz w:val="22"/>
                </w:rPr>
                <w:t>430</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72" w:author="James" w:date="2015-07-20T14:30:00Z"/>
                <w:rFonts w:eastAsia="Times New Roman" w:cs="Times New Roman"/>
                <w:color w:val="000000"/>
                <w:sz w:val="22"/>
              </w:rPr>
            </w:pPr>
            <w:ins w:id="5673" w:author="James" w:date="2015-07-20T14:30:00Z">
              <w:r w:rsidRPr="006607CD">
                <w:rPr>
                  <w:rFonts w:eastAsia="Times New Roman" w:cs="Times New Roman"/>
                  <w:color w:val="000000"/>
                  <w:sz w:val="22"/>
                </w:rPr>
                <w:t>0.0581</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74" w:author="James" w:date="2015-07-20T14:30:00Z"/>
                <w:rFonts w:eastAsia="Times New Roman" w:cs="Times New Roman"/>
                <w:color w:val="000000"/>
                <w:sz w:val="22"/>
              </w:rPr>
            </w:pPr>
            <w:ins w:id="5675" w:author="James" w:date="2015-07-20T14:30:00Z">
              <w:r w:rsidRPr="006607CD">
                <w:rPr>
                  <w:rFonts w:eastAsia="Times New Roman" w:cs="Times New Roman"/>
                  <w:color w:val="000000"/>
                  <w:sz w:val="22"/>
                </w:rPr>
                <w:t>0.1111</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76" w:author="James" w:date="2015-07-20T14:30:00Z"/>
                <w:rFonts w:eastAsia="Times New Roman" w:cs="Times New Roman"/>
                <w:color w:val="000000"/>
                <w:sz w:val="22"/>
              </w:rPr>
            </w:pPr>
            <w:ins w:id="5677" w:author="James" w:date="2015-07-20T14:30:00Z">
              <w:r w:rsidRPr="006607CD">
                <w:rPr>
                  <w:rFonts w:eastAsia="Times New Roman" w:cs="Times New Roman"/>
                  <w:color w:val="000000"/>
                  <w:sz w:val="22"/>
                </w:rPr>
                <w:t>8.698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78" w:author="James" w:date="2015-07-20T14:30:00Z"/>
                <w:rFonts w:eastAsia="Times New Roman" w:cs="Times New Roman"/>
                <w:color w:val="000000"/>
                <w:sz w:val="22"/>
              </w:rPr>
            </w:pPr>
            <w:ins w:id="5679" w:author="James" w:date="2015-07-20T14:30:00Z">
              <w:r w:rsidRPr="006607CD">
                <w:rPr>
                  <w:rFonts w:eastAsia="Times New Roman" w:cs="Times New Roman"/>
                  <w:color w:val="000000"/>
                  <w:sz w:val="22"/>
                </w:rPr>
                <w:t>0.344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80" w:author="James" w:date="2015-07-20T14:30:00Z"/>
                <w:rFonts w:eastAsia="Times New Roman" w:cs="Times New Roman"/>
                <w:color w:val="000000"/>
                <w:sz w:val="22"/>
              </w:rPr>
            </w:pPr>
            <w:ins w:id="5681" w:author="James" w:date="2015-07-20T14:30:00Z">
              <w:r w:rsidRPr="006607CD">
                <w:rPr>
                  <w:rFonts w:eastAsia="Times New Roman" w:cs="Times New Roman"/>
                  <w:color w:val="000000"/>
                  <w:sz w:val="22"/>
                </w:rPr>
                <w:t>0.2528</w:t>
              </w:r>
            </w:ins>
          </w:p>
        </w:tc>
      </w:tr>
      <w:tr w:rsidR="008B4C65" w:rsidRPr="006607CD" w:rsidTr="008B4C65">
        <w:trPr>
          <w:trHeight w:val="300"/>
          <w:jc w:val="center"/>
          <w:ins w:id="5682" w:author="James" w:date="2015-07-20T14:30: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5683" w:author="James" w:date="2015-07-20T14:30:00Z"/>
                <w:rFonts w:eastAsia="Times New Roman" w:cs="Times New Roman"/>
                <w:color w:val="000000"/>
                <w:sz w:val="22"/>
              </w:rPr>
            </w:pPr>
            <w:ins w:id="5684" w:author="James" w:date="2015-07-20T14:30:00Z">
              <w:r w:rsidRPr="006607CD">
                <w:rPr>
                  <w:rFonts w:eastAsia="Times New Roman" w:cs="Times New Roman"/>
                  <w:color w:val="000000"/>
                  <w:sz w:val="22"/>
                </w:rPr>
                <w:t>66</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85" w:author="James" w:date="2015-07-20T14:30:00Z"/>
                <w:rFonts w:eastAsia="Times New Roman" w:cs="Times New Roman"/>
                <w:color w:val="000000"/>
                <w:sz w:val="22"/>
              </w:rPr>
            </w:pPr>
            <w:ins w:id="5686" w:author="James" w:date="2015-07-20T14:30: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87" w:author="James" w:date="2015-07-20T14:30:00Z"/>
                <w:rFonts w:eastAsia="Times New Roman" w:cs="Times New Roman"/>
                <w:color w:val="000000"/>
                <w:sz w:val="22"/>
              </w:rPr>
            </w:pPr>
            <w:ins w:id="5688" w:author="James" w:date="2015-07-20T14:30:00Z">
              <w:r w:rsidRPr="006607CD">
                <w:rPr>
                  <w:rFonts w:eastAsia="Times New Roman" w:cs="Times New Roman"/>
                  <w:color w:val="000000"/>
                  <w:sz w:val="22"/>
                </w:rPr>
                <w:t>427</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89" w:author="James" w:date="2015-07-20T14:30:00Z"/>
                <w:rFonts w:eastAsia="Times New Roman" w:cs="Times New Roman"/>
                <w:color w:val="000000"/>
                <w:sz w:val="22"/>
              </w:rPr>
            </w:pPr>
            <w:ins w:id="5690" w:author="James" w:date="2015-07-20T14:30:00Z">
              <w:r w:rsidRPr="006607CD">
                <w:rPr>
                  <w:rFonts w:eastAsia="Times New Roman" w:cs="Times New Roman"/>
                  <w:color w:val="000000"/>
                  <w:sz w:val="22"/>
                </w:rPr>
                <w:t>0.046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91" w:author="James" w:date="2015-07-20T14:30:00Z"/>
                <w:rFonts w:eastAsia="Times New Roman" w:cs="Times New Roman"/>
                <w:color w:val="000000"/>
                <w:sz w:val="22"/>
              </w:rPr>
            </w:pPr>
            <w:ins w:id="5692" w:author="James" w:date="2015-07-20T14:30:00Z">
              <w:r w:rsidRPr="006607CD">
                <w:rPr>
                  <w:rFonts w:eastAsia="Times New Roman" w:cs="Times New Roman"/>
                  <w:color w:val="000000"/>
                  <w:sz w:val="22"/>
                </w:rPr>
                <w:t>0.1302</w:t>
              </w:r>
            </w:ins>
          </w:p>
        </w:tc>
        <w:tc>
          <w:tcPr>
            <w:tcW w:w="931"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93" w:author="James" w:date="2015-07-20T14:30:00Z"/>
                <w:rFonts w:eastAsia="Times New Roman" w:cs="Times New Roman"/>
                <w:color w:val="000000"/>
                <w:sz w:val="22"/>
              </w:rPr>
            </w:pPr>
            <w:ins w:id="5694" w:author="James" w:date="2015-07-20T14:30:00Z">
              <w:r w:rsidRPr="006607CD">
                <w:rPr>
                  <w:rFonts w:eastAsia="Times New Roman" w:cs="Times New Roman"/>
                  <w:color w:val="000000"/>
                  <w:sz w:val="22"/>
                </w:rPr>
                <w:t>8.685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95" w:author="James" w:date="2015-07-20T14:30:00Z"/>
                <w:rFonts w:eastAsia="Times New Roman" w:cs="Times New Roman"/>
                <w:color w:val="000000"/>
                <w:sz w:val="22"/>
              </w:rPr>
            </w:pPr>
            <w:ins w:id="5696" w:author="James" w:date="2015-07-20T14:30:00Z">
              <w:r w:rsidRPr="006607CD">
                <w:rPr>
                  <w:rFonts w:eastAsia="Times New Roman" w:cs="Times New Roman"/>
                  <w:color w:val="000000"/>
                  <w:sz w:val="22"/>
                </w:rPr>
                <w:t>0.367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5697" w:author="James" w:date="2015-07-20T14:30:00Z"/>
                <w:rFonts w:eastAsia="Times New Roman" w:cs="Times New Roman"/>
                <w:color w:val="000000"/>
                <w:sz w:val="22"/>
              </w:rPr>
            </w:pPr>
            <w:ins w:id="5698" w:author="James" w:date="2015-07-20T14:30:00Z">
              <w:r w:rsidRPr="006607CD">
                <w:rPr>
                  <w:rFonts w:eastAsia="Times New Roman" w:cs="Times New Roman"/>
                  <w:color w:val="000000"/>
                  <w:sz w:val="22"/>
                </w:rPr>
                <w:t>0.2655</w:t>
              </w:r>
            </w:ins>
          </w:p>
        </w:tc>
      </w:tr>
      <w:tr w:rsidR="008B4C65" w:rsidRPr="006607CD" w:rsidTr="008B4C65">
        <w:trPr>
          <w:trHeight w:val="300"/>
          <w:jc w:val="center"/>
          <w:ins w:id="5699" w:author="James" w:date="2015-07-20T14:30:00Z"/>
        </w:trPr>
        <w:tc>
          <w:tcPr>
            <w:tcW w:w="1043" w:type="dxa"/>
            <w:tcBorders>
              <w:top w:val="nil"/>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00" w:author="James" w:date="2015-07-20T14:30:00Z"/>
                <w:rFonts w:eastAsia="Times New Roman" w:cs="Times New Roman"/>
                <w:color w:val="000000"/>
                <w:sz w:val="22"/>
              </w:rPr>
            </w:pPr>
            <w:ins w:id="5701" w:author="James" w:date="2015-07-20T14:30:00Z">
              <w:r w:rsidRPr="006607CD">
                <w:rPr>
                  <w:rFonts w:eastAsia="Times New Roman" w:cs="Times New Roman"/>
                  <w:color w:val="000000"/>
                  <w:sz w:val="22"/>
                </w:rPr>
                <w:t>69</w:t>
              </w:r>
            </w:ins>
          </w:p>
        </w:tc>
        <w:tc>
          <w:tcPr>
            <w:tcW w:w="909"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02" w:author="James" w:date="2015-07-20T14:30:00Z"/>
                <w:rFonts w:eastAsia="Times New Roman" w:cs="Times New Roman"/>
                <w:color w:val="000000"/>
                <w:sz w:val="22"/>
              </w:rPr>
            </w:pPr>
            <w:ins w:id="5703" w:author="James" w:date="2015-07-20T14:30:00Z">
              <w:r w:rsidRPr="006607CD">
                <w:rPr>
                  <w:rFonts w:eastAsia="Times New Roman" w:cs="Times New Roman"/>
                  <w:color w:val="000000"/>
                  <w:sz w:val="22"/>
                </w:rPr>
                <w:t>1</w:t>
              </w:r>
            </w:ins>
          </w:p>
        </w:tc>
        <w:tc>
          <w:tcPr>
            <w:tcW w:w="104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04" w:author="James" w:date="2015-07-20T14:30:00Z"/>
                <w:rFonts w:eastAsia="Times New Roman" w:cs="Times New Roman"/>
                <w:color w:val="000000"/>
                <w:sz w:val="22"/>
              </w:rPr>
            </w:pPr>
            <w:ins w:id="5705" w:author="James" w:date="2015-07-20T14:30:00Z">
              <w:r w:rsidRPr="006607CD">
                <w:rPr>
                  <w:rFonts w:eastAsia="Times New Roman" w:cs="Times New Roman"/>
                  <w:color w:val="000000"/>
                  <w:sz w:val="22"/>
                </w:rPr>
                <w:t>424</w:t>
              </w:r>
            </w:ins>
          </w:p>
        </w:tc>
        <w:tc>
          <w:tcPr>
            <w:tcW w:w="87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06" w:author="James" w:date="2015-07-20T14:30:00Z"/>
                <w:rFonts w:eastAsia="Times New Roman" w:cs="Times New Roman"/>
                <w:color w:val="000000"/>
                <w:sz w:val="22"/>
              </w:rPr>
            </w:pPr>
            <w:ins w:id="5707" w:author="James" w:date="2015-07-20T14:30:00Z">
              <w:r w:rsidRPr="006607CD">
                <w:rPr>
                  <w:rFonts w:eastAsia="Times New Roman" w:cs="Times New Roman"/>
                  <w:color w:val="000000"/>
                  <w:sz w:val="22"/>
                </w:rPr>
                <w:t>0.0448</w:t>
              </w:r>
            </w:ins>
          </w:p>
        </w:tc>
        <w:tc>
          <w:tcPr>
            <w:tcW w:w="8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08" w:author="James" w:date="2015-07-20T14:30:00Z"/>
                <w:rFonts w:eastAsia="Times New Roman" w:cs="Times New Roman"/>
                <w:color w:val="000000"/>
                <w:sz w:val="22"/>
              </w:rPr>
            </w:pPr>
            <w:ins w:id="5709" w:author="James" w:date="2015-07-20T14:30:00Z">
              <w:r w:rsidRPr="006607CD">
                <w:rPr>
                  <w:rFonts w:eastAsia="Times New Roman" w:cs="Times New Roman"/>
                  <w:color w:val="000000"/>
                  <w:sz w:val="22"/>
                </w:rPr>
                <w:t>0.158</w:t>
              </w:r>
            </w:ins>
          </w:p>
        </w:tc>
        <w:tc>
          <w:tcPr>
            <w:tcW w:w="931"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10" w:author="James" w:date="2015-07-20T14:30:00Z"/>
                <w:rFonts w:eastAsia="Times New Roman" w:cs="Times New Roman"/>
                <w:color w:val="000000"/>
                <w:sz w:val="22"/>
              </w:rPr>
            </w:pPr>
            <w:ins w:id="5711" w:author="James" w:date="2015-07-20T14:30:00Z">
              <w:r w:rsidRPr="006607CD">
                <w:rPr>
                  <w:rFonts w:eastAsia="Times New Roman" w:cs="Times New Roman"/>
                  <w:color w:val="000000"/>
                  <w:sz w:val="22"/>
                </w:rPr>
                <w:t>8.8131</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12" w:author="James" w:date="2015-07-20T14:30:00Z"/>
                <w:rFonts w:eastAsia="Times New Roman" w:cs="Times New Roman"/>
                <w:color w:val="000000"/>
                <w:sz w:val="22"/>
              </w:rPr>
            </w:pPr>
            <w:ins w:id="5713" w:author="James" w:date="2015-07-20T14:30:00Z">
              <w:r w:rsidRPr="006607CD">
                <w:rPr>
                  <w:rFonts w:eastAsia="Times New Roman" w:cs="Times New Roman"/>
                  <w:color w:val="000000"/>
                  <w:sz w:val="22"/>
                </w:rPr>
                <w:t>0.3314</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5714" w:author="James" w:date="2015-07-20T14:30:00Z"/>
                <w:rFonts w:eastAsia="Times New Roman" w:cs="Times New Roman"/>
                <w:color w:val="000000"/>
                <w:sz w:val="22"/>
              </w:rPr>
            </w:pPr>
            <w:ins w:id="5715" w:author="James" w:date="2015-07-20T14:30:00Z">
              <w:r w:rsidRPr="006607CD">
                <w:rPr>
                  <w:rFonts w:eastAsia="Times New Roman" w:cs="Times New Roman"/>
                  <w:color w:val="000000"/>
                  <w:sz w:val="22"/>
                </w:rPr>
                <w:t>0.2551</w:t>
              </w:r>
            </w:ins>
          </w:p>
        </w:tc>
      </w:tr>
    </w:tbl>
    <w:p w:rsidR="008B4C65" w:rsidRPr="008B4C65" w:rsidRDefault="008B4C65">
      <w:pPr>
        <w:rPr>
          <w:rPrChange w:id="5716" w:author="James" w:date="2015-07-20T14:29:00Z">
            <w:rPr/>
          </w:rPrChange>
        </w:rPr>
        <w:pPrChange w:id="5717" w:author="James" w:date="2015-07-20T14:29:00Z">
          <w:pPr>
            <w:pStyle w:val="Caption"/>
            <w:keepNext/>
          </w:pPr>
        </w:pPrChange>
      </w:pPr>
    </w:p>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29</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5718">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8B4C65">
        <w:tblPrEx>
          <w:tblW w:w="7569" w:type="dxa"/>
          <w:jc w:val="center"/>
          <w:tblBorders>
            <w:insideV w:val="single" w:sz="4" w:space="0" w:color="auto"/>
          </w:tblBorders>
          <w:tblPrExChange w:id="5719" w:author="James" w:date="2015-07-20T14:33:00Z">
            <w:tblPrEx>
              <w:tblW w:w="7569" w:type="dxa"/>
              <w:jc w:val="center"/>
              <w:tblBorders>
                <w:insideV w:val="single" w:sz="4" w:space="0" w:color="auto"/>
              </w:tblBorders>
            </w:tblPrEx>
          </w:tblPrExChange>
        </w:tblPrEx>
        <w:trPr>
          <w:trHeight w:val="300"/>
          <w:jc w:val="center"/>
          <w:trPrChange w:id="5720" w:author="James" w:date="2015-07-20T14:33:00Z">
            <w:trPr>
              <w:trHeight w:val="300"/>
              <w:jc w:val="center"/>
            </w:trPr>
          </w:trPrChange>
        </w:trPr>
        <w:tc>
          <w:tcPr>
            <w:tcW w:w="1043" w:type="dxa"/>
            <w:tcBorders>
              <w:top w:val="nil"/>
              <w:bottom w:val="nil"/>
            </w:tcBorders>
            <w:shd w:val="clear" w:color="auto" w:fill="auto"/>
            <w:noWrap/>
            <w:vAlign w:val="center"/>
            <w:tcPrChange w:id="5721" w:author="James" w:date="2015-07-20T14:33: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Change w:id="5722"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Change w:id="5723"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Change w:id="5724"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Change w:id="5725"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Change w:id="5726"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Change w:id="5727"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Change w:id="5728"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8B4C65">
        <w:tblPrEx>
          <w:tblW w:w="7569" w:type="dxa"/>
          <w:jc w:val="center"/>
          <w:tblBorders>
            <w:insideV w:val="single" w:sz="4" w:space="0" w:color="auto"/>
          </w:tblBorders>
          <w:tblPrExChange w:id="5729" w:author="James" w:date="2015-07-20T14:33:00Z">
            <w:tblPrEx>
              <w:tblW w:w="7569" w:type="dxa"/>
              <w:jc w:val="center"/>
              <w:tblBorders>
                <w:insideV w:val="single" w:sz="4" w:space="0" w:color="auto"/>
              </w:tblBorders>
            </w:tblPrEx>
          </w:tblPrExChange>
        </w:tblPrEx>
        <w:trPr>
          <w:trHeight w:val="300"/>
          <w:jc w:val="center"/>
          <w:trPrChange w:id="5730" w:author="James" w:date="2015-07-20T14:33:00Z">
            <w:trPr>
              <w:trHeight w:val="300"/>
              <w:jc w:val="center"/>
            </w:trPr>
          </w:trPrChange>
        </w:trPr>
        <w:tc>
          <w:tcPr>
            <w:tcW w:w="1043" w:type="dxa"/>
            <w:tcBorders>
              <w:top w:val="nil"/>
              <w:bottom w:val="single" w:sz="4" w:space="0" w:color="auto"/>
            </w:tcBorders>
            <w:shd w:val="clear" w:color="auto" w:fill="auto"/>
            <w:noWrap/>
            <w:vAlign w:val="center"/>
            <w:tcPrChange w:id="5731" w:author="James" w:date="2015-07-20T14:33: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single" w:sz="4" w:space="0" w:color="auto"/>
            </w:tcBorders>
            <w:shd w:val="clear" w:color="auto" w:fill="auto"/>
            <w:noWrap/>
            <w:vAlign w:val="center"/>
            <w:tcPrChange w:id="5732"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Change w:id="5733"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single" w:sz="4" w:space="0" w:color="auto"/>
            </w:tcBorders>
            <w:shd w:val="clear" w:color="auto" w:fill="auto"/>
            <w:noWrap/>
            <w:vAlign w:val="center"/>
            <w:tcPrChange w:id="5734"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single" w:sz="4" w:space="0" w:color="auto"/>
            </w:tcBorders>
            <w:shd w:val="clear" w:color="auto" w:fill="auto"/>
            <w:noWrap/>
            <w:vAlign w:val="center"/>
            <w:tcPrChange w:id="5735"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single" w:sz="4" w:space="0" w:color="auto"/>
            </w:tcBorders>
            <w:shd w:val="clear" w:color="auto" w:fill="auto"/>
            <w:noWrap/>
            <w:vAlign w:val="center"/>
            <w:tcPrChange w:id="5736"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single" w:sz="4" w:space="0" w:color="auto"/>
            </w:tcBorders>
            <w:shd w:val="clear" w:color="auto" w:fill="auto"/>
            <w:noWrap/>
            <w:vAlign w:val="center"/>
            <w:tcPrChange w:id="5737"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single" w:sz="4" w:space="0" w:color="auto"/>
            </w:tcBorders>
            <w:shd w:val="clear" w:color="auto" w:fill="auto"/>
            <w:noWrap/>
            <w:vAlign w:val="center"/>
            <w:tcPrChange w:id="5738"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Del="008B4C65" w:rsidTr="008B4C65">
        <w:tblPrEx>
          <w:tblW w:w="7569" w:type="dxa"/>
          <w:jc w:val="center"/>
          <w:tblBorders>
            <w:insideV w:val="single" w:sz="4" w:space="0" w:color="auto"/>
          </w:tblBorders>
          <w:tblPrExChange w:id="5739" w:author="James" w:date="2015-07-20T14:33:00Z">
            <w:tblPrEx>
              <w:tblW w:w="7569" w:type="dxa"/>
              <w:jc w:val="center"/>
              <w:tblBorders>
                <w:insideV w:val="single" w:sz="4" w:space="0" w:color="auto"/>
              </w:tblBorders>
            </w:tblPrEx>
          </w:tblPrExChange>
        </w:tblPrEx>
        <w:trPr>
          <w:trHeight w:val="300"/>
          <w:jc w:val="center"/>
          <w:del w:id="5740" w:author="James" w:date="2015-07-20T14:32:00Z"/>
          <w:trPrChange w:id="5741" w:author="James" w:date="2015-07-20T14:33:00Z">
            <w:trPr>
              <w:trHeight w:val="300"/>
              <w:jc w:val="center"/>
            </w:trPr>
          </w:trPrChange>
        </w:trPr>
        <w:tc>
          <w:tcPr>
            <w:tcW w:w="1043" w:type="dxa"/>
            <w:tcBorders>
              <w:top w:val="single" w:sz="4" w:space="0" w:color="auto"/>
              <w:bottom w:val="nil"/>
            </w:tcBorders>
            <w:shd w:val="clear" w:color="auto" w:fill="auto"/>
            <w:noWrap/>
            <w:vAlign w:val="center"/>
            <w:tcPrChange w:id="5742" w:author="James" w:date="2015-07-20T14:33:00Z">
              <w:tcPr>
                <w:tcW w:w="1043" w:type="dxa"/>
                <w:tcBorders>
                  <w:top w:val="nil"/>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43" w:author="James" w:date="2015-07-20T14:32:00Z"/>
                <w:rFonts w:eastAsia="Times New Roman" w:cs="Times New Roman"/>
                <w:color w:val="000000"/>
                <w:sz w:val="22"/>
              </w:rPr>
            </w:pPr>
            <w:del w:id="5744" w:author="James" w:date="2015-07-20T14:32:00Z">
              <w:r w:rsidRPr="006607CD" w:rsidDel="008B4C65">
                <w:rPr>
                  <w:rFonts w:eastAsia="Times New Roman" w:cs="Times New Roman"/>
                  <w:color w:val="000000"/>
                  <w:sz w:val="22"/>
                </w:rPr>
                <w:delText>48</w:delText>
              </w:r>
            </w:del>
          </w:p>
        </w:tc>
        <w:tc>
          <w:tcPr>
            <w:tcW w:w="909" w:type="dxa"/>
            <w:tcBorders>
              <w:top w:val="single" w:sz="4" w:space="0" w:color="auto"/>
              <w:left w:val="single" w:sz="4" w:space="0" w:color="auto"/>
              <w:bottom w:val="nil"/>
            </w:tcBorders>
            <w:shd w:val="clear" w:color="auto" w:fill="auto"/>
            <w:noWrap/>
            <w:vAlign w:val="center"/>
            <w:tcPrChange w:id="5745"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46" w:author="James" w:date="2015-07-20T14:32:00Z"/>
                <w:rFonts w:eastAsia="Times New Roman" w:cs="Times New Roman"/>
                <w:color w:val="000000"/>
                <w:sz w:val="22"/>
              </w:rPr>
            </w:pPr>
            <w:del w:id="5747" w:author="James" w:date="2015-07-20T14:32:00Z">
              <w:r w:rsidRPr="006607CD" w:rsidDel="008B4C65">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5748"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49" w:author="James" w:date="2015-07-20T14:32:00Z"/>
                <w:rFonts w:eastAsia="Times New Roman" w:cs="Times New Roman"/>
                <w:color w:val="000000"/>
                <w:sz w:val="22"/>
              </w:rPr>
            </w:pPr>
            <w:del w:id="5750" w:author="James" w:date="2015-07-20T14:32:00Z">
              <w:r w:rsidRPr="006607CD" w:rsidDel="008B4C65">
                <w:rPr>
                  <w:rFonts w:eastAsia="Times New Roman" w:cs="Times New Roman"/>
                  <w:color w:val="000000"/>
                  <w:sz w:val="22"/>
                </w:rPr>
                <w:delText>198</w:delText>
              </w:r>
            </w:del>
          </w:p>
        </w:tc>
        <w:tc>
          <w:tcPr>
            <w:tcW w:w="821" w:type="dxa"/>
            <w:tcBorders>
              <w:top w:val="single" w:sz="4" w:space="0" w:color="auto"/>
              <w:left w:val="single" w:sz="4" w:space="0" w:color="auto"/>
              <w:bottom w:val="nil"/>
            </w:tcBorders>
            <w:shd w:val="clear" w:color="auto" w:fill="auto"/>
            <w:noWrap/>
            <w:vAlign w:val="center"/>
            <w:tcPrChange w:id="5751"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52" w:author="James" w:date="2015-07-20T14:32:00Z"/>
                <w:rFonts w:eastAsia="Times New Roman" w:cs="Times New Roman"/>
                <w:color w:val="000000"/>
                <w:sz w:val="22"/>
              </w:rPr>
            </w:pPr>
            <w:del w:id="5753" w:author="James" w:date="2015-07-20T14:32:00Z">
              <w:r w:rsidRPr="006607CD" w:rsidDel="008B4C65">
                <w:rPr>
                  <w:rFonts w:eastAsia="Times New Roman" w:cs="Times New Roman"/>
                  <w:color w:val="000000"/>
                  <w:sz w:val="22"/>
                </w:rPr>
                <w:delText>0.1061</w:delText>
              </w:r>
            </w:del>
          </w:p>
        </w:tc>
        <w:tc>
          <w:tcPr>
            <w:tcW w:w="896" w:type="dxa"/>
            <w:tcBorders>
              <w:top w:val="single" w:sz="4" w:space="0" w:color="auto"/>
              <w:left w:val="single" w:sz="4" w:space="0" w:color="auto"/>
              <w:bottom w:val="nil"/>
            </w:tcBorders>
            <w:shd w:val="clear" w:color="auto" w:fill="auto"/>
            <w:noWrap/>
            <w:vAlign w:val="center"/>
            <w:tcPrChange w:id="5754"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55" w:author="James" w:date="2015-07-20T14:32:00Z"/>
                <w:rFonts w:eastAsia="Times New Roman" w:cs="Times New Roman"/>
                <w:color w:val="000000"/>
                <w:sz w:val="22"/>
              </w:rPr>
            </w:pPr>
            <w:del w:id="5756" w:author="James" w:date="2015-07-20T14:32:00Z">
              <w:r w:rsidRPr="006607CD" w:rsidDel="008B4C65">
                <w:rPr>
                  <w:rFonts w:eastAsia="Times New Roman" w:cs="Times New Roman"/>
                  <w:color w:val="000000"/>
                  <w:sz w:val="22"/>
                </w:rPr>
                <w:delText>0.226</w:delText>
              </w:r>
            </w:del>
          </w:p>
        </w:tc>
        <w:tc>
          <w:tcPr>
            <w:tcW w:w="931" w:type="dxa"/>
            <w:tcBorders>
              <w:top w:val="single" w:sz="4" w:space="0" w:color="auto"/>
              <w:left w:val="single" w:sz="4" w:space="0" w:color="auto"/>
              <w:bottom w:val="nil"/>
            </w:tcBorders>
            <w:shd w:val="clear" w:color="auto" w:fill="auto"/>
            <w:noWrap/>
            <w:vAlign w:val="center"/>
            <w:tcPrChange w:id="5757"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58" w:author="James" w:date="2015-07-20T14:32:00Z"/>
                <w:rFonts w:eastAsia="Times New Roman" w:cs="Times New Roman"/>
                <w:color w:val="000000"/>
                <w:sz w:val="22"/>
              </w:rPr>
            </w:pPr>
            <w:del w:id="5759" w:author="James" w:date="2015-07-20T14:32:00Z">
              <w:r w:rsidRPr="006607CD" w:rsidDel="008B4C65">
                <w:rPr>
                  <w:rFonts w:eastAsia="Times New Roman" w:cs="Times New Roman"/>
                  <w:color w:val="000000"/>
                  <w:sz w:val="22"/>
                </w:rPr>
                <w:delText>17.1213</w:delText>
              </w:r>
            </w:del>
          </w:p>
        </w:tc>
        <w:tc>
          <w:tcPr>
            <w:tcW w:w="963" w:type="dxa"/>
            <w:tcBorders>
              <w:top w:val="single" w:sz="4" w:space="0" w:color="auto"/>
              <w:left w:val="single" w:sz="4" w:space="0" w:color="auto"/>
              <w:bottom w:val="nil"/>
            </w:tcBorders>
            <w:shd w:val="clear" w:color="auto" w:fill="auto"/>
            <w:noWrap/>
            <w:vAlign w:val="center"/>
            <w:tcPrChange w:id="5760"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61" w:author="James" w:date="2015-07-20T14:32:00Z"/>
                <w:rFonts w:eastAsia="Times New Roman" w:cs="Times New Roman"/>
                <w:color w:val="000000"/>
                <w:sz w:val="22"/>
              </w:rPr>
            </w:pPr>
            <w:del w:id="5762" w:author="James" w:date="2015-07-20T14:32:00Z">
              <w:r w:rsidRPr="006607CD" w:rsidDel="008B4C65">
                <w:rPr>
                  <w:rFonts w:eastAsia="Times New Roman" w:cs="Times New Roman"/>
                  <w:color w:val="000000"/>
                  <w:sz w:val="22"/>
                </w:rPr>
                <w:delText>0.4015</w:delText>
              </w:r>
            </w:del>
          </w:p>
        </w:tc>
        <w:tc>
          <w:tcPr>
            <w:tcW w:w="963" w:type="dxa"/>
            <w:tcBorders>
              <w:top w:val="single" w:sz="4" w:space="0" w:color="auto"/>
              <w:left w:val="single" w:sz="4" w:space="0" w:color="auto"/>
              <w:bottom w:val="nil"/>
            </w:tcBorders>
            <w:shd w:val="clear" w:color="auto" w:fill="auto"/>
            <w:noWrap/>
            <w:vAlign w:val="center"/>
            <w:tcPrChange w:id="5763"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5764" w:author="James" w:date="2015-07-20T14:32:00Z"/>
                <w:rFonts w:eastAsia="Times New Roman" w:cs="Times New Roman"/>
                <w:color w:val="000000"/>
                <w:sz w:val="22"/>
              </w:rPr>
            </w:pPr>
            <w:del w:id="5765" w:author="James" w:date="2015-07-20T14:32:00Z">
              <w:r w:rsidRPr="006607CD" w:rsidDel="008B4C65">
                <w:rPr>
                  <w:rFonts w:eastAsia="Times New Roman" w:cs="Times New Roman"/>
                  <w:color w:val="000000"/>
                  <w:sz w:val="22"/>
                </w:rPr>
                <w:delText>0.3066</w:delText>
              </w:r>
            </w:del>
          </w:p>
        </w:tc>
      </w:tr>
      <w:tr w:rsidR="006607CD" w:rsidRPr="006607CD" w:rsidDel="008B4C65" w:rsidTr="006607CD">
        <w:trPr>
          <w:trHeight w:val="300"/>
          <w:jc w:val="center"/>
          <w:del w:id="5766"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767" w:author="James" w:date="2015-07-20T14:32:00Z"/>
                <w:rFonts w:eastAsia="Times New Roman" w:cs="Times New Roman"/>
                <w:color w:val="000000"/>
                <w:sz w:val="22"/>
              </w:rPr>
            </w:pPr>
            <w:del w:id="5768" w:author="James" w:date="2015-07-20T14:32:00Z">
              <w:r w:rsidRPr="006607CD" w:rsidDel="008B4C65">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69" w:author="James" w:date="2015-07-20T14:32:00Z"/>
                <w:rFonts w:eastAsia="Times New Roman" w:cs="Times New Roman"/>
                <w:color w:val="000000"/>
                <w:sz w:val="22"/>
              </w:rPr>
            </w:pPr>
            <w:del w:id="5770" w:author="James" w:date="2015-07-20T14:32: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71" w:author="James" w:date="2015-07-20T14:32:00Z"/>
                <w:rFonts w:eastAsia="Times New Roman" w:cs="Times New Roman"/>
                <w:color w:val="000000"/>
                <w:sz w:val="22"/>
              </w:rPr>
            </w:pPr>
            <w:del w:id="5772" w:author="James" w:date="2015-07-20T14:32:00Z">
              <w:r w:rsidRPr="006607CD" w:rsidDel="008B4C65">
                <w:rPr>
                  <w:rFonts w:eastAsia="Times New Roman" w:cs="Times New Roman"/>
                  <w:color w:val="000000"/>
                  <w:sz w:val="22"/>
                </w:rPr>
                <w:delText>195</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73" w:author="James" w:date="2015-07-20T14:32:00Z"/>
                <w:rFonts w:eastAsia="Times New Roman" w:cs="Times New Roman"/>
                <w:color w:val="000000"/>
                <w:sz w:val="22"/>
              </w:rPr>
            </w:pPr>
            <w:del w:id="5774" w:author="James" w:date="2015-07-20T14:32:00Z">
              <w:r w:rsidRPr="006607CD" w:rsidDel="008B4C65">
                <w:rPr>
                  <w:rFonts w:eastAsia="Times New Roman" w:cs="Times New Roman"/>
                  <w:color w:val="000000"/>
                  <w:sz w:val="22"/>
                </w:rPr>
                <w:delText>0.0769</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75" w:author="James" w:date="2015-07-20T14:32:00Z"/>
                <w:rFonts w:eastAsia="Times New Roman" w:cs="Times New Roman"/>
                <w:color w:val="000000"/>
                <w:sz w:val="22"/>
              </w:rPr>
            </w:pPr>
            <w:del w:id="5776" w:author="James" w:date="2015-07-20T14:32:00Z">
              <w:r w:rsidRPr="006607CD" w:rsidDel="008B4C65">
                <w:rPr>
                  <w:rFonts w:eastAsia="Times New Roman" w:cs="Times New Roman"/>
                  <w:color w:val="000000"/>
                  <w:sz w:val="22"/>
                </w:rPr>
                <w:delText>0.2389</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77" w:author="James" w:date="2015-07-20T14:32:00Z"/>
                <w:rFonts w:eastAsia="Times New Roman" w:cs="Times New Roman"/>
                <w:color w:val="000000"/>
                <w:sz w:val="22"/>
              </w:rPr>
            </w:pPr>
            <w:del w:id="5778" w:author="James" w:date="2015-07-20T14:32:00Z">
              <w:r w:rsidRPr="006607CD" w:rsidDel="008B4C65">
                <w:rPr>
                  <w:rFonts w:eastAsia="Times New Roman" w:cs="Times New Roman"/>
                  <w:color w:val="000000"/>
                  <w:sz w:val="22"/>
                </w:rPr>
                <w:delText>16.782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79" w:author="James" w:date="2015-07-20T14:32:00Z"/>
                <w:rFonts w:eastAsia="Times New Roman" w:cs="Times New Roman"/>
                <w:color w:val="000000"/>
                <w:sz w:val="22"/>
              </w:rPr>
            </w:pPr>
            <w:del w:id="5780" w:author="James" w:date="2015-07-20T14:32:00Z">
              <w:r w:rsidRPr="006607CD" w:rsidDel="008B4C65">
                <w:rPr>
                  <w:rFonts w:eastAsia="Times New Roman" w:cs="Times New Roman"/>
                  <w:color w:val="000000"/>
                  <w:sz w:val="22"/>
                </w:rPr>
                <w:delText>0.43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81" w:author="James" w:date="2015-07-20T14:32:00Z"/>
                <w:rFonts w:eastAsia="Times New Roman" w:cs="Times New Roman"/>
                <w:color w:val="000000"/>
                <w:sz w:val="22"/>
              </w:rPr>
            </w:pPr>
            <w:del w:id="5782" w:author="James" w:date="2015-07-20T14:32:00Z">
              <w:r w:rsidRPr="006607CD" w:rsidDel="008B4C65">
                <w:rPr>
                  <w:rFonts w:eastAsia="Times New Roman" w:cs="Times New Roman"/>
                  <w:color w:val="000000"/>
                  <w:sz w:val="22"/>
                </w:rPr>
                <w:delText>0.3358</w:delText>
              </w:r>
            </w:del>
          </w:p>
        </w:tc>
      </w:tr>
      <w:tr w:rsidR="006607CD" w:rsidRPr="006607CD" w:rsidDel="008B4C65" w:rsidTr="006607CD">
        <w:trPr>
          <w:trHeight w:val="300"/>
          <w:jc w:val="center"/>
          <w:del w:id="5783"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784" w:author="James" w:date="2015-07-20T14:32:00Z"/>
                <w:rFonts w:eastAsia="Times New Roman" w:cs="Times New Roman"/>
                <w:color w:val="000000"/>
                <w:sz w:val="22"/>
              </w:rPr>
            </w:pPr>
            <w:del w:id="5785" w:author="James" w:date="2015-07-20T14:32:00Z">
              <w:r w:rsidRPr="006607CD" w:rsidDel="008B4C65">
                <w:rPr>
                  <w:rFonts w:eastAsia="Times New Roman" w:cs="Times New Roman"/>
                  <w:color w:val="000000"/>
                  <w:sz w:val="22"/>
                </w:rPr>
                <w:delText>54</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86" w:author="James" w:date="2015-07-20T14:32:00Z"/>
                <w:rFonts w:eastAsia="Times New Roman" w:cs="Times New Roman"/>
                <w:color w:val="000000"/>
                <w:sz w:val="22"/>
              </w:rPr>
            </w:pPr>
            <w:del w:id="5787" w:author="James" w:date="2015-07-20T14:32: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88" w:author="James" w:date="2015-07-20T14:32:00Z"/>
                <w:rFonts w:eastAsia="Times New Roman" w:cs="Times New Roman"/>
                <w:color w:val="000000"/>
                <w:sz w:val="22"/>
              </w:rPr>
            </w:pPr>
            <w:del w:id="5789" w:author="James" w:date="2015-07-20T14:32:00Z">
              <w:r w:rsidRPr="006607CD" w:rsidDel="008B4C65">
                <w:rPr>
                  <w:rFonts w:eastAsia="Times New Roman" w:cs="Times New Roman"/>
                  <w:color w:val="000000"/>
                  <w:sz w:val="22"/>
                </w:rPr>
                <w:delText>192</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90" w:author="James" w:date="2015-07-20T14:32:00Z"/>
                <w:rFonts w:eastAsia="Times New Roman" w:cs="Times New Roman"/>
                <w:color w:val="000000"/>
                <w:sz w:val="22"/>
              </w:rPr>
            </w:pPr>
            <w:del w:id="5791" w:author="James" w:date="2015-07-20T14:32:00Z">
              <w:r w:rsidRPr="006607CD" w:rsidDel="008B4C65">
                <w:rPr>
                  <w:rFonts w:eastAsia="Times New Roman" w:cs="Times New Roman"/>
                  <w:color w:val="000000"/>
                  <w:sz w:val="22"/>
                </w:rPr>
                <w:delText>0.0833</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92" w:author="James" w:date="2015-07-20T14:32:00Z"/>
                <w:rFonts w:eastAsia="Times New Roman" w:cs="Times New Roman"/>
                <w:color w:val="000000"/>
                <w:sz w:val="22"/>
              </w:rPr>
            </w:pPr>
            <w:del w:id="5793" w:author="James" w:date="2015-07-20T14:32:00Z">
              <w:r w:rsidRPr="006607CD" w:rsidDel="008B4C65">
                <w:rPr>
                  <w:rFonts w:eastAsia="Times New Roman" w:cs="Times New Roman"/>
                  <w:color w:val="000000"/>
                  <w:sz w:val="22"/>
                </w:rPr>
                <w:delText>0.3523</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94" w:author="James" w:date="2015-07-20T14:32:00Z"/>
                <w:rFonts w:eastAsia="Times New Roman" w:cs="Times New Roman"/>
                <w:color w:val="000000"/>
                <w:sz w:val="22"/>
              </w:rPr>
            </w:pPr>
            <w:del w:id="5795" w:author="James" w:date="2015-07-20T14:32:00Z">
              <w:r w:rsidRPr="006607CD" w:rsidDel="008B4C65">
                <w:rPr>
                  <w:rFonts w:eastAsia="Times New Roman" w:cs="Times New Roman"/>
                  <w:color w:val="000000"/>
                  <w:sz w:val="22"/>
                </w:rPr>
                <w:delText>17.591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96" w:author="James" w:date="2015-07-20T14:32:00Z"/>
                <w:rFonts w:eastAsia="Times New Roman" w:cs="Times New Roman"/>
                <w:color w:val="000000"/>
                <w:sz w:val="22"/>
              </w:rPr>
            </w:pPr>
            <w:del w:id="5797" w:author="James" w:date="2015-07-20T14:32:00Z">
              <w:r w:rsidRPr="006607CD" w:rsidDel="008B4C65">
                <w:rPr>
                  <w:rFonts w:eastAsia="Times New Roman" w:cs="Times New Roman"/>
                  <w:color w:val="000000"/>
                  <w:sz w:val="22"/>
                </w:rPr>
                <w:delText>0.38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798" w:author="James" w:date="2015-07-20T14:32:00Z"/>
                <w:rFonts w:eastAsia="Times New Roman" w:cs="Times New Roman"/>
                <w:color w:val="000000"/>
                <w:sz w:val="22"/>
              </w:rPr>
            </w:pPr>
            <w:del w:id="5799" w:author="James" w:date="2015-07-20T14:32:00Z">
              <w:r w:rsidRPr="006607CD" w:rsidDel="008B4C65">
                <w:rPr>
                  <w:rFonts w:eastAsia="Times New Roman" w:cs="Times New Roman"/>
                  <w:color w:val="000000"/>
                  <w:sz w:val="22"/>
                </w:rPr>
                <w:delText>0.3158</w:delText>
              </w:r>
            </w:del>
          </w:p>
        </w:tc>
      </w:tr>
      <w:tr w:rsidR="006607CD" w:rsidRPr="006607CD" w:rsidDel="008B4C65" w:rsidTr="006607CD">
        <w:trPr>
          <w:trHeight w:val="300"/>
          <w:jc w:val="center"/>
          <w:del w:id="5800"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01" w:author="James" w:date="2015-07-20T14:32:00Z"/>
                <w:rFonts w:eastAsia="Times New Roman" w:cs="Times New Roman"/>
                <w:color w:val="000000"/>
                <w:sz w:val="22"/>
              </w:rPr>
            </w:pPr>
            <w:del w:id="5802" w:author="James" w:date="2015-07-20T14:32:00Z">
              <w:r w:rsidRPr="006607CD" w:rsidDel="008B4C65">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03" w:author="James" w:date="2015-07-20T14:32:00Z"/>
                <w:rFonts w:eastAsia="Times New Roman" w:cs="Times New Roman"/>
                <w:color w:val="000000"/>
                <w:sz w:val="22"/>
              </w:rPr>
            </w:pPr>
            <w:del w:id="5804"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05" w:author="James" w:date="2015-07-20T14:32:00Z"/>
                <w:rFonts w:eastAsia="Times New Roman" w:cs="Times New Roman"/>
                <w:color w:val="000000"/>
                <w:sz w:val="22"/>
              </w:rPr>
            </w:pPr>
            <w:del w:id="5806" w:author="James" w:date="2015-07-20T14:32:00Z">
              <w:r w:rsidRPr="006607CD" w:rsidDel="008B4C65">
                <w:rPr>
                  <w:rFonts w:eastAsia="Times New Roman" w:cs="Times New Roman"/>
                  <w:color w:val="000000"/>
                  <w:sz w:val="22"/>
                </w:rPr>
                <w:delText>221</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07" w:author="James" w:date="2015-07-20T14:32:00Z"/>
                <w:rFonts w:eastAsia="Times New Roman" w:cs="Times New Roman"/>
                <w:color w:val="000000"/>
                <w:sz w:val="22"/>
              </w:rPr>
            </w:pPr>
            <w:del w:id="5808" w:author="James" w:date="2015-07-20T14:32:00Z">
              <w:r w:rsidRPr="006607CD" w:rsidDel="008B4C65">
                <w:rPr>
                  <w:rFonts w:eastAsia="Times New Roman" w:cs="Times New Roman"/>
                  <w:color w:val="000000"/>
                  <w:sz w:val="22"/>
                </w:rPr>
                <w:delText>0.239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09" w:author="James" w:date="2015-07-20T14:32:00Z"/>
                <w:rFonts w:eastAsia="Times New Roman" w:cs="Times New Roman"/>
                <w:color w:val="000000"/>
                <w:sz w:val="22"/>
              </w:rPr>
            </w:pPr>
            <w:del w:id="5810" w:author="James" w:date="2015-07-20T14:32:00Z">
              <w:r w:rsidRPr="006607CD" w:rsidDel="008B4C65">
                <w:rPr>
                  <w:rFonts w:eastAsia="Times New Roman" w:cs="Times New Roman"/>
                  <w:color w:val="000000"/>
                  <w:sz w:val="22"/>
                </w:rPr>
                <w:delText>0.0536</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11" w:author="James" w:date="2015-07-20T14:32:00Z"/>
                <w:rFonts w:eastAsia="Times New Roman" w:cs="Times New Roman"/>
                <w:color w:val="000000"/>
                <w:sz w:val="22"/>
              </w:rPr>
            </w:pPr>
            <w:del w:id="5812" w:author="James" w:date="2015-07-20T14:32:00Z">
              <w:r w:rsidRPr="006607CD" w:rsidDel="008B4C65">
                <w:rPr>
                  <w:rFonts w:eastAsia="Times New Roman" w:cs="Times New Roman"/>
                  <w:color w:val="000000"/>
                  <w:sz w:val="22"/>
                </w:rPr>
                <w:delText>26.410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13" w:author="James" w:date="2015-07-20T14:32:00Z"/>
                <w:rFonts w:eastAsia="Times New Roman" w:cs="Times New Roman"/>
                <w:color w:val="000000"/>
                <w:sz w:val="22"/>
              </w:rPr>
            </w:pPr>
            <w:del w:id="5814" w:author="James" w:date="2015-07-20T14:32:00Z">
              <w:r w:rsidRPr="006607CD" w:rsidDel="008B4C65">
                <w:rPr>
                  <w:rFonts w:eastAsia="Times New Roman" w:cs="Times New Roman"/>
                  <w:color w:val="000000"/>
                  <w:sz w:val="22"/>
                </w:rPr>
                <w:delText>0.264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15" w:author="James" w:date="2015-07-20T14:32:00Z"/>
                <w:rFonts w:eastAsia="Times New Roman" w:cs="Times New Roman"/>
                <w:color w:val="000000"/>
                <w:sz w:val="22"/>
              </w:rPr>
            </w:pPr>
            <w:del w:id="5816" w:author="James" w:date="2015-07-20T14:32:00Z">
              <w:r w:rsidRPr="006607CD" w:rsidDel="008B4C65">
                <w:rPr>
                  <w:rFonts w:eastAsia="Times New Roman" w:cs="Times New Roman"/>
                  <w:color w:val="000000"/>
                  <w:sz w:val="22"/>
                </w:rPr>
                <w:delText>0.2013</w:delText>
              </w:r>
            </w:del>
          </w:p>
        </w:tc>
      </w:tr>
      <w:tr w:rsidR="006607CD" w:rsidRPr="006607CD" w:rsidDel="008B4C65" w:rsidTr="006607CD">
        <w:trPr>
          <w:trHeight w:val="300"/>
          <w:jc w:val="center"/>
          <w:del w:id="5817"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18" w:author="James" w:date="2015-07-20T14:32:00Z"/>
                <w:rFonts w:eastAsia="Times New Roman" w:cs="Times New Roman"/>
                <w:color w:val="000000"/>
                <w:sz w:val="22"/>
              </w:rPr>
            </w:pPr>
            <w:del w:id="5819" w:author="James" w:date="2015-07-20T14:32:00Z">
              <w:r w:rsidRPr="006607CD" w:rsidDel="008B4C65">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20" w:author="James" w:date="2015-07-20T14:32:00Z"/>
                <w:rFonts w:eastAsia="Times New Roman" w:cs="Times New Roman"/>
                <w:color w:val="000000"/>
                <w:sz w:val="22"/>
              </w:rPr>
            </w:pPr>
            <w:del w:id="5821"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22" w:author="James" w:date="2015-07-20T14:32:00Z"/>
                <w:rFonts w:eastAsia="Times New Roman" w:cs="Times New Roman"/>
                <w:color w:val="000000"/>
                <w:sz w:val="22"/>
              </w:rPr>
            </w:pPr>
            <w:del w:id="5823" w:author="James" w:date="2015-07-20T14:32:00Z">
              <w:r w:rsidRPr="006607CD" w:rsidDel="008B4C65">
                <w:rPr>
                  <w:rFonts w:eastAsia="Times New Roman" w:cs="Times New Roman"/>
                  <w:color w:val="000000"/>
                  <w:sz w:val="22"/>
                </w:rPr>
                <w:delText>21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24" w:author="James" w:date="2015-07-20T14:32:00Z"/>
                <w:rFonts w:eastAsia="Times New Roman" w:cs="Times New Roman"/>
                <w:color w:val="000000"/>
                <w:sz w:val="22"/>
              </w:rPr>
            </w:pPr>
            <w:del w:id="5825" w:author="James" w:date="2015-07-20T14:32:00Z">
              <w:r w:rsidRPr="006607CD" w:rsidDel="008B4C65">
                <w:rPr>
                  <w:rFonts w:eastAsia="Times New Roman" w:cs="Times New Roman"/>
                  <w:color w:val="000000"/>
                  <w:sz w:val="22"/>
                </w:rPr>
                <w:delText>0.238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26" w:author="James" w:date="2015-07-20T14:32:00Z"/>
                <w:rFonts w:eastAsia="Times New Roman" w:cs="Times New Roman"/>
                <w:color w:val="000000"/>
                <w:sz w:val="22"/>
              </w:rPr>
            </w:pPr>
            <w:del w:id="5827" w:author="James" w:date="2015-07-20T14:32:00Z">
              <w:r w:rsidRPr="006607CD" w:rsidDel="008B4C65">
                <w:rPr>
                  <w:rFonts w:eastAsia="Times New Roman" w:cs="Times New Roman"/>
                  <w:color w:val="000000"/>
                  <w:sz w:val="22"/>
                </w:rPr>
                <w:delText>0.060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28" w:author="James" w:date="2015-07-20T14:32:00Z"/>
                <w:rFonts w:eastAsia="Times New Roman" w:cs="Times New Roman"/>
                <w:color w:val="000000"/>
                <w:sz w:val="22"/>
              </w:rPr>
            </w:pPr>
            <w:del w:id="5829" w:author="James" w:date="2015-07-20T14:32:00Z">
              <w:r w:rsidRPr="006607CD" w:rsidDel="008B4C65">
                <w:rPr>
                  <w:rFonts w:eastAsia="Times New Roman" w:cs="Times New Roman"/>
                  <w:color w:val="000000"/>
                  <w:sz w:val="22"/>
                </w:rPr>
                <w:delText>24.62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30" w:author="James" w:date="2015-07-20T14:32:00Z"/>
                <w:rFonts w:eastAsia="Times New Roman" w:cs="Times New Roman"/>
                <w:color w:val="000000"/>
                <w:sz w:val="22"/>
              </w:rPr>
            </w:pPr>
            <w:del w:id="5831" w:author="James" w:date="2015-07-20T14:32:00Z">
              <w:r w:rsidRPr="006607CD" w:rsidDel="008B4C65">
                <w:rPr>
                  <w:rFonts w:eastAsia="Times New Roman" w:cs="Times New Roman"/>
                  <w:color w:val="000000"/>
                  <w:sz w:val="22"/>
                </w:rPr>
                <w:delText>0.275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32" w:author="James" w:date="2015-07-20T14:32:00Z"/>
                <w:rFonts w:eastAsia="Times New Roman" w:cs="Times New Roman"/>
                <w:color w:val="000000"/>
                <w:sz w:val="22"/>
              </w:rPr>
            </w:pPr>
            <w:del w:id="5833" w:author="James" w:date="2015-07-20T14:32:00Z">
              <w:r w:rsidRPr="006607CD" w:rsidDel="008B4C65">
                <w:rPr>
                  <w:rFonts w:eastAsia="Times New Roman" w:cs="Times New Roman"/>
                  <w:color w:val="000000"/>
                  <w:sz w:val="22"/>
                </w:rPr>
                <w:delText>0.1923</w:delText>
              </w:r>
            </w:del>
          </w:p>
        </w:tc>
      </w:tr>
      <w:tr w:rsidR="006607CD" w:rsidRPr="006607CD" w:rsidDel="008B4C65" w:rsidTr="006607CD">
        <w:trPr>
          <w:trHeight w:val="300"/>
          <w:jc w:val="center"/>
          <w:del w:id="5834"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35" w:author="James" w:date="2015-07-20T14:32:00Z"/>
                <w:rFonts w:eastAsia="Times New Roman" w:cs="Times New Roman"/>
                <w:color w:val="000000"/>
                <w:sz w:val="22"/>
              </w:rPr>
            </w:pPr>
            <w:del w:id="5836" w:author="James" w:date="2015-07-20T14:32:00Z">
              <w:r w:rsidRPr="006607CD" w:rsidDel="008B4C65">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37" w:author="James" w:date="2015-07-20T14:32:00Z"/>
                <w:rFonts w:eastAsia="Times New Roman" w:cs="Times New Roman"/>
                <w:color w:val="000000"/>
                <w:sz w:val="22"/>
              </w:rPr>
            </w:pPr>
            <w:del w:id="5838"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39" w:author="James" w:date="2015-07-20T14:32:00Z"/>
                <w:rFonts w:eastAsia="Times New Roman" w:cs="Times New Roman"/>
                <w:color w:val="000000"/>
                <w:sz w:val="22"/>
              </w:rPr>
            </w:pPr>
            <w:del w:id="5840" w:author="James" w:date="2015-07-20T14:32:00Z">
              <w:r w:rsidRPr="006607CD" w:rsidDel="008B4C65">
                <w:rPr>
                  <w:rFonts w:eastAsia="Times New Roman" w:cs="Times New Roman"/>
                  <w:color w:val="000000"/>
                  <w:sz w:val="22"/>
                </w:rPr>
                <w:delText>215</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41" w:author="James" w:date="2015-07-20T14:32:00Z"/>
                <w:rFonts w:eastAsia="Times New Roman" w:cs="Times New Roman"/>
                <w:color w:val="000000"/>
                <w:sz w:val="22"/>
              </w:rPr>
            </w:pPr>
            <w:del w:id="5842" w:author="James" w:date="2015-07-20T14:32:00Z">
              <w:r w:rsidRPr="006607CD" w:rsidDel="008B4C65">
                <w:rPr>
                  <w:rFonts w:eastAsia="Times New Roman" w:cs="Times New Roman"/>
                  <w:color w:val="000000"/>
                  <w:sz w:val="22"/>
                </w:rPr>
                <w:delText>0.2279</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43" w:author="James" w:date="2015-07-20T14:32:00Z"/>
                <w:rFonts w:eastAsia="Times New Roman" w:cs="Times New Roman"/>
                <w:color w:val="000000"/>
                <w:sz w:val="22"/>
              </w:rPr>
            </w:pPr>
            <w:del w:id="5844" w:author="James" w:date="2015-07-20T14:32:00Z">
              <w:r w:rsidRPr="006607CD" w:rsidDel="008B4C65">
                <w:rPr>
                  <w:rFonts w:eastAsia="Times New Roman" w:cs="Times New Roman"/>
                  <w:color w:val="000000"/>
                  <w:sz w:val="22"/>
                </w:rPr>
                <w:delText>0.0843</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45" w:author="James" w:date="2015-07-20T14:32:00Z"/>
                <w:rFonts w:eastAsia="Times New Roman" w:cs="Times New Roman"/>
                <w:color w:val="000000"/>
                <w:sz w:val="22"/>
              </w:rPr>
            </w:pPr>
            <w:del w:id="5846" w:author="James" w:date="2015-07-20T14:32:00Z">
              <w:r w:rsidRPr="006607CD" w:rsidDel="008B4C65">
                <w:rPr>
                  <w:rFonts w:eastAsia="Times New Roman" w:cs="Times New Roman"/>
                  <w:color w:val="000000"/>
                  <w:sz w:val="22"/>
                </w:rPr>
                <w:delText>24.746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47" w:author="James" w:date="2015-07-20T14:32:00Z"/>
                <w:rFonts w:eastAsia="Times New Roman" w:cs="Times New Roman"/>
                <w:color w:val="000000"/>
                <w:sz w:val="22"/>
              </w:rPr>
            </w:pPr>
            <w:del w:id="5848" w:author="James" w:date="2015-07-20T14:32:00Z">
              <w:r w:rsidRPr="006607CD" w:rsidDel="008B4C65">
                <w:rPr>
                  <w:rFonts w:eastAsia="Times New Roman" w:cs="Times New Roman"/>
                  <w:color w:val="000000"/>
                  <w:sz w:val="22"/>
                </w:rPr>
                <w:delText>0.243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49" w:author="James" w:date="2015-07-20T14:32:00Z"/>
                <w:rFonts w:eastAsia="Times New Roman" w:cs="Times New Roman"/>
                <w:color w:val="000000"/>
                <w:sz w:val="22"/>
              </w:rPr>
            </w:pPr>
            <w:del w:id="5850" w:author="James" w:date="2015-07-20T14:32:00Z">
              <w:r w:rsidRPr="006607CD" w:rsidDel="008B4C65">
                <w:rPr>
                  <w:rFonts w:eastAsia="Times New Roman" w:cs="Times New Roman"/>
                  <w:color w:val="000000"/>
                  <w:sz w:val="22"/>
                </w:rPr>
                <w:delText>0.1711</w:delText>
              </w:r>
            </w:del>
          </w:p>
        </w:tc>
      </w:tr>
      <w:tr w:rsidR="006607CD" w:rsidRPr="006607CD" w:rsidDel="008B4C65" w:rsidTr="006607CD">
        <w:trPr>
          <w:trHeight w:val="300"/>
          <w:jc w:val="center"/>
          <w:del w:id="5851"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52" w:author="James" w:date="2015-07-20T14:32:00Z"/>
                <w:rFonts w:eastAsia="Times New Roman" w:cs="Times New Roman"/>
                <w:color w:val="000000"/>
                <w:sz w:val="22"/>
              </w:rPr>
            </w:pPr>
            <w:del w:id="5853" w:author="James" w:date="2015-07-20T14:32:00Z">
              <w:r w:rsidRPr="006607CD" w:rsidDel="008B4C65">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54" w:author="James" w:date="2015-07-20T14:32:00Z"/>
                <w:rFonts w:eastAsia="Times New Roman" w:cs="Times New Roman"/>
                <w:color w:val="000000"/>
                <w:sz w:val="22"/>
              </w:rPr>
            </w:pPr>
            <w:del w:id="5855"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56" w:author="James" w:date="2015-07-20T14:32:00Z"/>
                <w:rFonts w:eastAsia="Times New Roman" w:cs="Times New Roman"/>
                <w:color w:val="000000"/>
                <w:sz w:val="22"/>
              </w:rPr>
            </w:pPr>
            <w:del w:id="5857" w:author="James" w:date="2015-07-20T14:32:00Z">
              <w:r w:rsidRPr="006607CD" w:rsidDel="008B4C65">
                <w:rPr>
                  <w:rFonts w:eastAsia="Times New Roman" w:cs="Times New Roman"/>
                  <w:color w:val="000000"/>
                  <w:sz w:val="22"/>
                </w:rPr>
                <w:delText>212</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58" w:author="James" w:date="2015-07-20T14:32:00Z"/>
                <w:rFonts w:eastAsia="Times New Roman" w:cs="Times New Roman"/>
                <w:color w:val="000000"/>
                <w:sz w:val="22"/>
              </w:rPr>
            </w:pPr>
            <w:del w:id="5859" w:author="James" w:date="2015-07-20T14:32:00Z">
              <w:r w:rsidRPr="006607CD" w:rsidDel="008B4C65">
                <w:rPr>
                  <w:rFonts w:eastAsia="Times New Roman" w:cs="Times New Roman"/>
                  <w:color w:val="000000"/>
                  <w:sz w:val="22"/>
                </w:rPr>
                <w:delText>0.2594</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60" w:author="James" w:date="2015-07-20T14:32:00Z"/>
                <w:rFonts w:eastAsia="Times New Roman" w:cs="Times New Roman"/>
                <w:color w:val="000000"/>
                <w:sz w:val="22"/>
              </w:rPr>
            </w:pPr>
            <w:del w:id="5861" w:author="James" w:date="2015-07-20T14:32:00Z">
              <w:r w:rsidRPr="006607CD" w:rsidDel="008B4C65">
                <w:rPr>
                  <w:rFonts w:eastAsia="Times New Roman" w:cs="Times New Roman"/>
                  <w:color w:val="000000"/>
                  <w:sz w:val="22"/>
                </w:rPr>
                <w:delText>0.1019</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62" w:author="James" w:date="2015-07-20T14:32:00Z"/>
                <w:rFonts w:eastAsia="Times New Roman" w:cs="Times New Roman"/>
                <w:color w:val="000000"/>
                <w:sz w:val="22"/>
              </w:rPr>
            </w:pPr>
            <w:del w:id="5863" w:author="James" w:date="2015-07-20T14:32:00Z">
              <w:r w:rsidRPr="006607CD" w:rsidDel="008B4C65">
                <w:rPr>
                  <w:rFonts w:eastAsia="Times New Roman" w:cs="Times New Roman"/>
                  <w:color w:val="000000"/>
                  <w:sz w:val="22"/>
                </w:rPr>
                <w:delText>24.048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64" w:author="James" w:date="2015-07-20T14:32:00Z"/>
                <w:rFonts w:eastAsia="Times New Roman" w:cs="Times New Roman"/>
                <w:color w:val="000000"/>
                <w:sz w:val="22"/>
              </w:rPr>
            </w:pPr>
            <w:del w:id="5865" w:author="James" w:date="2015-07-20T14:32:00Z">
              <w:r w:rsidRPr="006607CD" w:rsidDel="008B4C65">
                <w:rPr>
                  <w:rFonts w:eastAsia="Times New Roman" w:cs="Times New Roman"/>
                  <w:color w:val="000000"/>
                  <w:sz w:val="22"/>
                </w:rPr>
                <w:delText>0.283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66" w:author="James" w:date="2015-07-20T14:32:00Z"/>
                <w:rFonts w:eastAsia="Times New Roman" w:cs="Times New Roman"/>
                <w:color w:val="000000"/>
                <w:sz w:val="22"/>
              </w:rPr>
            </w:pPr>
            <w:del w:id="5867" w:author="James" w:date="2015-07-20T14:32:00Z">
              <w:r w:rsidRPr="006607CD" w:rsidDel="008B4C65">
                <w:rPr>
                  <w:rFonts w:eastAsia="Times New Roman" w:cs="Times New Roman"/>
                  <w:color w:val="000000"/>
                  <w:sz w:val="22"/>
                </w:rPr>
                <w:delText>0.1986</w:delText>
              </w:r>
            </w:del>
          </w:p>
        </w:tc>
      </w:tr>
      <w:tr w:rsidR="006607CD" w:rsidRPr="006607CD" w:rsidDel="008B4C65" w:rsidTr="006607CD">
        <w:trPr>
          <w:trHeight w:val="300"/>
          <w:jc w:val="center"/>
          <w:del w:id="5868"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69" w:author="James" w:date="2015-07-20T14:32:00Z"/>
                <w:rFonts w:eastAsia="Times New Roman" w:cs="Times New Roman"/>
                <w:color w:val="000000"/>
                <w:sz w:val="22"/>
              </w:rPr>
            </w:pPr>
            <w:del w:id="5870" w:author="James" w:date="2015-07-20T14:32:00Z">
              <w:r w:rsidRPr="006607CD" w:rsidDel="008B4C65">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71" w:author="James" w:date="2015-07-20T14:32:00Z"/>
                <w:rFonts w:eastAsia="Times New Roman" w:cs="Times New Roman"/>
                <w:color w:val="000000"/>
                <w:sz w:val="22"/>
              </w:rPr>
            </w:pPr>
            <w:del w:id="5872"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73" w:author="James" w:date="2015-07-20T14:32:00Z"/>
                <w:rFonts w:eastAsia="Times New Roman" w:cs="Times New Roman"/>
                <w:color w:val="000000"/>
                <w:sz w:val="22"/>
              </w:rPr>
            </w:pPr>
            <w:del w:id="5874" w:author="James" w:date="2015-07-20T14:32:00Z">
              <w:r w:rsidRPr="006607CD" w:rsidDel="008B4C65">
                <w:rPr>
                  <w:rFonts w:eastAsia="Times New Roman" w:cs="Times New Roman"/>
                  <w:color w:val="000000"/>
                  <w:sz w:val="22"/>
                </w:rPr>
                <w:delText>209</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75" w:author="James" w:date="2015-07-20T14:32:00Z"/>
                <w:rFonts w:eastAsia="Times New Roman" w:cs="Times New Roman"/>
                <w:color w:val="000000"/>
                <w:sz w:val="22"/>
              </w:rPr>
            </w:pPr>
            <w:del w:id="5876" w:author="James" w:date="2015-07-20T14:32:00Z">
              <w:r w:rsidRPr="006607CD" w:rsidDel="008B4C65">
                <w:rPr>
                  <w:rFonts w:eastAsia="Times New Roman" w:cs="Times New Roman"/>
                  <w:color w:val="000000"/>
                  <w:sz w:val="22"/>
                </w:rPr>
                <w:delText>0.186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77" w:author="James" w:date="2015-07-20T14:32:00Z"/>
                <w:rFonts w:eastAsia="Times New Roman" w:cs="Times New Roman"/>
                <w:color w:val="000000"/>
                <w:sz w:val="22"/>
              </w:rPr>
            </w:pPr>
            <w:del w:id="5878" w:author="James" w:date="2015-07-20T14:32:00Z">
              <w:r w:rsidRPr="006607CD" w:rsidDel="008B4C65">
                <w:rPr>
                  <w:rFonts w:eastAsia="Times New Roman" w:cs="Times New Roman"/>
                  <w:color w:val="000000"/>
                  <w:sz w:val="22"/>
                </w:rPr>
                <w:delText>0.1294</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79" w:author="James" w:date="2015-07-20T14:32:00Z"/>
                <w:rFonts w:eastAsia="Times New Roman" w:cs="Times New Roman"/>
                <w:color w:val="000000"/>
                <w:sz w:val="22"/>
              </w:rPr>
            </w:pPr>
            <w:del w:id="5880" w:author="James" w:date="2015-07-20T14:32:00Z">
              <w:r w:rsidRPr="006607CD" w:rsidDel="008B4C65">
                <w:rPr>
                  <w:rFonts w:eastAsia="Times New Roman" w:cs="Times New Roman"/>
                  <w:color w:val="000000"/>
                  <w:sz w:val="22"/>
                </w:rPr>
                <w:delText>25.304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81" w:author="James" w:date="2015-07-20T14:32:00Z"/>
                <w:rFonts w:eastAsia="Times New Roman" w:cs="Times New Roman"/>
                <w:color w:val="000000"/>
                <w:sz w:val="22"/>
              </w:rPr>
            </w:pPr>
            <w:del w:id="5882" w:author="James" w:date="2015-07-20T14:32:00Z">
              <w:r w:rsidRPr="006607CD" w:rsidDel="008B4C65">
                <w:rPr>
                  <w:rFonts w:eastAsia="Times New Roman" w:cs="Times New Roman"/>
                  <w:color w:val="000000"/>
                  <w:sz w:val="22"/>
                </w:rPr>
                <w:delText>0.27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83" w:author="James" w:date="2015-07-20T14:32:00Z"/>
                <w:rFonts w:eastAsia="Times New Roman" w:cs="Times New Roman"/>
                <w:color w:val="000000"/>
                <w:sz w:val="22"/>
              </w:rPr>
            </w:pPr>
            <w:del w:id="5884" w:author="James" w:date="2015-07-20T14:32:00Z">
              <w:r w:rsidRPr="006607CD" w:rsidDel="008B4C65">
                <w:rPr>
                  <w:rFonts w:eastAsia="Times New Roman" w:cs="Times New Roman"/>
                  <w:color w:val="000000"/>
                  <w:sz w:val="22"/>
                </w:rPr>
                <w:delText>0.2027</w:delText>
              </w:r>
            </w:del>
          </w:p>
        </w:tc>
      </w:tr>
      <w:tr w:rsidR="006607CD" w:rsidRPr="006607CD" w:rsidDel="008B4C65" w:rsidTr="006607CD">
        <w:trPr>
          <w:trHeight w:val="300"/>
          <w:jc w:val="center"/>
          <w:del w:id="5885"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886" w:author="James" w:date="2015-07-20T14:32:00Z"/>
                <w:rFonts w:eastAsia="Times New Roman" w:cs="Times New Roman"/>
                <w:color w:val="000000"/>
                <w:sz w:val="22"/>
              </w:rPr>
            </w:pPr>
            <w:del w:id="5887" w:author="James" w:date="2015-07-20T14:32:00Z">
              <w:r w:rsidRPr="006607CD" w:rsidDel="008B4C65">
                <w:rPr>
                  <w:rFonts w:eastAsia="Times New Roman" w:cs="Times New Roman"/>
                  <w:color w:val="000000"/>
                  <w:sz w:val="22"/>
                </w:rPr>
                <w:delText>39</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88" w:author="James" w:date="2015-07-20T14:32:00Z"/>
                <w:rFonts w:eastAsia="Times New Roman" w:cs="Times New Roman"/>
                <w:color w:val="000000"/>
                <w:sz w:val="22"/>
              </w:rPr>
            </w:pPr>
            <w:del w:id="5889"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90" w:author="James" w:date="2015-07-20T14:32:00Z"/>
                <w:rFonts w:eastAsia="Times New Roman" w:cs="Times New Roman"/>
                <w:color w:val="000000"/>
                <w:sz w:val="22"/>
              </w:rPr>
            </w:pPr>
            <w:del w:id="5891" w:author="James" w:date="2015-07-20T14:32:00Z">
              <w:r w:rsidRPr="006607CD" w:rsidDel="008B4C65">
                <w:rPr>
                  <w:rFonts w:eastAsia="Times New Roman" w:cs="Times New Roman"/>
                  <w:color w:val="000000"/>
                  <w:sz w:val="22"/>
                </w:rPr>
                <w:delText>206</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92" w:author="James" w:date="2015-07-20T14:32:00Z"/>
                <w:rFonts w:eastAsia="Times New Roman" w:cs="Times New Roman"/>
                <w:color w:val="000000"/>
                <w:sz w:val="22"/>
              </w:rPr>
            </w:pPr>
            <w:del w:id="5893" w:author="James" w:date="2015-07-20T14:32:00Z">
              <w:r w:rsidRPr="006607CD" w:rsidDel="008B4C65">
                <w:rPr>
                  <w:rFonts w:eastAsia="Times New Roman" w:cs="Times New Roman"/>
                  <w:color w:val="000000"/>
                  <w:sz w:val="22"/>
                </w:rPr>
                <w:delText>0.179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94" w:author="James" w:date="2015-07-20T14:32:00Z"/>
                <w:rFonts w:eastAsia="Times New Roman" w:cs="Times New Roman"/>
                <w:color w:val="000000"/>
                <w:sz w:val="22"/>
              </w:rPr>
            </w:pPr>
            <w:del w:id="5895" w:author="James" w:date="2015-07-20T14:32:00Z">
              <w:r w:rsidRPr="006607CD" w:rsidDel="008B4C65">
                <w:rPr>
                  <w:rFonts w:eastAsia="Times New Roman" w:cs="Times New Roman"/>
                  <w:color w:val="000000"/>
                  <w:sz w:val="22"/>
                </w:rPr>
                <w:delText>0.1657</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96" w:author="James" w:date="2015-07-20T14:32:00Z"/>
                <w:rFonts w:eastAsia="Times New Roman" w:cs="Times New Roman"/>
                <w:color w:val="000000"/>
                <w:sz w:val="22"/>
              </w:rPr>
            </w:pPr>
            <w:del w:id="5897" w:author="James" w:date="2015-07-20T14:32:00Z">
              <w:r w:rsidRPr="006607CD" w:rsidDel="008B4C65">
                <w:rPr>
                  <w:rFonts w:eastAsia="Times New Roman" w:cs="Times New Roman"/>
                  <w:color w:val="000000"/>
                  <w:sz w:val="22"/>
                </w:rPr>
                <w:delText>26.077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898" w:author="James" w:date="2015-07-20T14:32:00Z"/>
                <w:rFonts w:eastAsia="Times New Roman" w:cs="Times New Roman"/>
                <w:color w:val="000000"/>
                <w:sz w:val="22"/>
              </w:rPr>
            </w:pPr>
            <w:del w:id="5899" w:author="James" w:date="2015-07-20T14:32:00Z">
              <w:r w:rsidRPr="006607CD" w:rsidDel="008B4C65">
                <w:rPr>
                  <w:rFonts w:eastAsia="Times New Roman" w:cs="Times New Roman"/>
                  <w:color w:val="000000"/>
                  <w:sz w:val="22"/>
                </w:rPr>
                <w:delText>0.248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00" w:author="James" w:date="2015-07-20T14:32:00Z"/>
                <w:rFonts w:eastAsia="Times New Roman" w:cs="Times New Roman"/>
                <w:color w:val="000000"/>
                <w:sz w:val="22"/>
              </w:rPr>
            </w:pPr>
            <w:del w:id="5901" w:author="James" w:date="2015-07-20T14:32:00Z">
              <w:r w:rsidRPr="006607CD" w:rsidDel="008B4C65">
                <w:rPr>
                  <w:rFonts w:eastAsia="Times New Roman" w:cs="Times New Roman"/>
                  <w:color w:val="000000"/>
                  <w:sz w:val="22"/>
                </w:rPr>
                <w:delText>0.1702</w:delText>
              </w:r>
            </w:del>
          </w:p>
        </w:tc>
      </w:tr>
      <w:tr w:rsidR="006607CD" w:rsidRPr="006607CD" w:rsidDel="008B4C65" w:rsidTr="006607CD">
        <w:trPr>
          <w:trHeight w:val="300"/>
          <w:jc w:val="center"/>
          <w:del w:id="5902"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903" w:author="James" w:date="2015-07-20T14:32:00Z"/>
                <w:rFonts w:eastAsia="Times New Roman" w:cs="Times New Roman"/>
                <w:color w:val="000000"/>
                <w:sz w:val="22"/>
              </w:rPr>
            </w:pPr>
            <w:del w:id="5904" w:author="James" w:date="2015-07-20T14:32:00Z">
              <w:r w:rsidRPr="006607CD" w:rsidDel="008B4C65">
                <w:rPr>
                  <w:rFonts w:eastAsia="Times New Roman" w:cs="Times New Roman"/>
                  <w:color w:val="000000"/>
                  <w:sz w:val="22"/>
                </w:rPr>
                <w:delText>42</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05" w:author="James" w:date="2015-07-20T14:32:00Z"/>
                <w:rFonts w:eastAsia="Times New Roman" w:cs="Times New Roman"/>
                <w:color w:val="000000"/>
                <w:sz w:val="22"/>
              </w:rPr>
            </w:pPr>
            <w:del w:id="5906"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07" w:author="James" w:date="2015-07-20T14:32:00Z"/>
                <w:rFonts w:eastAsia="Times New Roman" w:cs="Times New Roman"/>
                <w:color w:val="000000"/>
                <w:sz w:val="22"/>
              </w:rPr>
            </w:pPr>
            <w:del w:id="5908" w:author="James" w:date="2015-07-20T14:32:00Z">
              <w:r w:rsidRPr="006607CD" w:rsidDel="008B4C65">
                <w:rPr>
                  <w:rFonts w:eastAsia="Times New Roman" w:cs="Times New Roman"/>
                  <w:color w:val="000000"/>
                  <w:sz w:val="22"/>
                </w:rPr>
                <w:delText>203</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09" w:author="James" w:date="2015-07-20T14:32:00Z"/>
                <w:rFonts w:eastAsia="Times New Roman" w:cs="Times New Roman"/>
                <w:color w:val="000000"/>
                <w:sz w:val="22"/>
              </w:rPr>
            </w:pPr>
            <w:del w:id="5910" w:author="James" w:date="2015-07-20T14:32:00Z">
              <w:r w:rsidRPr="006607CD" w:rsidDel="008B4C65">
                <w:rPr>
                  <w:rFonts w:eastAsia="Times New Roman" w:cs="Times New Roman"/>
                  <w:color w:val="000000"/>
                  <w:sz w:val="22"/>
                </w:rPr>
                <w:delText>0.1724</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11" w:author="James" w:date="2015-07-20T14:32:00Z"/>
                <w:rFonts w:eastAsia="Times New Roman" w:cs="Times New Roman"/>
                <w:color w:val="000000"/>
                <w:sz w:val="22"/>
              </w:rPr>
            </w:pPr>
            <w:del w:id="5912" w:author="James" w:date="2015-07-20T14:32:00Z">
              <w:r w:rsidRPr="006607CD" w:rsidDel="008B4C65">
                <w:rPr>
                  <w:rFonts w:eastAsia="Times New Roman" w:cs="Times New Roman"/>
                  <w:color w:val="000000"/>
                  <w:sz w:val="22"/>
                </w:rPr>
                <w:delText>0.1845</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13" w:author="James" w:date="2015-07-20T14:32:00Z"/>
                <w:rFonts w:eastAsia="Times New Roman" w:cs="Times New Roman"/>
                <w:color w:val="000000"/>
                <w:sz w:val="22"/>
              </w:rPr>
            </w:pPr>
            <w:del w:id="5914" w:author="James" w:date="2015-07-20T14:32:00Z">
              <w:r w:rsidRPr="006607CD" w:rsidDel="008B4C65">
                <w:rPr>
                  <w:rFonts w:eastAsia="Times New Roman" w:cs="Times New Roman"/>
                  <w:color w:val="000000"/>
                  <w:sz w:val="22"/>
                </w:rPr>
                <w:delText>26.740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15" w:author="James" w:date="2015-07-20T14:32:00Z"/>
                <w:rFonts w:eastAsia="Times New Roman" w:cs="Times New Roman"/>
                <w:color w:val="000000"/>
                <w:sz w:val="22"/>
              </w:rPr>
            </w:pPr>
            <w:del w:id="5916" w:author="James" w:date="2015-07-20T14:32:00Z">
              <w:r w:rsidRPr="006607CD" w:rsidDel="008B4C65">
                <w:rPr>
                  <w:rFonts w:eastAsia="Times New Roman" w:cs="Times New Roman"/>
                  <w:color w:val="000000"/>
                  <w:sz w:val="22"/>
                </w:rPr>
                <w:delText>0.226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17" w:author="James" w:date="2015-07-20T14:32:00Z"/>
                <w:rFonts w:eastAsia="Times New Roman" w:cs="Times New Roman"/>
                <w:color w:val="000000"/>
                <w:sz w:val="22"/>
              </w:rPr>
            </w:pPr>
            <w:del w:id="5918" w:author="James" w:date="2015-07-20T14:32:00Z">
              <w:r w:rsidRPr="006607CD" w:rsidDel="008B4C65">
                <w:rPr>
                  <w:rFonts w:eastAsia="Times New Roman" w:cs="Times New Roman"/>
                  <w:color w:val="000000"/>
                  <w:sz w:val="22"/>
                </w:rPr>
                <w:delText>0.1679</w:delText>
              </w:r>
            </w:del>
          </w:p>
        </w:tc>
      </w:tr>
      <w:tr w:rsidR="006607CD" w:rsidRPr="006607CD" w:rsidDel="008B4C65" w:rsidTr="006607CD">
        <w:trPr>
          <w:trHeight w:val="300"/>
          <w:jc w:val="center"/>
          <w:del w:id="5919"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920" w:author="James" w:date="2015-07-20T14:32:00Z"/>
                <w:rFonts w:eastAsia="Times New Roman" w:cs="Times New Roman"/>
                <w:color w:val="000000"/>
                <w:sz w:val="22"/>
              </w:rPr>
            </w:pPr>
            <w:del w:id="5921" w:author="James" w:date="2015-07-20T14:32:00Z">
              <w:r w:rsidRPr="006607CD" w:rsidDel="008B4C65">
                <w:rPr>
                  <w:rFonts w:eastAsia="Times New Roman" w:cs="Times New Roman"/>
                  <w:color w:val="000000"/>
                  <w:sz w:val="22"/>
                </w:rPr>
                <w:delText>45</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22" w:author="James" w:date="2015-07-20T14:32:00Z"/>
                <w:rFonts w:eastAsia="Times New Roman" w:cs="Times New Roman"/>
                <w:color w:val="000000"/>
                <w:sz w:val="22"/>
              </w:rPr>
            </w:pPr>
            <w:del w:id="5923"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24" w:author="James" w:date="2015-07-20T14:32:00Z"/>
                <w:rFonts w:eastAsia="Times New Roman" w:cs="Times New Roman"/>
                <w:color w:val="000000"/>
                <w:sz w:val="22"/>
              </w:rPr>
            </w:pPr>
            <w:del w:id="5925" w:author="James" w:date="2015-07-20T14:32:00Z">
              <w:r w:rsidRPr="006607CD" w:rsidDel="008B4C65">
                <w:rPr>
                  <w:rFonts w:eastAsia="Times New Roman" w:cs="Times New Roman"/>
                  <w:color w:val="000000"/>
                  <w:sz w:val="22"/>
                </w:rPr>
                <w:delText>200</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26" w:author="James" w:date="2015-07-20T14:32:00Z"/>
                <w:rFonts w:eastAsia="Times New Roman" w:cs="Times New Roman"/>
                <w:color w:val="000000"/>
                <w:sz w:val="22"/>
              </w:rPr>
            </w:pPr>
            <w:del w:id="5927" w:author="James" w:date="2015-07-20T14:32:00Z">
              <w:r w:rsidRPr="006607CD" w:rsidDel="008B4C65">
                <w:rPr>
                  <w:rFonts w:eastAsia="Times New Roman" w:cs="Times New Roman"/>
                  <w:color w:val="000000"/>
                  <w:sz w:val="22"/>
                </w:rPr>
                <w:delText>0.17</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28" w:author="James" w:date="2015-07-20T14:32:00Z"/>
                <w:rFonts w:eastAsia="Times New Roman" w:cs="Times New Roman"/>
                <w:color w:val="000000"/>
                <w:sz w:val="22"/>
              </w:rPr>
            </w:pPr>
            <w:del w:id="5929" w:author="James" w:date="2015-07-20T14:32:00Z">
              <w:r w:rsidRPr="006607CD" w:rsidDel="008B4C65">
                <w:rPr>
                  <w:rFonts w:eastAsia="Times New Roman" w:cs="Times New Roman"/>
                  <w:color w:val="000000"/>
                  <w:sz w:val="22"/>
                </w:rPr>
                <w:delText>0.1627</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30" w:author="James" w:date="2015-07-20T14:32:00Z"/>
                <w:rFonts w:eastAsia="Times New Roman" w:cs="Times New Roman"/>
                <w:color w:val="000000"/>
                <w:sz w:val="22"/>
              </w:rPr>
            </w:pPr>
            <w:del w:id="5931" w:author="James" w:date="2015-07-20T14:32:00Z">
              <w:r w:rsidRPr="006607CD" w:rsidDel="008B4C65">
                <w:rPr>
                  <w:rFonts w:eastAsia="Times New Roman" w:cs="Times New Roman"/>
                  <w:color w:val="000000"/>
                  <w:sz w:val="22"/>
                </w:rPr>
                <w:delText>25.450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32" w:author="James" w:date="2015-07-20T14:32:00Z"/>
                <w:rFonts w:eastAsia="Times New Roman" w:cs="Times New Roman"/>
                <w:color w:val="000000"/>
                <w:sz w:val="22"/>
              </w:rPr>
            </w:pPr>
            <w:del w:id="5933" w:author="James" w:date="2015-07-20T14:32:00Z">
              <w:r w:rsidRPr="006607CD" w:rsidDel="008B4C65">
                <w:rPr>
                  <w:rFonts w:eastAsia="Times New Roman" w:cs="Times New Roman"/>
                  <w:color w:val="000000"/>
                  <w:sz w:val="22"/>
                </w:rPr>
                <w:delText>0.244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34" w:author="James" w:date="2015-07-20T14:32:00Z"/>
                <w:rFonts w:eastAsia="Times New Roman" w:cs="Times New Roman"/>
                <w:color w:val="000000"/>
                <w:sz w:val="22"/>
              </w:rPr>
            </w:pPr>
            <w:del w:id="5935" w:author="James" w:date="2015-07-20T14:32:00Z">
              <w:r w:rsidRPr="006607CD" w:rsidDel="008B4C65">
                <w:rPr>
                  <w:rFonts w:eastAsia="Times New Roman" w:cs="Times New Roman"/>
                  <w:color w:val="000000"/>
                  <w:sz w:val="22"/>
                </w:rPr>
                <w:delText>0.1727</w:delText>
              </w:r>
            </w:del>
          </w:p>
        </w:tc>
      </w:tr>
      <w:tr w:rsidR="006607CD" w:rsidRPr="006607CD" w:rsidDel="008B4C65" w:rsidTr="006607CD">
        <w:trPr>
          <w:trHeight w:val="300"/>
          <w:jc w:val="center"/>
          <w:del w:id="5936"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937" w:author="James" w:date="2015-07-20T14:32:00Z"/>
                <w:rFonts w:eastAsia="Times New Roman" w:cs="Times New Roman"/>
                <w:color w:val="000000"/>
                <w:sz w:val="22"/>
              </w:rPr>
            </w:pPr>
            <w:del w:id="5938" w:author="James" w:date="2015-07-20T14:32:00Z">
              <w:r w:rsidRPr="006607CD" w:rsidDel="008B4C65">
                <w:rPr>
                  <w:rFonts w:eastAsia="Times New Roman" w:cs="Times New Roman"/>
                  <w:color w:val="000000"/>
                  <w:sz w:val="22"/>
                </w:rPr>
                <w:delText>48</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39" w:author="James" w:date="2015-07-20T14:32:00Z"/>
                <w:rFonts w:eastAsia="Times New Roman" w:cs="Times New Roman"/>
                <w:color w:val="000000"/>
                <w:sz w:val="22"/>
              </w:rPr>
            </w:pPr>
            <w:del w:id="5940"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41" w:author="James" w:date="2015-07-20T14:32:00Z"/>
                <w:rFonts w:eastAsia="Times New Roman" w:cs="Times New Roman"/>
                <w:color w:val="000000"/>
                <w:sz w:val="22"/>
              </w:rPr>
            </w:pPr>
            <w:del w:id="5942" w:author="James" w:date="2015-07-20T14:32:00Z">
              <w:r w:rsidRPr="006607CD" w:rsidDel="008B4C65">
                <w:rPr>
                  <w:rFonts w:eastAsia="Times New Roman" w:cs="Times New Roman"/>
                  <w:color w:val="000000"/>
                  <w:sz w:val="22"/>
                </w:rPr>
                <w:delText>197</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43" w:author="James" w:date="2015-07-20T14:32:00Z"/>
                <w:rFonts w:eastAsia="Times New Roman" w:cs="Times New Roman"/>
                <w:color w:val="000000"/>
                <w:sz w:val="22"/>
              </w:rPr>
            </w:pPr>
            <w:del w:id="5944" w:author="James" w:date="2015-07-20T14:32:00Z">
              <w:r w:rsidRPr="006607CD" w:rsidDel="008B4C65">
                <w:rPr>
                  <w:rFonts w:eastAsia="Times New Roman" w:cs="Times New Roman"/>
                  <w:color w:val="000000"/>
                  <w:sz w:val="22"/>
                </w:rPr>
                <w:delText>0.172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45" w:author="James" w:date="2015-07-20T14:32:00Z"/>
                <w:rFonts w:eastAsia="Times New Roman" w:cs="Times New Roman"/>
                <w:color w:val="000000"/>
                <w:sz w:val="22"/>
              </w:rPr>
            </w:pPr>
            <w:del w:id="5946" w:author="James" w:date="2015-07-20T14:32:00Z">
              <w:r w:rsidRPr="006607CD" w:rsidDel="008B4C65">
                <w:rPr>
                  <w:rFonts w:eastAsia="Times New Roman" w:cs="Times New Roman"/>
                  <w:color w:val="000000"/>
                  <w:sz w:val="22"/>
                </w:rPr>
                <w:delText>0.141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47" w:author="James" w:date="2015-07-20T14:32:00Z"/>
                <w:rFonts w:eastAsia="Times New Roman" w:cs="Times New Roman"/>
                <w:color w:val="000000"/>
                <w:sz w:val="22"/>
              </w:rPr>
            </w:pPr>
            <w:del w:id="5948" w:author="James" w:date="2015-07-20T14:32:00Z">
              <w:r w:rsidRPr="006607CD" w:rsidDel="008B4C65">
                <w:rPr>
                  <w:rFonts w:eastAsia="Times New Roman" w:cs="Times New Roman"/>
                  <w:color w:val="000000"/>
                  <w:sz w:val="22"/>
                </w:rPr>
                <w:delText>24.916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49" w:author="James" w:date="2015-07-20T14:32:00Z"/>
                <w:rFonts w:eastAsia="Times New Roman" w:cs="Times New Roman"/>
                <w:color w:val="000000"/>
                <w:sz w:val="22"/>
              </w:rPr>
            </w:pPr>
            <w:del w:id="5950" w:author="James" w:date="2015-07-20T14:32:00Z">
              <w:r w:rsidRPr="006607CD" w:rsidDel="008B4C65">
                <w:rPr>
                  <w:rFonts w:eastAsia="Times New Roman" w:cs="Times New Roman"/>
                  <w:color w:val="000000"/>
                  <w:sz w:val="22"/>
                </w:rPr>
                <w:delText>0.257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51" w:author="James" w:date="2015-07-20T14:32:00Z"/>
                <w:rFonts w:eastAsia="Times New Roman" w:cs="Times New Roman"/>
                <w:color w:val="000000"/>
                <w:sz w:val="22"/>
              </w:rPr>
            </w:pPr>
            <w:del w:id="5952" w:author="James" w:date="2015-07-20T14:32:00Z">
              <w:r w:rsidRPr="006607CD" w:rsidDel="008B4C65">
                <w:rPr>
                  <w:rFonts w:eastAsia="Times New Roman" w:cs="Times New Roman"/>
                  <w:color w:val="000000"/>
                  <w:sz w:val="22"/>
                </w:rPr>
                <w:delText>0.2</w:delText>
              </w:r>
            </w:del>
          </w:p>
        </w:tc>
      </w:tr>
      <w:tr w:rsidR="006607CD" w:rsidRPr="006607CD" w:rsidDel="008B4C65" w:rsidTr="006607CD">
        <w:trPr>
          <w:trHeight w:val="300"/>
          <w:jc w:val="center"/>
          <w:del w:id="5953" w:author="James" w:date="2015-07-20T14:32: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5954" w:author="James" w:date="2015-07-20T14:32:00Z"/>
                <w:rFonts w:eastAsia="Times New Roman" w:cs="Times New Roman"/>
                <w:color w:val="000000"/>
                <w:sz w:val="22"/>
              </w:rPr>
            </w:pPr>
            <w:del w:id="5955" w:author="James" w:date="2015-07-20T14:32:00Z">
              <w:r w:rsidRPr="006607CD" w:rsidDel="008B4C65">
                <w:rPr>
                  <w:rFonts w:eastAsia="Times New Roman" w:cs="Times New Roman"/>
                  <w:color w:val="000000"/>
                  <w:sz w:val="22"/>
                </w:rPr>
                <w:delText>51</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56" w:author="James" w:date="2015-07-20T14:32:00Z"/>
                <w:rFonts w:eastAsia="Times New Roman" w:cs="Times New Roman"/>
                <w:color w:val="000000"/>
                <w:sz w:val="22"/>
              </w:rPr>
            </w:pPr>
            <w:del w:id="5957"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58" w:author="James" w:date="2015-07-20T14:32:00Z"/>
                <w:rFonts w:eastAsia="Times New Roman" w:cs="Times New Roman"/>
                <w:color w:val="000000"/>
                <w:sz w:val="22"/>
              </w:rPr>
            </w:pPr>
            <w:del w:id="5959" w:author="James" w:date="2015-07-20T14:32:00Z">
              <w:r w:rsidRPr="006607CD" w:rsidDel="008B4C65">
                <w:rPr>
                  <w:rFonts w:eastAsia="Times New Roman" w:cs="Times New Roman"/>
                  <w:color w:val="000000"/>
                  <w:sz w:val="22"/>
                </w:rPr>
                <w:delText>194</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60" w:author="James" w:date="2015-07-20T14:32:00Z"/>
                <w:rFonts w:eastAsia="Times New Roman" w:cs="Times New Roman"/>
                <w:color w:val="000000"/>
                <w:sz w:val="22"/>
              </w:rPr>
            </w:pPr>
            <w:del w:id="5961" w:author="James" w:date="2015-07-20T14:32:00Z">
              <w:r w:rsidRPr="006607CD" w:rsidDel="008B4C65">
                <w:rPr>
                  <w:rFonts w:eastAsia="Times New Roman" w:cs="Times New Roman"/>
                  <w:color w:val="000000"/>
                  <w:sz w:val="22"/>
                </w:rPr>
                <w:delText>0.1907</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62" w:author="James" w:date="2015-07-20T14:32:00Z"/>
                <w:rFonts w:eastAsia="Times New Roman" w:cs="Times New Roman"/>
                <w:color w:val="000000"/>
                <w:sz w:val="22"/>
              </w:rPr>
            </w:pPr>
            <w:del w:id="5963" w:author="James" w:date="2015-07-20T14:32:00Z">
              <w:r w:rsidRPr="006607CD" w:rsidDel="008B4C65">
                <w:rPr>
                  <w:rFonts w:eastAsia="Times New Roman" w:cs="Times New Roman"/>
                  <w:color w:val="000000"/>
                  <w:sz w:val="22"/>
                </w:rPr>
                <w:delText>0.1465</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64" w:author="James" w:date="2015-07-20T14:32:00Z"/>
                <w:rFonts w:eastAsia="Times New Roman" w:cs="Times New Roman"/>
                <w:color w:val="000000"/>
                <w:sz w:val="22"/>
              </w:rPr>
            </w:pPr>
            <w:del w:id="5965" w:author="James" w:date="2015-07-20T14:32:00Z">
              <w:r w:rsidRPr="006607CD" w:rsidDel="008B4C65">
                <w:rPr>
                  <w:rFonts w:eastAsia="Times New Roman" w:cs="Times New Roman"/>
                  <w:color w:val="000000"/>
                  <w:sz w:val="22"/>
                </w:rPr>
                <w:delText>23.1309</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66" w:author="James" w:date="2015-07-20T14:32:00Z"/>
                <w:rFonts w:eastAsia="Times New Roman" w:cs="Times New Roman"/>
                <w:color w:val="000000"/>
                <w:sz w:val="22"/>
              </w:rPr>
            </w:pPr>
            <w:del w:id="5967" w:author="James" w:date="2015-07-20T14:32:00Z">
              <w:r w:rsidRPr="006607CD" w:rsidDel="008B4C65">
                <w:rPr>
                  <w:rFonts w:eastAsia="Times New Roman" w:cs="Times New Roman"/>
                  <w:color w:val="000000"/>
                  <w:sz w:val="22"/>
                </w:rPr>
                <w:delText>0.276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5968" w:author="James" w:date="2015-07-20T14:32:00Z"/>
                <w:rFonts w:eastAsia="Times New Roman" w:cs="Times New Roman"/>
                <w:color w:val="000000"/>
                <w:sz w:val="22"/>
              </w:rPr>
            </w:pPr>
            <w:del w:id="5969" w:author="James" w:date="2015-07-20T14:32:00Z">
              <w:r w:rsidRPr="006607CD" w:rsidDel="008B4C65">
                <w:rPr>
                  <w:rFonts w:eastAsia="Times New Roman" w:cs="Times New Roman"/>
                  <w:color w:val="000000"/>
                  <w:sz w:val="22"/>
                </w:rPr>
                <w:delText>0.194</w:delText>
              </w:r>
            </w:del>
          </w:p>
        </w:tc>
      </w:tr>
      <w:tr w:rsidR="006607CD" w:rsidRPr="006607CD" w:rsidDel="008B4C65" w:rsidTr="006607CD">
        <w:trPr>
          <w:trHeight w:val="300"/>
          <w:jc w:val="center"/>
          <w:del w:id="5970" w:author="James" w:date="2015-07-20T14:32:00Z"/>
        </w:trPr>
        <w:tc>
          <w:tcPr>
            <w:tcW w:w="1043" w:type="dxa"/>
            <w:tcBorders>
              <w:top w:val="nil"/>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71" w:author="James" w:date="2015-07-20T14:32:00Z"/>
                <w:rFonts w:eastAsia="Times New Roman" w:cs="Times New Roman"/>
                <w:color w:val="000000"/>
                <w:sz w:val="22"/>
              </w:rPr>
            </w:pPr>
            <w:del w:id="5972" w:author="James" w:date="2015-07-20T14:32:00Z">
              <w:r w:rsidRPr="006607CD" w:rsidDel="008B4C65">
                <w:rPr>
                  <w:rFonts w:eastAsia="Times New Roman" w:cs="Times New Roman"/>
                  <w:color w:val="000000"/>
                  <w:sz w:val="22"/>
                </w:rPr>
                <w:delText>54</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73" w:author="James" w:date="2015-07-20T14:32:00Z"/>
                <w:rFonts w:eastAsia="Times New Roman" w:cs="Times New Roman"/>
                <w:color w:val="000000"/>
                <w:sz w:val="22"/>
              </w:rPr>
            </w:pPr>
            <w:del w:id="5974" w:author="James" w:date="2015-07-20T14:32:00Z">
              <w:r w:rsidRPr="006607CD" w:rsidDel="008B4C65">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75" w:author="James" w:date="2015-07-20T14:32:00Z"/>
                <w:rFonts w:eastAsia="Times New Roman" w:cs="Times New Roman"/>
                <w:color w:val="000000"/>
                <w:sz w:val="22"/>
              </w:rPr>
            </w:pPr>
            <w:del w:id="5976" w:author="James" w:date="2015-07-20T14:32:00Z">
              <w:r w:rsidRPr="006607CD" w:rsidDel="008B4C65">
                <w:rPr>
                  <w:rFonts w:eastAsia="Times New Roman" w:cs="Times New Roman"/>
                  <w:color w:val="000000"/>
                  <w:sz w:val="22"/>
                </w:rPr>
                <w:delText>191</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77" w:author="James" w:date="2015-07-20T14:32:00Z"/>
                <w:rFonts w:eastAsia="Times New Roman" w:cs="Times New Roman"/>
                <w:color w:val="000000"/>
                <w:sz w:val="22"/>
              </w:rPr>
            </w:pPr>
            <w:del w:id="5978" w:author="James" w:date="2015-07-20T14:32:00Z">
              <w:r w:rsidRPr="006607CD" w:rsidDel="008B4C65">
                <w:rPr>
                  <w:rFonts w:eastAsia="Times New Roman" w:cs="Times New Roman"/>
                  <w:color w:val="000000"/>
                  <w:sz w:val="22"/>
                </w:rPr>
                <w:delText>0.1675</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79" w:author="James" w:date="2015-07-20T14:32:00Z"/>
                <w:rFonts w:eastAsia="Times New Roman" w:cs="Times New Roman"/>
                <w:color w:val="000000"/>
                <w:sz w:val="22"/>
              </w:rPr>
            </w:pPr>
            <w:del w:id="5980" w:author="James" w:date="2015-07-20T14:32:00Z">
              <w:r w:rsidRPr="006607CD" w:rsidDel="008B4C65">
                <w:rPr>
                  <w:rFonts w:eastAsia="Times New Roman" w:cs="Times New Roman"/>
                  <w:color w:val="000000"/>
                  <w:sz w:val="22"/>
                </w:rPr>
                <w:delText>0.1635</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81" w:author="James" w:date="2015-07-20T14:32:00Z"/>
                <w:rFonts w:eastAsia="Times New Roman" w:cs="Times New Roman"/>
                <w:color w:val="000000"/>
                <w:sz w:val="22"/>
              </w:rPr>
            </w:pPr>
            <w:del w:id="5982" w:author="James" w:date="2015-07-20T14:32:00Z">
              <w:r w:rsidRPr="006607CD" w:rsidDel="008B4C65">
                <w:rPr>
                  <w:rFonts w:eastAsia="Times New Roman" w:cs="Times New Roman"/>
                  <w:color w:val="000000"/>
                  <w:sz w:val="22"/>
                </w:rPr>
                <w:delText>21.4298</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83" w:author="James" w:date="2015-07-20T14:32:00Z"/>
                <w:rFonts w:eastAsia="Times New Roman" w:cs="Times New Roman"/>
                <w:color w:val="000000"/>
                <w:sz w:val="22"/>
              </w:rPr>
            </w:pPr>
            <w:del w:id="5984" w:author="James" w:date="2015-07-20T14:32:00Z">
              <w:r w:rsidRPr="006607CD" w:rsidDel="008B4C65">
                <w:rPr>
                  <w:rFonts w:eastAsia="Times New Roman" w:cs="Times New Roman"/>
                  <w:color w:val="000000"/>
                  <w:sz w:val="22"/>
                </w:rPr>
                <w:delText>0.2932</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5985" w:author="James" w:date="2015-07-20T14:32:00Z"/>
                <w:rFonts w:eastAsia="Times New Roman" w:cs="Times New Roman"/>
                <w:color w:val="000000"/>
                <w:sz w:val="22"/>
              </w:rPr>
            </w:pPr>
            <w:del w:id="5986" w:author="James" w:date="2015-07-20T14:32:00Z">
              <w:r w:rsidRPr="006607CD" w:rsidDel="008B4C65">
                <w:rPr>
                  <w:rFonts w:eastAsia="Times New Roman" w:cs="Times New Roman"/>
                  <w:color w:val="000000"/>
                  <w:sz w:val="22"/>
                </w:rPr>
                <w:delText>0.2481</w:delText>
              </w:r>
            </w:del>
          </w:p>
        </w:tc>
      </w:tr>
    </w:tbl>
    <w:p w:rsidR="00C25281" w:rsidRDefault="008B4C65">
      <w:pPr>
        <w:pStyle w:val="Captioncontinued"/>
        <w:rPr>
          <w:ins w:id="5987" w:author="James" w:date="2015-07-20T14:32:00Z"/>
        </w:rPr>
        <w:pPrChange w:id="5988" w:author="James" w:date="2015-07-20T14:33:00Z">
          <w:pPr/>
        </w:pPrChange>
      </w:pPr>
      <w:ins w:id="5989" w:author="James" w:date="2015-07-20T14:32:00Z">
        <w:r>
          <w:t>Table 29 (Continued)</w:t>
        </w:r>
      </w:ins>
    </w:p>
    <w:tbl>
      <w:tblPr>
        <w:tblW w:w="7689" w:type="dxa"/>
        <w:jc w:val="center"/>
        <w:tblBorders>
          <w:insideV w:val="single" w:sz="4" w:space="0" w:color="auto"/>
        </w:tblBorders>
        <w:tblLook w:val="04A0" w:firstRow="1" w:lastRow="0" w:firstColumn="1" w:lastColumn="0" w:noHBand="0" w:noVBand="1"/>
        <w:tblPrChange w:id="5990" w:author="James" w:date="2015-07-20T14:32: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76"/>
        <w:gridCol w:w="896"/>
        <w:gridCol w:w="996"/>
        <w:gridCol w:w="963"/>
        <w:gridCol w:w="963"/>
        <w:tblGridChange w:id="5991">
          <w:tblGrid>
            <w:gridCol w:w="1043"/>
            <w:gridCol w:w="909"/>
            <w:gridCol w:w="1043"/>
            <w:gridCol w:w="821"/>
            <w:gridCol w:w="55"/>
            <w:gridCol w:w="841"/>
            <w:gridCol w:w="55"/>
            <w:gridCol w:w="876"/>
            <w:gridCol w:w="120"/>
            <w:gridCol w:w="843"/>
            <w:gridCol w:w="120"/>
            <w:gridCol w:w="843"/>
            <w:gridCol w:w="120"/>
          </w:tblGrid>
        </w:tblGridChange>
      </w:tblGrid>
      <w:tr w:rsidR="008B4C65" w:rsidRPr="006607CD" w:rsidTr="008B4C65">
        <w:trPr>
          <w:trHeight w:val="300"/>
          <w:jc w:val="center"/>
          <w:ins w:id="5992" w:author="James" w:date="2015-07-20T14:32:00Z"/>
          <w:trPrChange w:id="5993" w:author="James" w:date="2015-07-20T14:32:00Z">
            <w:trPr>
              <w:gridAfter w:val="0"/>
              <w:trHeight w:val="300"/>
              <w:jc w:val="center"/>
            </w:trPr>
          </w:trPrChange>
        </w:trPr>
        <w:tc>
          <w:tcPr>
            <w:tcW w:w="1043" w:type="dxa"/>
            <w:tcBorders>
              <w:top w:val="single" w:sz="4" w:space="0" w:color="auto"/>
              <w:bottom w:val="single" w:sz="4" w:space="0" w:color="auto"/>
            </w:tcBorders>
            <w:shd w:val="clear" w:color="auto" w:fill="auto"/>
            <w:noWrap/>
            <w:vAlign w:val="center"/>
            <w:tcPrChange w:id="5994" w:author="James" w:date="2015-07-20T14:32:00Z">
              <w:tcPr>
                <w:tcW w:w="1043" w:type="dxa"/>
                <w:tcBorders>
                  <w:top w:val="nil"/>
                  <w:bottom w:val="nil"/>
                </w:tcBorders>
                <w:shd w:val="clear" w:color="auto" w:fill="auto"/>
                <w:noWrap/>
                <w:vAlign w:val="center"/>
              </w:tcPr>
            </w:tcPrChange>
          </w:tcPr>
          <w:p w:rsidR="008B4C65" w:rsidRPr="006607CD" w:rsidRDefault="008B4C65">
            <w:pPr>
              <w:pStyle w:val="TableHeader"/>
              <w:rPr>
                <w:ins w:id="5995" w:author="James" w:date="2015-07-20T14:32:00Z"/>
                <w:rFonts w:eastAsia="Times New Roman"/>
              </w:rPr>
              <w:pPrChange w:id="5996" w:author="James" w:date="2015-07-20T14:32:00Z">
                <w:pPr>
                  <w:spacing w:line="240" w:lineRule="auto"/>
                  <w:ind w:firstLine="0"/>
                  <w:jc w:val="center"/>
                </w:pPr>
              </w:pPrChange>
            </w:pPr>
            <w:ins w:id="5997" w:author="James" w:date="2015-07-20T14:32: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5998" w:author="James" w:date="2015-07-20T14:32:00Z">
              <w:tcPr>
                <w:tcW w:w="909"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5999" w:author="James" w:date="2015-07-20T14:32:00Z"/>
                <w:rFonts w:eastAsia="Times New Roman"/>
              </w:rPr>
              <w:pPrChange w:id="6000" w:author="James" w:date="2015-07-20T14:32:00Z">
                <w:pPr>
                  <w:spacing w:line="240" w:lineRule="auto"/>
                  <w:ind w:firstLine="0"/>
                  <w:jc w:val="center"/>
                </w:pPr>
              </w:pPrChange>
            </w:pPr>
            <w:ins w:id="6001" w:author="James" w:date="2015-07-20T14:32: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6002" w:author="James" w:date="2015-07-20T14:32:00Z">
              <w:tcPr>
                <w:tcW w:w="1043"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03" w:author="James" w:date="2015-07-20T14:32:00Z"/>
                <w:rFonts w:eastAsia="Times New Roman"/>
              </w:rPr>
              <w:pPrChange w:id="6004" w:author="James" w:date="2015-07-20T14:32:00Z">
                <w:pPr>
                  <w:spacing w:line="240" w:lineRule="auto"/>
                  <w:ind w:firstLine="0"/>
                  <w:jc w:val="center"/>
                </w:pPr>
              </w:pPrChange>
            </w:pPr>
            <w:ins w:id="6005" w:author="James" w:date="2015-07-20T14:32:00Z">
              <w:r w:rsidRPr="00C14F7B">
                <w:rPr>
                  <w:rFonts w:eastAsia="Times New Roman"/>
                </w:rPr>
                <w:t>Window Count</w:t>
              </w:r>
            </w:ins>
          </w:p>
        </w:tc>
        <w:tc>
          <w:tcPr>
            <w:tcW w:w="876" w:type="dxa"/>
            <w:tcBorders>
              <w:top w:val="single" w:sz="4" w:space="0" w:color="auto"/>
              <w:left w:val="single" w:sz="4" w:space="0" w:color="auto"/>
              <w:bottom w:val="single" w:sz="4" w:space="0" w:color="auto"/>
            </w:tcBorders>
            <w:shd w:val="clear" w:color="auto" w:fill="auto"/>
            <w:noWrap/>
            <w:vAlign w:val="center"/>
            <w:tcPrChange w:id="6006" w:author="James" w:date="2015-07-20T14:32:00Z">
              <w:tcPr>
                <w:tcW w:w="821" w:type="dxa"/>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07" w:author="James" w:date="2015-07-20T14:32:00Z"/>
                <w:rFonts w:eastAsia="Times New Roman"/>
              </w:rPr>
              <w:pPrChange w:id="6008" w:author="James" w:date="2015-07-20T14:32:00Z">
                <w:pPr>
                  <w:spacing w:line="240" w:lineRule="auto"/>
                  <w:ind w:firstLine="0"/>
                  <w:jc w:val="center"/>
                </w:pPr>
              </w:pPrChange>
            </w:pPr>
            <w:ins w:id="6009" w:author="James" w:date="2015-07-20T14:32: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6010" w:author="James" w:date="2015-07-20T14:32:00Z">
              <w:tcPr>
                <w:tcW w:w="896" w:type="dxa"/>
                <w:gridSpan w:val="2"/>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11" w:author="James" w:date="2015-07-20T14:32:00Z"/>
                <w:rFonts w:eastAsia="Times New Roman"/>
              </w:rPr>
              <w:pPrChange w:id="6012" w:author="James" w:date="2015-07-20T14:32:00Z">
                <w:pPr>
                  <w:spacing w:line="240" w:lineRule="auto"/>
                  <w:ind w:firstLine="0"/>
                  <w:jc w:val="center"/>
                </w:pPr>
              </w:pPrChange>
            </w:pPr>
            <w:ins w:id="6013" w:author="James" w:date="2015-07-20T14:32:00Z">
              <w:r w:rsidRPr="00C14F7B">
                <w:rPr>
                  <w:rFonts w:eastAsia="Times New Roman"/>
                </w:rPr>
                <w:t>Non-normal</w:t>
              </w:r>
            </w:ins>
          </w:p>
        </w:tc>
        <w:tc>
          <w:tcPr>
            <w:tcW w:w="996" w:type="dxa"/>
            <w:tcBorders>
              <w:top w:val="single" w:sz="4" w:space="0" w:color="auto"/>
              <w:left w:val="single" w:sz="4" w:space="0" w:color="auto"/>
              <w:bottom w:val="single" w:sz="4" w:space="0" w:color="auto"/>
            </w:tcBorders>
            <w:shd w:val="clear" w:color="auto" w:fill="auto"/>
            <w:noWrap/>
            <w:vAlign w:val="center"/>
            <w:tcPrChange w:id="6014" w:author="James" w:date="2015-07-20T14:32:00Z">
              <w:tcPr>
                <w:tcW w:w="931" w:type="dxa"/>
                <w:gridSpan w:val="2"/>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15" w:author="James" w:date="2015-07-20T14:32:00Z"/>
                <w:rFonts w:eastAsia="Times New Roman"/>
              </w:rPr>
              <w:pPrChange w:id="6016" w:author="James" w:date="2015-07-20T14:32:00Z">
                <w:pPr>
                  <w:spacing w:line="240" w:lineRule="auto"/>
                  <w:ind w:firstLine="0"/>
                  <w:jc w:val="center"/>
                </w:pPr>
              </w:pPrChange>
            </w:pPr>
            <w:ins w:id="6017" w:author="James" w:date="2015-07-20T14:32: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6018" w:author="James" w:date="2015-07-20T14:32: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19" w:author="James" w:date="2015-07-20T14:32:00Z"/>
                <w:rFonts w:eastAsia="Times New Roman"/>
              </w:rPr>
              <w:pPrChange w:id="6020" w:author="James" w:date="2015-07-20T14:32:00Z">
                <w:pPr>
                  <w:spacing w:line="240" w:lineRule="auto"/>
                  <w:ind w:firstLine="0"/>
                  <w:jc w:val="center"/>
                </w:pPr>
              </w:pPrChange>
            </w:pPr>
            <w:ins w:id="6021" w:author="James" w:date="2015-07-20T14:32: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6022" w:author="James" w:date="2015-07-20T14:32: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pPr>
              <w:pStyle w:val="TableHeader"/>
              <w:rPr>
                <w:ins w:id="6023" w:author="James" w:date="2015-07-20T14:32:00Z"/>
                <w:rFonts w:eastAsia="Times New Roman"/>
              </w:rPr>
              <w:pPrChange w:id="6024" w:author="James" w:date="2015-07-20T14:32:00Z">
                <w:pPr>
                  <w:spacing w:line="240" w:lineRule="auto"/>
                  <w:ind w:firstLine="0"/>
                  <w:jc w:val="center"/>
                </w:pPr>
              </w:pPrChange>
            </w:pPr>
            <w:ins w:id="6025" w:author="James" w:date="2015-07-20T14:32:00Z">
              <w:r w:rsidRPr="00C14F7B">
                <w:rPr>
                  <w:rFonts w:eastAsia="Times New Roman"/>
                </w:rPr>
                <w:t>In 75% Interval</w:t>
              </w:r>
            </w:ins>
          </w:p>
        </w:tc>
      </w:tr>
      <w:tr w:rsidR="008B4C65" w:rsidRPr="006607CD" w:rsidTr="008B4C65">
        <w:trPr>
          <w:trHeight w:val="300"/>
          <w:jc w:val="center"/>
          <w:ins w:id="6026" w:author="James" w:date="2015-07-20T14:32:00Z"/>
          <w:trPrChange w:id="6027" w:author="James" w:date="2015-07-20T14:32:00Z">
            <w:trPr>
              <w:gridAfter w:val="0"/>
              <w:trHeight w:val="300"/>
              <w:jc w:val="center"/>
            </w:trPr>
          </w:trPrChange>
        </w:trPr>
        <w:tc>
          <w:tcPr>
            <w:tcW w:w="1043" w:type="dxa"/>
            <w:tcBorders>
              <w:top w:val="single" w:sz="4" w:space="0" w:color="auto"/>
              <w:bottom w:val="nil"/>
            </w:tcBorders>
            <w:shd w:val="clear" w:color="auto" w:fill="auto"/>
            <w:noWrap/>
            <w:vAlign w:val="center"/>
            <w:tcPrChange w:id="6028" w:author="James" w:date="2015-07-20T14:32:00Z">
              <w:tcPr>
                <w:tcW w:w="1043" w:type="dxa"/>
                <w:tcBorders>
                  <w:top w:val="nil"/>
                  <w:bottom w:val="nil"/>
                </w:tcBorders>
                <w:shd w:val="clear" w:color="auto" w:fill="auto"/>
                <w:noWrap/>
                <w:vAlign w:val="center"/>
              </w:tcPr>
            </w:tcPrChange>
          </w:tcPr>
          <w:p w:rsidR="008B4C65" w:rsidRPr="006607CD" w:rsidRDefault="008B4C65" w:rsidP="00FA7F84">
            <w:pPr>
              <w:spacing w:line="240" w:lineRule="auto"/>
              <w:ind w:firstLine="0"/>
              <w:jc w:val="center"/>
              <w:rPr>
                <w:ins w:id="6029" w:author="James" w:date="2015-07-20T14:32:00Z"/>
                <w:rFonts w:eastAsia="Times New Roman" w:cs="Times New Roman"/>
                <w:color w:val="000000"/>
                <w:sz w:val="22"/>
              </w:rPr>
            </w:pPr>
            <w:ins w:id="6030" w:author="James" w:date="2015-07-20T14:32:00Z">
              <w:r w:rsidRPr="006607CD">
                <w:rPr>
                  <w:rFonts w:eastAsia="Times New Roman" w:cs="Times New Roman"/>
                  <w:color w:val="000000"/>
                  <w:sz w:val="22"/>
                </w:rPr>
                <w:t>48</w:t>
              </w:r>
            </w:ins>
          </w:p>
        </w:tc>
        <w:tc>
          <w:tcPr>
            <w:tcW w:w="909" w:type="dxa"/>
            <w:tcBorders>
              <w:top w:val="single" w:sz="4" w:space="0" w:color="auto"/>
              <w:left w:val="single" w:sz="4" w:space="0" w:color="auto"/>
              <w:bottom w:val="nil"/>
            </w:tcBorders>
            <w:shd w:val="clear" w:color="auto" w:fill="auto"/>
            <w:noWrap/>
            <w:vAlign w:val="center"/>
            <w:tcPrChange w:id="6031" w:author="James" w:date="2015-07-20T14:32:00Z">
              <w:tcPr>
                <w:tcW w:w="909"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32" w:author="James" w:date="2015-07-20T14:32:00Z"/>
                <w:rFonts w:eastAsia="Times New Roman" w:cs="Times New Roman"/>
                <w:color w:val="000000"/>
                <w:sz w:val="22"/>
              </w:rPr>
            </w:pPr>
            <w:ins w:id="6033" w:author="James" w:date="2015-07-20T14:32:00Z">
              <w:r w:rsidRPr="006607CD">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6034" w:author="James" w:date="2015-07-20T14:32:00Z">
              <w:tcPr>
                <w:tcW w:w="104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35" w:author="James" w:date="2015-07-20T14:32:00Z"/>
                <w:rFonts w:eastAsia="Times New Roman" w:cs="Times New Roman"/>
                <w:color w:val="000000"/>
                <w:sz w:val="22"/>
              </w:rPr>
            </w:pPr>
            <w:ins w:id="6036" w:author="James" w:date="2015-07-20T14:32:00Z">
              <w:r w:rsidRPr="006607CD">
                <w:rPr>
                  <w:rFonts w:eastAsia="Times New Roman" w:cs="Times New Roman"/>
                  <w:color w:val="000000"/>
                  <w:sz w:val="22"/>
                </w:rPr>
                <w:t>198</w:t>
              </w:r>
            </w:ins>
          </w:p>
        </w:tc>
        <w:tc>
          <w:tcPr>
            <w:tcW w:w="876" w:type="dxa"/>
            <w:tcBorders>
              <w:top w:val="single" w:sz="4" w:space="0" w:color="auto"/>
              <w:left w:val="single" w:sz="4" w:space="0" w:color="auto"/>
              <w:bottom w:val="nil"/>
            </w:tcBorders>
            <w:shd w:val="clear" w:color="auto" w:fill="auto"/>
            <w:noWrap/>
            <w:vAlign w:val="center"/>
            <w:tcPrChange w:id="6037" w:author="James" w:date="2015-07-20T14:32:00Z">
              <w:tcPr>
                <w:tcW w:w="821"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38" w:author="James" w:date="2015-07-20T14:32:00Z"/>
                <w:rFonts w:eastAsia="Times New Roman" w:cs="Times New Roman"/>
                <w:color w:val="000000"/>
                <w:sz w:val="22"/>
              </w:rPr>
            </w:pPr>
            <w:ins w:id="6039" w:author="James" w:date="2015-07-20T14:32:00Z">
              <w:r w:rsidRPr="006607CD">
                <w:rPr>
                  <w:rFonts w:eastAsia="Times New Roman" w:cs="Times New Roman"/>
                  <w:color w:val="000000"/>
                  <w:sz w:val="22"/>
                </w:rPr>
                <w:t>0.1061</w:t>
              </w:r>
            </w:ins>
          </w:p>
        </w:tc>
        <w:tc>
          <w:tcPr>
            <w:tcW w:w="896" w:type="dxa"/>
            <w:tcBorders>
              <w:top w:val="single" w:sz="4" w:space="0" w:color="auto"/>
              <w:left w:val="single" w:sz="4" w:space="0" w:color="auto"/>
              <w:bottom w:val="nil"/>
            </w:tcBorders>
            <w:shd w:val="clear" w:color="auto" w:fill="auto"/>
            <w:noWrap/>
            <w:vAlign w:val="center"/>
            <w:tcPrChange w:id="6040" w:author="James" w:date="2015-07-20T14:32:00Z">
              <w:tcPr>
                <w:tcW w:w="896"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41" w:author="James" w:date="2015-07-20T14:32:00Z"/>
                <w:rFonts w:eastAsia="Times New Roman" w:cs="Times New Roman"/>
                <w:color w:val="000000"/>
                <w:sz w:val="22"/>
              </w:rPr>
            </w:pPr>
            <w:ins w:id="6042" w:author="James" w:date="2015-07-20T14:32:00Z">
              <w:r w:rsidRPr="006607CD">
                <w:rPr>
                  <w:rFonts w:eastAsia="Times New Roman" w:cs="Times New Roman"/>
                  <w:color w:val="000000"/>
                  <w:sz w:val="22"/>
                </w:rPr>
                <w:t>0.226</w:t>
              </w:r>
            </w:ins>
          </w:p>
        </w:tc>
        <w:tc>
          <w:tcPr>
            <w:tcW w:w="996" w:type="dxa"/>
            <w:tcBorders>
              <w:top w:val="single" w:sz="4" w:space="0" w:color="auto"/>
              <w:left w:val="single" w:sz="4" w:space="0" w:color="auto"/>
              <w:bottom w:val="nil"/>
            </w:tcBorders>
            <w:shd w:val="clear" w:color="auto" w:fill="auto"/>
            <w:noWrap/>
            <w:vAlign w:val="center"/>
            <w:tcPrChange w:id="6043" w:author="James" w:date="2015-07-20T14:32:00Z">
              <w:tcPr>
                <w:tcW w:w="931"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44" w:author="James" w:date="2015-07-20T14:32:00Z"/>
                <w:rFonts w:eastAsia="Times New Roman" w:cs="Times New Roman"/>
                <w:color w:val="000000"/>
                <w:sz w:val="22"/>
              </w:rPr>
            </w:pPr>
            <w:ins w:id="6045" w:author="James" w:date="2015-07-20T14:32:00Z">
              <w:r w:rsidRPr="006607CD">
                <w:rPr>
                  <w:rFonts w:eastAsia="Times New Roman" w:cs="Times New Roman"/>
                  <w:color w:val="000000"/>
                  <w:sz w:val="22"/>
                </w:rPr>
                <w:t>17.1213</w:t>
              </w:r>
            </w:ins>
          </w:p>
        </w:tc>
        <w:tc>
          <w:tcPr>
            <w:tcW w:w="963" w:type="dxa"/>
            <w:tcBorders>
              <w:top w:val="single" w:sz="4" w:space="0" w:color="auto"/>
              <w:left w:val="single" w:sz="4" w:space="0" w:color="auto"/>
              <w:bottom w:val="nil"/>
            </w:tcBorders>
            <w:shd w:val="clear" w:color="auto" w:fill="auto"/>
            <w:noWrap/>
            <w:vAlign w:val="center"/>
            <w:tcPrChange w:id="6046" w:author="James" w:date="2015-07-20T14:32: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47" w:author="James" w:date="2015-07-20T14:32:00Z"/>
                <w:rFonts w:eastAsia="Times New Roman" w:cs="Times New Roman"/>
                <w:color w:val="000000"/>
                <w:sz w:val="22"/>
              </w:rPr>
            </w:pPr>
            <w:ins w:id="6048" w:author="James" w:date="2015-07-20T14:32:00Z">
              <w:r w:rsidRPr="006607CD">
                <w:rPr>
                  <w:rFonts w:eastAsia="Times New Roman" w:cs="Times New Roman"/>
                  <w:color w:val="000000"/>
                  <w:sz w:val="22"/>
                </w:rPr>
                <w:t>0.4015</w:t>
              </w:r>
            </w:ins>
          </w:p>
        </w:tc>
        <w:tc>
          <w:tcPr>
            <w:tcW w:w="963" w:type="dxa"/>
            <w:tcBorders>
              <w:top w:val="single" w:sz="4" w:space="0" w:color="auto"/>
              <w:left w:val="single" w:sz="4" w:space="0" w:color="auto"/>
              <w:bottom w:val="nil"/>
            </w:tcBorders>
            <w:shd w:val="clear" w:color="auto" w:fill="auto"/>
            <w:noWrap/>
            <w:vAlign w:val="center"/>
            <w:tcPrChange w:id="6049" w:author="James" w:date="2015-07-20T14:32: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050" w:author="James" w:date="2015-07-20T14:32:00Z"/>
                <w:rFonts w:eastAsia="Times New Roman" w:cs="Times New Roman"/>
                <w:color w:val="000000"/>
                <w:sz w:val="22"/>
              </w:rPr>
            </w:pPr>
            <w:ins w:id="6051" w:author="James" w:date="2015-07-20T14:32:00Z">
              <w:r w:rsidRPr="006607CD">
                <w:rPr>
                  <w:rFonts w:eastAsia="Times New Roman" w:cs="Times New Roman"/>
                  <w:color w:val="000000"/>
                  <w:sz w:val="22"/>
                </w:rPr>
                <w:t>0.3066</w:t>
              </w:r>
            </w:ins>
          </w:p>
        </w:tc>
      </w:tr>
      <w:tr w:rsidR="008B4C65" w:rsidRPr="006607CD" w:rsidTr="008B4C65">
        <w:trPr>
          <w:trHeight w:val="300"/>
          <w:jc w:val="center"/>
          <w:ins w:id="6052"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053" w:author="James" w:date="2015-07-20T14:32:00Z"/>
                <w:rFonts w:eastAsia="Times New Roman" w:cs="Times New Roman"/>
                <w:color w:val="000000"/>
                <w:sz w:val="22"/>
              </w:rPr>
            </w:pPr>
            <w:ins w:id="6054" w:author="James" w:date="2015-07-20T14:32:00Z">
              <w:r w:rsidRPr="006607CD">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55" w:author="James" w:date="2015-07-20T14:32:00Z"/>
                <w:rFonts w:eastAsia="Times New Roman" w:cs="Times New Roman"/>
                <w:color w:val="000000"/>
                <w:sz w:val="22"/>
              </w:rPr>
            </w:pPr>
            <w:ins w:id="6056" w:author="James" w:date="2015-07-20T14:32: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57" w:author="James" w:date="2015-07-20T14:32:00Z"/>
                <w:rFonts w:eastAsia="Times New Roman" w:cs="Times New Roman"/>
                <w:color w:val="000000"/>
                <w:sz w:val="22"/>
              </w:rPr>
            </w:pPr>
            <w:ins w:id="6058" w:author="James" w:date="2015-07-20T14:32:00Z">
              <w:r w:rsidRPr="006607CD">
                <w:rPr>
                  <w:rFonts w:eastAsia="Times New Roman" w:cs="Times New Roman"/>
                  <w:color w:val="000000"/>
                  <w:sz w:val="22"/>
                </w:rPr>
                <w:t>195</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59" w:author="James" w:date="2015-07-20T14:32:00Z"/>
                <w:rFonts w:eastAsia="Times New Roman" w:cs="Times New Roman"/>
                <w:color w:val="000000"/>
                <w:sz w:val="22"/>
              </w:rPr>
            </w:pPr>
            <w:ins w:id="6060" w:author="James" w:date="2015-07-20T14:32:00Z">
              <w:r w:rsidRPr="006607CD">
                <w:rPr>
                  <w:rFonts w:eastAsia="Times New Roman" w:cs="Times New Roman"/>
                  <w:color w:val="000000"/>
                  <w:sz w:val="22"/>
                </w:rPr>
                <w:t>0.0769</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61" w:author="James" w:date="2015-07-20T14:32:00Z"/>
                <w:rFonts w:eastAsia="Times New Roman" w:cs="Times New Roman"/>
                <w:color w:val="000000"/>
                <w:sz w:val="22"/>
              </w:rPr>
            </w:pPr>
            <w:ins w:id="6062" w:author="James" w:date="2015-07-20T14:32:00Z">
              <w:r w:rsidRPr="006607CD">
                <w:rPr>
                  <w:rFonts w:eastAsia="Times New Roman" w:cs="Times New Roman"/>
                  <w:color w:val="000000"/>
                  <w:sz w:val="22"/>
                </w:rPr>
                <w:t>0.2389</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63" w:author="James" w:date="2015-07-20T14:32:00Z"/>
                <w:rFonts w:eastAsia="Times New Roman" w:cs="Times New Roman"/>
                <w:color w:val="000000"/>
                <w:sz w:val="22"/>
              </w:rPr>
            </w:pPr>
            <w:ins w:id="6064" w:author="James" w:date="2015-07-20T14:32:00Z">
              <w:r w:rsidRPr="006607CD">
                <w:rPr>
                  <w:rFonts w:eastAsia="Times New Roman" w:cs="Times New Roman"/>
                  <w:color w:val="000000"/>
                  <w:sz w:val="22"/>
                </w:rPr>
                <w:t>16.782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65" w:author="James" w:date="2015-07-20T14:32:00Z"/>
                <w:rFonts w:eastAsia="Times New Roman" w:cs="Times New Roman"/>
                <w:color w:val="000000"/>
                <w:sz w:val="22"/>
              </w:rPr>
            </w:pPr>
            <w:ins w:id="6066" w:author="James" w:date="2015-07-20T14:32:00Z">
              <w:r w:rsidRPr="006607CD">
                <w:rPr>
                  <w:rFonts w:eastAsia="Times New Roman" w:cs="Times New Roman"/>
                  <w:color w:val="000000"/>
                  <w:sz w:val="22"/>
                </w:rPr>
                <w:t>0.43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67" w:author="James" w:date="2015-07-20T14:32:00Z"/>
                <w:rFonts w:eastAsia="Times New Roman" w:cs="Times New Roman"/>
                <w:color w:val="000000"/>
                <w:sz w:val="22"/>
              </w:rPr>
            </w:pPr>
            <w:ins w:id="6068" w:author="James" w:date="2015-07-20T14:32:00Z">
              <w:r w:rsidRPr="006607CD">
                <w:rPr>
                  <w:rFonts w:eastAsia="Times New Roman" w:cs="Times New Roman"/>
                  <w:color w:val="000000"/>
                  <w:sz w:val="22"/>
                </w:rPr>
                <w:t>0.3358</w:t>
              </w:r>
            </w:ins>
          </w:p>
        </w:tc>
      </w:tr>
      <w:tr w:rsidR="008B4C65" w:rsidRPr="006607CD" w:rsidTr="008B4C65">
        <w:trPr>
          <w:trHeight w:val="300"/>
          <w:jc w:val="center"/>
          <w:ins w:id="6069"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070" w:author="James" w:date="2015-07-20T14:32:00Z"/>
                <w:rFonts w:eastAsia="Times New Roman" w:cs="Times New Roman"/>
                <w:color w:val="000000"/>
                <w:sz w:val="22"/>
              </w:rPr>
            </w:pPr>
            <w:ins w:id="6071" w:author="James" w:date="2015-07-20T14:32:00Z">
              <w:r w:rsidRPr="006607CD">
                <w:rPr>
                  <w:rFonts w:eastAsia="Times New Roman" w:cs="Times New Roman"/>
                  <w:color w:val="000000"/>
                  <w:sz w:val="22"/>
                </w:rPr>
                <w:t>54</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72" w:author="James" w:date="2015-07-20T14:32:00Z"/>
                <w:rFonts w:eastAsia="Times New Roman" w:cs="Times New Roman"/>
                <w:color w:val="000000"/>
                <w:sz w:val="22"/>
              </w:rPr>
            </w:pPr>
            <w:ins w:id="6073" w:author="James" w:date="2015-07-20T14:32: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74" w:author="James" w:date="2015-07-20T14:32:00Z"/>
                <w:rFonts w:eastAsia="Times New Roman" w:cs="Times New Roman"/>
                <w:color w:val="000000"/>
                <w:sz w:val="22"/>
              </w:rPr>
            </w:pPr>
            <w:ins w:id="6075" w:author="James" w:date="2015-07-20T14:32:00Z">
              <w:r w:rsidRPr="006607CD">
                <w:rPr>
                  <w:rFonts w:eastAsia="Times New Roman" w:cs="Times New Roman"/>
                  <w:color w:val="000000"/>
                  <w:sz w:val="22"/>
                </w:rPr>
                <w:t>192</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76" w:author="James" w:date="2015-07-20T14:32:00Z"/>
                <w:rFonts w:eastAsia="Times New Roman" w:cs="Times New Roman"/>
                <w:color w:val="000000"/>
                <w:sz w:val="22"/>
              </w:rPr>
            </w:pPr>
            <w:ins w:id="6077" w:author="James" w:date="2015-07-20T14:32:00Z">
              <w:r w:rsidRPr="006607CD">
                <w:rPr>
                  <w:rFonts w:eastAsia="Times New Roman" w:cs="Times New Roman"/>
                  <w:color w:val="000000"/>
                  <w:sz w:val="22"/>
                </w:rPr>
                <w:t>0.0833</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78" w:author="James" w:date="2015-07-20T14:32:00Z"/>
                <w:rFonts w:eastAsia="Times New Roman" w:cs="Times New Roman"/>
                <w:color w:val="000000"/>
                <w:sz w:val="22"/>
              </w:rPr>
            </w:pPr>
            <w:ins w:id="6079" w:author="James" w:date="2015-07-20T14:32:00Z">
              <w:r w:rsidRPr="006607CD">
                <w:rPr>
                  <w:rFonts w:eastAsia="Times New Roman" w:cs="Times New Roman"/>
                  <w:color w:val="000000"/>
                  <w:sz w:val="22"/>
                </w:rPr>
                <w:t>0.3523</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80" w:author="James" w:date="2015-07-20T14:32:00Z"/>
                <w:rFonts w:eastAsia="Times New Roman" w:cs="Times New Roman"/>
                <w:color w:val="000000"/>
                <w:sz w:val="22"/>
              </w:rPr>
            </w:pPr>
            <w:ins w:id="6081" w:author="James" w:date="2015-07-20T14:32:00Z">
              <w:r w:rsidRPr="006607CD">
                <w:rPr>
                  <w:rFonts w:eastAsia="Times New Roman" w:cs="Times New Roman"/>
                  <w:color w:val="000000"/>
                  <w:sz w:val="22"/>
                </w:rPr>
                <w:t>17.591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82" w:author="James" w:date="2015-07-20T14:32:00Z"/>
                <w:rFonts w:eastAsia="Times New Roman" w:cs="Times New Roman"/>
                <w:color w:val="000000"/>
                <w:sz w:val="22"/>
              </w:rPr>
            </w:pPr>
            <w:ins w:id="6083" w:author="James" w:date="2015-07-20T14:32:00Z">
              <w:r w:rsidRPr="006607CD">
                <w:rPr>
                  <w:rFonts w:eastAsia="Times New Roman" w:cs="Times New Roman"/>
                  <w:color w:val="000000"/>
                  <w:sz w:val="22"/>
                </w:rPr>
                <w:t>0.38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84" w:author="James" w:date="2015-07-20T14:32:00Z"/>
                <w:rFonts w:eastAsia="Times New Roman" w:cs="Times New Roman"/>
                <w:color w:val="000000"/>
                <w:sz w:val="22"/>
              </w:rPr>
            </w:pPr>
            <w:ins w:id="6085" w:author="James" w:date="2015-07-20T14:32:00Z">
              <w:r w:rsidRPr="006607CD">
                <w:rPr>
                  <w:rFonts w:eastAsia="Times New Roman" w:cs="Times New Roman"/>
                  <w:color w:val="000000"/>
                  <w:sz w:val="22"/>
                </w:rPr>
                <w:t>0.3158</w:t>
              </w:r>
            </w:ins>
          </w:p>
        </w:tc>
      </w:tr>
      <w:tr w:rsidR="008B4C65" w:rsidRPr="006607CD" w:rsidTr="008B4C65">
        <w:trPr>
          <w:trHeight w:val="300"/>
          <w:jc w:val="center"/>
          <w:ins w:id="6086"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087" w:author="James" w:date="2015-07-20T14:32:00Z"/>
                <w:rFonts w:eastAsia="Times New Roman" w:cs="Times New Roman"/>
                <w:color w:val="000000"/>
                <w:sz w:val="22"/>
              </w:rPr>
            </w:pPr>
            <w:ins w:id="6088" w:author="James" w:date="2015-07-20T14:32:00Z">
              <w:r w:rsidRPr="006607CD">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89" w:author="James" w:date="2015-07-20T14:32:00Z"/>
                <w:rFonts w:eastAsia="Times New Roman" w:cs="Times New Roman"/>
                <w:color w:val="000000"/>
                <w:sz w:val="22"/>
              </w:rPr>
            </w:pPr>
            <w:ins w:id="6090"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91" w:author="James" w:date="2015-07-20T14:32:00Z"/>
                <w:rFonts w:eastAsia="Times New Roman" w:cs="Times New Roman"/>
                <w:color w:val="000000"/>
                <w:sz w:val="22"/>
              </w:rPr>
            </w:pPr>
            <w:ins w:id="6092" w:author="James" w:date="2015-07-20T14:32:00Z">
              <w:r w:rsidRPr="006607CD">
                <w:rPr>
                  <w:rFonts w:eastAsia="Times New Roman" w:cs="Times New Roman"/>
                  <w:color w:val="000000"/>
                  <w:sz w:val="22"/>
                </w:rPr>
                <w:t>221</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93" w:author="James" w:date="2015-07-20T14:32:00Z"/>
                <w:rFonts w:eastAsia="Times New Roman" w:cs="Times New Roman"/>
                <w:color w:val="000000"/>
                <w:sz w:val="22"/>
              </w:rPr>
            </w:pPr>
            <w:ins w:id="6094" w:author="James" w:date="2015-07-20T14:32:00Z">
              <w:r w:rsidRPr="006607CD">
                <w:rPr>
                  <w:rFonts w:eastAsia="Times New Roman" w:cs="Times New Roman"/>
                  <w:color w:val="000000"/>
                  <w:sz w:val="22"/>
                </w:rPr>
                <w:t>0.239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95" w:author="James" w:date="2015-07-20T14:32:00Z"/>
                <w:rFonts w:eastAsia="Times New Roman" w:cs="Times New Roman"/>
                <w:color w:val="000000"/>
                <w:sz w:val="22"/>
              </w:rPr>
            </w:pPr>
            <w:ins w:id="6096" w:author="James" w:date="2015-07-20T14:32:00Z">
              <w:r w:rsidRPr="006607CD">
                <w:rPr>
                  <w:rFonts w:eastAsia="Times New Roman" w:cs="Times New Roman"/>
                  <w:color w:val="000000"/>
                  <w:sz w:val="22"/>
                </w:rPr>
                <w:t>0.0536</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97" w:author="James" w:date="2015-07-20T14:32:00Z"/>
                <w:rFonts w:eastAsia="Times New Roman" w:cs="Times New Roman"/>
                <w:color w:val="000000"/>
                <w:sz w:val="22"/>
              </w:rPr>
            </w:pPr>
            <w:ins w:id="6098" w:author="James" w:date="2015-07-20T14:32:00Z">
              <w:r w:rsidRPr="006607CD">
                <w:rPr>
                  <w:rFonts w:eastAsia="Times New Roman" w:cs="Times New Roman"/>
                  <w:color w:val="000000"/>
                  <w:sz w:val="22"/>
                </w:rPr>
                <w:t>26.410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099" w:author="James" w:date="2015-07-20T14:32:00Z"/>
                <w:rFonts w:eastAsia="Times New Roman" w:cs="Times New Roman"/>
                <w:color w:val="000000"/>
                <w:sz w:val="22"/>
              </w:rPr>
            </w:pPr>
            <w:ins w:id="6100" w:author="James" w:date="2015-07-20T14:32:00Z">
              <w:r w:rsidRPr="006607CD">
                <w:rPr>
                  <w:rFonts w:eastAsia="Times New Roman" w:cs="Times New Roman"/>
                  <w:color w:val="000000"/>
                  <w:sz w:val="22"/>
                </w:rPr>
                <w:t>0.264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01" w:author="James" w:date="2015-07-20T14:32:00Z"/>
                <w:rFonts w:eastAsia="Times New Roman" w:cs="Times New Roman"/>
                <w:color w:val="000000"/>
                <w:sz w:val="22"/>
              </w:rPr>
            </w:pPr>
            <w:ins w:id="6102" w:author="James" w:date="2015-07-20T14:32:00Z">
              <w:r w:rsidRPr="006607CD">
                <w:rPr>
                  <w:rFonts w:eastAsia="Times New Roman" w:cs="Times New Roman"/>
                  <w:color w:val="000000"/>
                  <w:sz w:val="22"/>
                </w:rPr>
                <w:t>0.2013</w:t>
              </w:r>
            </w:ins>
          </w:p>
        </w:tc>
      </w:tr>
      <w:tr w:rsidR="008B4C65" w:rsidRPr="006607CD" w:rsidTr="008B4C65">
        <w:trPr>
          <w:trHeight w:val="300"/>
          <w:jc w:val="center"/>
          <w:ins w:id="6103"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04" w:author="James" w:date="2015-07-20T14:32:00Z"/>
                <w:rFonts w:eastAsia="Times New Roman" w:cs="Times New Roman"/>
                <w:color w:val="000000"/>
                <w:sz w:val="22"/>
              </w:rPr>
            </w:pPr>
            <w:ins w:id="6105" w:author="James" w:date="2015-07-20T14:32:00Z">
              <w:r w:rsidRPr="006607CD">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06" w:author="James" w:date="2015-07-20T14:32:00Z"/>
                <w:rFonts w:eastAsia="Times New Roman" w:cs="Times New Roman"/>
                <w:color w:val="000000"/>
                <w:sz w:val="22"/>
              </w:rPr>
            </w:pPr>
            <w:ins w:id="6107"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08" w:author="James" w:date="2015-07-20T14:32:00Z"/>
                <w:rFonts w:eastAsia="Times New Roman" w:cs="Times New Roman"/>
                <w:color w:val="000000"/>
                <w:sz w:val="22"/>
              </w:rPr>
            </w:pPr>
            <w:ins w:id="6109" w:author="James" w:date="2015-07-20T14:32:00Z">
              <w:r w:rsidRPr="006607CD">
                <w:rPr>
                  <w:rFonts w:eastAsia="Times New Roman" w:cs="Times New Roman"/>
                  <w:color w:val="000000"/>
                  <w:sz w:val="22"/>
                </w:rPr>
                <w:t>218</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10" w:author="James" w:date="2015-07-20T14:32:00Z"/>
                <w:rFonts w:eastAsia="Times New Roman" w:cs="Times New Roman"/>
                <w:color w:val="000000"/>
                <w:sz w:val="22"/>
              </w:rPr>
            </w:pPr>
            <w:ins w:id="6111" w:author="James" w:date="2015-07-20T14:32:00Z">
              <w:r w:rsidRPr="006607CD">
                <w:rPr>
                  <w:rFonts w:eastAsia="Times New Roman" w:cs="Times New Roman"/>
                  <w:color w:val="000000"/>
                  <w:sz w:val="22"/>
                </w:rPr>
                <w:t>0.238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12" w:author="James" w:date="2015-07-20T14:32:00Z"/>
                <w:rFonts w:eastAsia="Times New Roman" w:cs="Times New Roman"/>
                <w:color w:val="000000"/>
                <w:sz w:val="22"/>
              </w:rPr>
            </w:pPr>
            <w:ins w:id="6113" w:author="James" w:date="2015-07-20T14:32:00Z">
              <w:r w:rsidRPr="006607CD">
                <w:rPr>
                  <w:rFonts w:eastAsia="Times New Roman" w:cs="Times New Roman"/>
                  <w:color w:val="000000"/>
                  <w:sz w:val="22"/>
                </w:rPr>
                <w:t>0.0602</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14" w:author="James" w:date="2015-07-20T14:32:00Z"/>
                <w:rFonts w:eastAsia="Times New Roman" w:cs="Times New Roman"/>
                <w:color w:val="000000"/>
                <w:sz w:val="22"/>
              </w:rPr>
            </w:pPr>
            <w:ins w:id="6115" w:author="James" w:date="2015-07-20T14:32:00Z">
              <w:r w:rsidRPr="006607CD">
                <w:rPr>
                  <w:rFonts w:eastAsia="Times New Roman" w:cs="Times New Roman"/>
                  <w:color w:val="000000"/>
                  <w:sz w:val="22"/>
                </w:rPr>
                <w:t>24.62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16" w:author="James" w:date="2015-07-20T14:32:00Z"/>
                <w:rFonts w:eastAsia="Times New Roman" w:cs="Times New Roman"/>
                <w:color w:val="000000"/>
                <w:sz w:val="22"/>
              </w:rPr>
            </w:pPr>
            <w:ins w:id="6117" w:author="James" w:date="2015-07-20T14:32:00Z">
              <w:r w:rsidRPr="006607CD">
                <w:rPr>
                  <w:rFonts w:eastAsia="Times New Roman" w:cs="Times New Roman"/>
                  <w:color w:val="000000"/>
                  <w:sz w:val="22"/>
                </w:rPr>
                <w:t>0.275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18" w:author="James" w:date="2015-07-20T14:32:00Z"/>
                <w:rFonts w:eastAsia="Times New Roman" w:cs="Times New Roman"/>
                <w:color w:val="000000"/>
                <w:sz w:val="22"/>
              </w:rPr>
            </w:pPr>
            <w:ins w:id="6119" w:author="James" w:date="2015-07-20T14:32:00Z">
              <w:r w:rsidRPr="006607CD">
                <w:rPr>
                  <w:rFonts w:eastAsia="Times New Roman" w:cs="Times New Roman"/>
                  <w:color w:val="000000"/>
                  <w:sz w:val="22"/>
                </w:rPr>
                <w:t>0.1923</w:t>
              </w:r>
            </w:ins>
          </w:p>
        </w:tc>
      </w:tr>
      <w:tr w:rsidR="008B4C65" w:rsidRPr="006607CD" w:rsidTr="008B4C65">
        <w:trPr>
          <w:trHeight w:val="300"/>
          <w:jc w:val="center"/>
          <w:ins w:id="6120"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21" w:author="James" w:date="2015-07-20T14:32:00Z"/>
                <w:rFonts w:eastAsia="Times New Roman" w:cs="Times New Roman"/>
                <w:color w:val="000000"/>
                <w:sz w:val="22"/>
              </w:rPr>
            </w:pPr>
            <w:ins w:id="6122" w:author="James" w:date="2015-07-20T14:32:00Z">
              <w:r w:rsidRPr="006607CD">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23" w:author="James" w:date="2015-07-20T14:32:00Z"/>
                <w:rFonts w:eastAsia="Times New Roman" w:cs="Times New Roman"/>
                <w:color w:val="000000"/>
                <w:sz w:val="22"/>
              </w:rPr>
            </w:pPr>
            <w:ins w:id="6124"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25" w:author="James" w:date="2015-07-20T14:32:00Z"/>
                <w:rFonts w:eastAsia="Times New Roman" w:cs="Times New Roman"/>
                <w:color w:val="000000"/>
                <w:sz w:val="22"/>
              </w:rPr>
            </w:pPr>
            <w:ins w:id="6126" w:author="James" w:date="2015-07-20T14:32:00Z">
              <w:r w:rsidRPr="006607CD">
                <w:rPr>
                  <w:rFonts w:eastAsia="Times New Roman" w:cs="Times New Roman"/>
                  <w:color w:val="000000"/>
                  <w:sz w:val="22"/>
                </w:rPr>
                <w:t>215</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27" w:author="James" w:date="2015-07-20T14:32:00Z"/>
                <w:rFonts w:eastAsia="Times New Roman" w:cs="Times New Roman"/>
                <w:color w:val="000000"/>
                <w:sz w:val="22"/>
              </w:rPr>
            </w:pPr>
            <w:ins w:id="6128" w:author="James" w:date="2015-07-20T14:32:00Z">
              <w:r w:rsidRPr="006607CD">
                <w:rPr>
                  <w:rFonts w:eastAsia="Times New Roman" w:cs="Times New Roman"/>
                  <w:color w:val="000000"/>
                  <w:sz w:val="22"/>
                </w:rPr>
                <w:t>0.2279</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29" w:author="James" w:date="2015-07-20T14:32:00Z"/>
                <w:rFonts w:eastAsia="Times New Roman" w:cs="Times New Roman"/>
                <w:color w:val="000000"/>
                <w:sz w:val="22"/>
              </w:rPr>
            </w:pPr>
            <w:ins w:id="6130" w:author="James" w:date="2015-07-20T14:32:00Z">
              <w:r w:rsidRPr="006607CD">
                <w:rPr>
                  <w:rFonts w:eastAsia="Times New Roman" w:cs="Times New Roman"/>
                  <w:color w:val="000000"/>
                  <w:sz w:val="22"/>
                </w:rPr>
                <w:t>0.0843</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31" w:author="James" w:date="2015-07-20T14:32:00Z"/>
                <w:rFonts w:eastAsia="Times New Roman" w:cs="Times New Roman"/>
                <w:color w:val="000000"/>
                <w:sz w:val="22"/>
              </w:rPr>
            </w:pPr>
            <w:ins w:id="6132" w:author="James" w:date="2015-07-20T14:32:00Z">
              <w:r w:rsidRPr="006607CD">
                <w:rPr>
                  <w:rFonts w:eastAsia="Times New Roman" w:cs="Times New Roman"/>
                  <w:color w:val="000000"/>
                  <w:sz w:val="22"/>
                </w:rPr>
                <w:t>24.746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33" w:author="James" w:date="2015-07-20T14:32:00Z"/>
                <w:rFonts w:eastAsia="Times New Roman" w:cs="Times New Roman"/>
                <w:color w:val="000000"/>
                <w:sz w:val="22"/>
              </w:rPr>
            </w:pPr>
            <w:ins w:id="6134" w:author="James" w:date="2015-07-20T14:32:00Z">
              <w:r w:rsidRPr="006607CD">
                <w:rPr>
                  <w:rFonts w:eastAsia="Times New Roman" w:cs="Times New Roman"/>
                  <w:color w:val="000000"/>
                  <w:sz w:val="22"/>
                </w:rPr>
                <w:t>0.243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35" w:author="James" w:date="2015-07-20T14:32:00Z"/>
                <w:rFonts w:eastAsia="Times New Roman" w:cs="Times New Roman"/>
                <w:color w:val="000000"/>
                <w:sz w:val="22"/>
              </w:rPr>
            </w:pPr>
            <w:ins w:id="6136" w:author="James" w:date="2015-07-20T14:32:00Z">
              <w:r w:rsidRPr="006607CD">
                <w:rPr>
                  <w:rFonts w:eastAsia="Times New Roman" w:cs="Times New Roman"/>
                  <w:color w:val="000000"/>
                  <w:sz w:val="22"/>
                </w:rPr>
                <w:t>0.1711</w:t>
              </w:r>
            </w:ins>
          </w:p>
        </w:tc>
      </w:tr>
      <w:tr w:rsidR="008B4C65" w:rsidRPr="006607CD" w:rsidTr="008B4C65">
        <w:trPr>
          <w:trHeight w:val="300"/>
          <w:jc w:val="center"/>
          <w:ins w:id="6137"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38" w:author="James" w:date="2015-07-20T14:32:00Z"/>
                <w:rFonts w:eastAsia="Times New Roman" w:cs="Times New Roman"/>
                <w:color w:val="000000"/>
                <w:sz w:val="22"/>
              </w:rPr>
            </w:pPr>
            <w:ins w:id="6139" w:author="James" w:date="2015-07-20T14:32: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40" w:author="James" w:date="2015-07-20T14:32:00Z"/>
                <w:rFonts w:eastAsia="Times New Roman" w:cs="Times New Roman"/>
                <w:color w:val="000000"/>
                <w:sz w:val="22"/>
              </w:rPr>
            </w:pPr>
            <w:ins w:id="6141"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42" w:author="James" w:date="2015-07-20T14:32:00Z"/>
                <w:rFonts w:eastAsia="Times New Roman" w:cs="Times New Roman"/>
                <w:color w:val="000000"/>
                <w:sz w:val="22"/>
              </w:rPr>
            </w:pPr>
            <w:ins w:id="6143" w:author="James" w:date="2015-07-20T14:32:00Z">
              <w:r w:rsidRPr="006607CD">
                <w:rPr>
                  <w:rFonts w:eastAsia="Times New Roman" w:cs="Times New Roman"/>
                  <w:color w:val="000000"/>
                  <w:sz w:val="22"/>
                </w:rPr>
                <w:t>212</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44" w:author="James" w:date="2015-07-20T14:32:00Z"/>
                <w:rFonts w:eastAsia="Times New Roman" w:cs="Times New Roman"/>
                <w:color w:val="000000"/>
                <w:sz w:val="22"/>
              </w:rPr>
            </w:pPr>
            <w:ins w:id="6145" w:author="James" w:date="2015-07-20T14:32:00Z">
              <w:r w:rsidRPr="006607CD">
                <w:rPr>
                  <w:rFonts w:eastAsia="Times New Roman" w:cs="Times New Roman"/>
                  <w:color w:val="000000"/>
                  <w:sz w:val="22"/>
                </w:rPr>
                <w:t>0.2594</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46" w:author="James" w:date="2015-07-20T14:32:00Z"/>
                <w:rFonts w:eastAsia="Times New Roman" w:cs="Times New Roman"/>
                <w:color w:val="000000"/>
                <w:sz w:val="22"/>
              </w:rPr>
            </w:pPr>
            <w:ins w:id="6147" w:author="James" w:date="2015-07-20T14:32:00Z">
              <w:r w:rsidRPr="006607CD">
                <w:rPr>
                  <w:rFonts w:eastAsia="Times New Roman" w:cs="Times New Roman"/>
                  <w:color w:val="000000"/>
                  <w:sz w:val="22"/>
                </w:rPr>
                <w:t>0.1019</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48" w:author="James" w:date="2015-07-20T14:32:00Z"/>
                <w:rFonts w:eastAsia="Times New Roman" w:cs="Times New Roman"/>
                <w:color w:val="000000"/>
                <w:sz w:val="22"/>
              </w:rPr>
            </w:pPr>
            <w:ins w:id="6149" w:author="James" w:date="2015-07-20T14:32:00Z">
              <w:r w:rsidRPr="006607CD">
                <w:rPr>
                  <w:rFonts w:eastAsia="Times New Roman" w:cs="Times New Roman"/>
                  <w:color w:val="000000"/>
                  <w:sz w:val="22"/>
                </w:rPr>
                <w:t>24.048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50" w:author="James" w:date="2015-07-20T14:32:00Z"/>
                <w:rFonts w:eastAsia="Times New Roman" w:cs="Times New Roman"/>
                <w:color w:val="000000"/>
                <w:sz w:val="22"/>
              </w:rPr>
            </w:pPr>
            <w:ins w:id="6151" w:author="James" w:date="2015-07-20T14:32:00Z">
              <w:r w:rsidRPr="006607CD">
                <w:rPr>
                  <w:rFonts w:eastAsia="Times New Roman" w:cs="Times New Roman"/>
                  <w:color w:val="000000"/>
                  <w:sz w:val="22"/>
                </w:rPr>
                <w:t>0.283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52" w:author="James" w:date="2015-07-20T14:32:00Z"/>
                <w:rFonts w:eastAsia="Times New Roman" w:cs="Times New Roman"/>
                <w:color w:val="000000"/>
                <w:sz w:val="22"/>
              </w:rPr>
            </w:pPr>
            <w:ins w:id="6153" w:author="James" w:date="2015-07-20T14:32:00Z">
              <w:r w:rsidRPr="006607CD">
                <w:rPr>
                  <w:rFonts w:eastAsia="Times New Roman" w:cs="Times New Roman"/>
                  <w:color w:val="000000"/>
                  <w:sz w:val="22"/>
                </w:rPr>
                <w:t>0.1986</w:t>
              </w:r>
            </w:ins>
          </w:p>
        </w:tc>
      </w:tr>
      <w:tr w:rsidR="008B4C65" w:rsidRPr="006607CD" w:rsidTr="008B4C65">
        <w:trPr>
          <w:trHeight w:val="300"/>
          <w:jc w:val="center"/>
          <w:ins w:id="6154"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55" w:author="James" w:date="2015-07-20T14:32:00Z"/>
                <w:rFonts w:eastAsia="Times New Roman" w:cs="Times New Roman"/>
                <w:color w:val="000000"/>
                <w:sz w:val="22"/>
              </w:rPr>
            </w:pPr>
            <w:ins w:id="6156" w:author="James" w:date="2015-07-20T14:32:00Z">
              <w:r w:rsidRPr="006607CD">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57" w:author="James" w:date="2015-07-20T14:32:00Z"/>
                <w:rFonts w:eastAsia="Times New Roman" w:cs="Times New Roman"/>
                <w:color w:val="000000"/>
                <w:sz w:val="22"/>
              </w:rPr>
            </w:pPr>
            <w:ins w:id="6158"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59" w:author="James" w:date="2015-07-20T14:32:00Z"/>
                <w:rFonts w:eastAsia="Times New Roman" w:cs="Times New Roman"/>
                <w:color w:val="000000"/>
                <w:sz w:val="22"/>
              </w:rPr>
            </w:pPr>
            <w:ins w:id="6160" w:author="James" w:date="2015-07-20T14:32:00Z">
              <w:r w:rsidRPr="006607CD">
                <w:rPr>
                  <w:rFonts w:eastAsia="Times New Roman" w:cs="Times New Roman"/>
                  <w:color w:val="000000"/>
                  <w:sz w:val="22"/>
                </w:rPr>
                <w:t>209</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61" w:author="James" w:date="2015-07-20T14:32:00Z"/>
                <w:rFonts w:eastAsia="Times New Roman" w:cs="Times New Roman"/>
                <w:color w:val="000000"/>
                <w:sz w:val="22"/>
              </w:rPr>
            </w:pPr>
            <w:ins w:id="6162" w:author="James" w:date="2015-07-20T14:32:00Z">
              <w:r w:rsidRPr="006607CD">
                <w:rPr>
                  <w:rFonts w:eastAsia="Times New Roman" w:cs="Times New Roman"/>
                  <w:color w:val="000000"/>
                  <w:sz w:val="22"/>
                </w:rPr>
                <w:t>0.186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63" w:author="James" w:date="2015-07-20T14:32:00Z"/>
                <w:rFonts w:eastAsia="Times New Roman" w:cs="Times New Roman"/>
                <w:color w:val="000000"/>
                <w:sz w:val="22"/>
              </w:rPr>
            </w:pPr>
            <w:ins w:id="6164" w:author="James" w:date="2015-07-20T14:32:00Z">
              <w:r w:rsidRPr="006607CD">
                <w:rPr>
                  <w:rFonts w:eastAsia="Times New Roman" w:cs="Times New Roman"/>
                  <w:color w:val="000000"/>
                  <w:sz w:val="22"/>
                </w:rPr>
                <w:t>0.1294</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65" w:author="James" w:date="2015-07-20T14:32:00Z"/>
                <w:rFonts w:eastAsia="Times New Roman" w:cs="Times New Roman"/>
                <w:color w:val="000000"/>
                <w:sz w:val="22"/>
              </w:rPr>
            </w:pPr>
            <w:ins w:id="6166" w:author="James" w:date="2015-07-20T14:32:00Z">
              <w:r w:rsidRPr="006607CD">
                <w:rPr>
                  <w:rFonts w:eastAsia="Times New Roman" w:cs="Times New Roman"/>
                  <w:color w:val="000000"/>
                  <w:sz w:val="22"/>
                </w:rPr>
                <w:t>25.304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67" w:author="James" w:date="2015-07-20T14:32:00Z"/>
                <w:rFonts w:eastAsia="Times New Roman" w:cs="Times New Roman"/>
                <w:color w:val="000000"/>
                <w:sz w:val="22"/>
              </w:rPr>
            </w:pPr>
            <w:ins w:id="6168" w:author="James" w:date="2015-07-20T14:32:00Z">
              <w:r w:rsidRPr="006607CD">
                <w:rPr>
                  <w:rFonts w:eastAsia="Times New Roman" w:cs="Times New Roman"/>
                  <w:color w:val="000000"/>
                  <w:sz w:val="22"/>
                </w:rPr>
                <w:t>0.27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69" w:author="James" w:date="2015-07-20T14:32:00Z"/>
                <w:rFonts w:eastAsia="Times New Roman" w:cs="Times New Roman"/>
                <w:color w:val="000000"/>
                <w:sz w:val="22"/>
              </w:rPr>
            </w:pPr>
            <w:ins w:id="6170" w:author="James" w:date="2015-07-20T14:32:00Z">
              <w:r w:rsidRPr="006607CD">
                <w:rPr>
                  <w:rFonts w:eastAsia="Times New Roman" w:cs="Times New Roman"/>
                  <w:color w:val="000000"/>
                  <w:sz w:val="22"/>
                </w:rPr>
                <w:t>0.2027</w:t>
              </w:r>
            </w:ins>
          </w:p>
        </w:tc>
      </w:tr>
      <w:tr w:rsidR="008B4C65" w:rsidRPr="006607CD" w:rsidTr="008B4C65">
        <w:trPr>
          <w:trHeight w:val="300"/>
          <w:jc w:val="center"/>
          <w:ins w:id="6171"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72" w:author="James" w:date="2015-07-20T14:32:00Z"/>
                <w:rFonts w:eastAsia="Times New Roman" w:cs="Times New Roman"/>
                <w:color w:val="000000"/>
                <w:sz w:val="22"/>
              </w:rPr>
            </w:pPr>
            <w:ins w:id="6173" w:author="James" w:date="2015-07-20T14:32:00Z">
              <w:r w:rsidRPr="006607CD">
                <w:rPr>
                  <w:rFonts w:eastAsia="Times New Roman" w:cs="Times New Roman"/>
                  <w:color w:val="000000"/>
                  <w:sz w:val="22"/>
                </w:rPr>
                <w:t>39</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74" w:author="James" w:date="2015-07-20T14:32:00Z"/>
                <w:rFonts w:eastAsia="Times New Roman" w:cs="Times New Roman"/>
                <w:color w:val="000000"/>
                <w:sz w:val="22"/>
              </w:rPr>
            </w:pPr>
            <w:ins w:id="6175"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76" w:author="James" w:date="2015-07-20T14:32:00Z"/>
                <w:rFonts w:eastAsia="Times New Roman" w:cs="Times New Roman"/>
                <w:color w:val="000000"/>
                <w:sz w:val="22"/>
              </w:rPr>
            </w:pPr>
            <w:ins w:id="6177" w:author="James" w:date="2015-07-20T14:32:00Z">
              <w:r w:rsidRPr="006607CD">
                <w:rPr>
                  <w:rFonts w:eastAsia="Times New Roman" w:cs="Times New Roman"/>
                  <w:color w:val="000000"/>
                  <w:sz w:val="22"/>
                </w:rPr>
                <w:t>206</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78" w:author="James" w:date="2015-07-20T14:32:00Z"/>
                <w:rFonts w:eastAsia="Times New Roman" w:cs="Times New Roman"/>
                <w:color w:val="000000"/>
                <w:sz w:val="22"/>
              </w:rPr>
            </w:pPr>
            <w:ins w:id="6179" w:author="James" w:date="2015-07-20T14:32:00Z">
              <w:r w:rsidRPr="006607CD">
                <w:rPr>
                  <w:rFonts w:eastAsia="Times New Roman" w:cs="Times New Roman"/>
                  <w:color w:val="000000"/>
                  <w:sz w:val="22"/>
                </w:rPr>
                <w:t>0.179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80" w:author="James" w:date="2015-07-20T14:32:00Z"/>
                <w:rFonts w:eastAsia="Times New Roman" w:cs="Times New Roman"/>
                <w:color w:val="000000"/>
                <w:sz w:val="22"/>
              </w:rPr>
            </w:pPr>
            <w:ins w:id="6181" w:author="James" w:date="2015-07-20T14:32:00Z">
              <w:r w:rsidRPr="006607CD">
                <w:rPr>
                  <w:rFonts w:eastAsia="Times New Roman" w:cs="Times New Roman"/>
                  <w:color w:val="000000"/>
                  <w:sz w:val="22"/>
                </w:rPr>
                <w:t>0.1657</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82" w:author="James" w:date="2015-07-20T14:32:00Z"/>
                <w:rFonts w:eastAsia="Times New Roman" w:cs="Times New Roman"/>
                <w:color w:val="000000"/>
                <w:sz w:val="22"/>
              </w:rPr>
            </w:pPr>
            <w:ins w:id="6183" w:author="James" w:date="2015-07-20T14:32:00Z">
              <w:r w:rsidRPr="006607CD">
                <w:rPr>
                  <w:rFonts w:eastAsia="Times New Roman" w:cs="Times New Roman"/>
                  <w:color w:val="000000"/>
                  <w:sz w:val="22"/>
                </w:rPr>
                <w:t>26.077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84" w:author="James" w:date="2015-07-20T14:32:00Z"/>
                <w:rFonts w:eastAsia="Times New Roman" w:cs="Times New Roman"/>
                <w:color w:val="000000"/>
                <w:sz w:val="22"/>
              </w:rPr>
            </w:pPr>
            <w:ins w:id="6185" w:author="James" w:date="2015-07-20T14:32:00Z">
              <w:r w:rsidRPr="006607CD">
                <w:rPr>
                  <w:rFonts w:eastAsia="Times New Roman" w:cs="Times New Roman"/>
                  <w:color w:val="000000"/>
                  <w:sz w:val="22"/>
                </w:rPr>
                <w:t>0.248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86" w:author="James" w:date="2015-07-20T14:32:00Z"/>
                <w:rFonts w:eastAsia="Times New Roman" w:cs="Times New Roman"/>
                <w:color w:val="000000"/>
                <w:sz w:val="22"/>
              </w:rPr>
            </w:pPr>
            <w:ins w:id="6187" w:author="James" w:date="2015-07-20T14:32:00Z">
              <w:r w:rsidRPr="006607CD">
                <w:rPr>
                  <w:rFonts w:eastAsia="Times New Roman" w:cs="Times New Roman"/>
                  <w:color w:val="000000"/>
                  <w:sz w:val="22"/>
                </w:rPr>
                <w:t>0.1702</w:t>
              </w:r>
            </w:ins>
          </w:p>
        </w:tc>
      </w:tr>
      <w:tr w:rsidR="008B4C65" w:rsidRPr="006607CD" w:rsidTr="008B4C65">
        <w:trPr>
          <w:trHeight w:val="300"/>
          <w:jc w:val="center"/>
          <w:ins w:id="6188"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189" w:author="James" w:date="2015-07-20T14:32:00Z"/>
                <w:rFonts w:eastAsia="Times New Roman" w:cs="Times New Roman"/>
                <w:color w:val="000000"/>
                <w:sz w:val="22"/>
              </w:rPr>
            </w:pPr>
            <w:ins w:id="6190" w:author="James" w:date="2015-07-20T14:32:00Z">
              <w:r w:rsidRPr="006607CD">
                <w:rPr>
                  <w:rFonts w:eastAsia="Times New Roman" w:cs="Times New Roman"/>
                  <w:color w:val="000000"/>
                  <w:sz w:val="22"/>
                </w:rPr>
                <w:t>42</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91" w:author="James" w:date="2015-07-20T14:32:00Z"/>
                <w:rFonts w:eastAsia="Times New Roman" w:cs="Times New Roman"/>
                <w:color w:val="000000"/>
                <w:sz w:val="22"/>
              </w:rPr>
            </w:pPr>
            <w:ins w:id="6192"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93" w:author="James" w:date="2015-07-20T14:32:00Z"/>
                <w:rFonts w:eastAsia="Times New Roman" w:cs="Times New Roman"/>
                <w:color w:val="000000"/>
                <w:sz w:val="22"/>
              </w:rPr>
            </w:pPr>
            <w:ins w:id="6194" w:author="James" w:date="2015-07-20T14:32:00Z">
              <w:r w:rsidRPr="006607CD">
                <w:rPr>
                  <w:rFonts w:eastAsia="Times New Roman" w:cs="Times New Roman"/>
                  <w:color w:val="000000"/>
                  <w:sz w:val="22"/>
                </w:rPr>
                <w:t>203</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95" w:author="James" w:date="2015-07-20T14:32:00Z"/>
                <w:rFonts w:eastAsia="Times New Roman" w:cs="Times New Roman"/>
                <w:color w:val="000000"/>
                <w:sz w:val="22"/>
              </w:rPr>
            </w:pPr>
            <w:ins w:id="6196" w:author="James" w:date="2015-07-20T14:32:00Z">
              <w:r w:rsidRPr="006607CD">
                <w:rPr>
                  <w:rFonts w:eastAsia="Times New Roman" w:cs="Times New Roman"/>
                  <w:color w:val="000000"/>
                  <w:sz w:val="22"/>
                </w:rPr>
                <w:t>0.1724</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97" w:author="James" w:date="2015-07-20T14:32:00Z"/>
                <w:rFonts w:eastAsia="Times New Roman" w:cs="Times New Roman"/>
                <w:color w:val="000000"/>
                <w:sz w:val="22"/>
              </w:rPr>
            </w:pPr>
            <w:ins w:id="6198" w:author="James" w:date="2015-07-20T14:32:00Z">
              <w:r w:rsidRPr="006607CD">
                <w:rPr>
                  <w:rFonts w:eastAsia="Times New Roman" w:cs="Times New Roman"/>
                  <w:color w:val="000000"/>
                  <w:sz w:val="22"/>
                </w:rPr>
                <w:t>0.1845</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199" w:author="James" w:date="2015-07-20T14:32:00Z"/>
                <w:rFonts w:eastAsia="Times New Roman" w:cs="Times New Roman"/>
                <w:color w:val="000000"/>
                <w:sz w:val="22"/>
              </w:rPr>
            </w:pPr>
            <w:ins w:id="6200" w:author="James" w:date="2015-07-20T14:32:00Z">
              <w:r w:rsidRPr="006607CD">
                <w:rPr>
                  <w:rFonts w:eastAsia="Times New Roman" w:cs="Times New Roman"/>
                  <w:color w:val="000000"/>
                  <w:sz w:val="22"/>
                </w:rPr>
                <w:t>26.740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01" w:author="James" w:date="2015-07-20T14:32:00Z"/>
                <w:rFonts w:eastAsia="Times New Roman" w:cs="Times New Roman"/>
                <w:color w:val="000000"/>
                <w:sz w:val="22"/>
              </w:rPr>
            </w:pPr>
            <w:ins w:id="6202" w:author="James" w:date="2015-07-20T14:32:00Z">
              <w:r w:rsidRPr="006607CD">
                <w:rPr>
                  <w:rFonts w:eastAsia="Times New Roman" w:cs="Times New Roman"/>
                  <w:color w:val="000000"/>
                  <w:sz w:val="22"/>
                </w:rPr>
                <w:t>0.226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03" w:author="James" w:date="2015-07-20T14:32:00Z"/>
                <w:rFonts w:eastAsia="Times New Roman" w:cs="Times New Roman"/>
                <w:color w:val="000000"/>
                <w:sz w:val="22"/>
              </w:rPr>
            </w:pPr>
            <w:ins w:id="6204" w:author="James" w:date="2015-07-20T14:32:00Z">
              <w:r w:rsidRPr="006607CD">
                <w:rPr>
                  <w:rFonts w:eastAsia="Times New Roman" w:cs="Times New Roman"/>
                  <w:color w:val="000000"/>
                  <w:sz w:val="22"/>
                </w:rPr>
                <w:t>0.1679</w:t>
              </w:r>
            </w:ins>
          </w:p>
        </w:tc>
      </w:tr>
      <w:tr w:rsidR="008B4C65" w:rsidRPr="006607CD" w:rsidTr="008B4C65">
        <w:trPr>
          <w:trHeight w:val="300"/>
          <w:jc w:val="center"/>
          <w:ins w:id="6205"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206" w:author="James" w:date="2015-07-20T14:32:00Z"/>
                <w:rFonts w:eastAsia="Times New Roman" w:cs="Times New Roman"/>
                <w:color w:val="000000"/>
                <w:sz w:val="22"/>
              </w:rPr>
            </w:pPr>
            <w:ins w:id="6207" w:author="James" w:date="2015-07-20T14:32:00Z">
              <w:r w:rsidRPr="006607CD">
                <w:rPr>
                  <w:rFonts w:eastAsia="Times New Roman" w:cs="Times New Roman"/>
                  <w:color w:val="000000"/>
                  <w:sz w:val="22"/>
                </w:rPr>
                <w:t>45</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08" w:author="James" w:date="2015-07-20T14:32:00Z"/>
                <w:rFonts w:eastAsia="Times New Roman" w:cs="Times New Roman"/>
                <w:color w:val="000000"/>
                <w:sz w:val="22"/>
              </w:rPr>
            </w:pPr>
            <w:ins w:id="6209"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10" w:author="James" w:date="2015-07-20T14:32:00Z"/>
                <w:rFonts w:eastAsia="Times New Roman" w:cs="Times New Roman"/>
                <w:color w:val="000000"/>
                <w:sz w:val="22"/>
              </w:rPr>
            </w:pPr>
            <w:ins w:id="6211" w:author="James" w:date="2015-07-20T14:32:00Z">
              <w:r w:rsidRPr="006607CD">
                <w:rPr>
                  <w:rFonts w:eastAsia="Times New Roman" w:cs="Times New Roman"/>
                  <w:color w:val="000000"/>
                  <w:sz w:val="22"/>
                </w:rPr>
                <w:t>200</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12" w:author="James" w:date="2015-07-20T14:32:00Z"/>
                <w:rFonts w:eastAsia="Times New Roman" w:cs="Times New Roman"/>
                <w:color w:val="000000"/>
                <w:sz w:val="22"/>
              </w:rPr>
            </w:pPr>
            <w:ins w:id="6213" w:author="James" w:date="2015-07-20T14:32:00Z">
              <w:r w:rsidRPr="006607CD">
                <w:rPr>
                  <w:rFonts w:eastAsia="Times New Roman" w:cs="Times New Roman"/>
                  <w:color w:val="000000"/>
                  <w:sz w:val="22"/>
                </w:rPr>
                <w:t>0.17</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14" w:author="James" w:date="2015-07-20T14:32:00Z"/>
                <w:rFonts w:eastAsia="Times New Roman" w:cs="Times New Roman"/>
                <w:color w:val="000000"/>
                <w:sz w:val="22"/>
              </w:rPr>
            </w:pPr>
            <w:ins w:id="6215" w:author="James" w:date="2015-07-20T14:32:00Z">
              <w:r w:rsidRPr="006607CD">
                <w:rPr>
                  <w:rFonts w:eastAsia="Times New Roman" w:cs="Times New Roman"/>
                  <w:color w:val="000000"/>
                  <w:sz w:val="22"/>
                </w:rPr>
                <w:t>0.1627</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16" w:author="James" w:date="2015-07-20T14:32:00Z"/>
                <w:rFonts w:eastAsia="Times New Roman" w:cs="Times New Roman"/>
                <w:color w:val="000000"/>
                <w:sz w:val="22"/>
              </w:rPr>
            </w:pPr>
            <w:ins w:id="6217" w:author="James" w:date="2015-07-20T14:32:00Z">
              <w:r w:rsidRPr="006607CD">
                <w:rPr>
                  <w:rFonts w:eastAsia="Times New Roman" w:cs="Times New Roman"/>
                  <w:color w:val="000000"/>
                  <w:sz w:val="22"/>
                </w:rPr>
                <w:t>25.450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18" w:author="James" w:date="2015-07-20T14:32:00Z"/>
                <w:rFonts w:eastAsia="Times New Roman" w:cs="Times New Roman"/>
                <w:color w:val="000000"/>
                <w:sz w:val="22"/>
              </w:rPr>
            </w:pPr>
            <w:ins w:id="6219" w:author="James" w:date="2015-07-20T14:32:00Z">
              <w:r w:rsidRPr="006607CD">
                <w:rPr>
                  <w:rFonts w:eastAsia="Times New Roman" w:cs="Times New Roman"/>
                  <w:color w:val="000000"/>
                  <w:sz w:val="22"/>
                </w:rPr>
                <w:t>0.244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20" w:author="James" w:date="2015-07-20T14:32:00Z"/>
                <w:rFonts w:eastAsia="Times New Roman" w:cs="Times New Roman"/>
                <w:color w:val="000000"/>
                <w:sz w:val="22"/>
              </w:rPr>
            </w:pPr>
            <w:ins w:id="6221" w:author="James" w:date="2015-07-20T14:32:00Z">
              <w:r w:rsidRPr="006607CD">
                <w:rPr>
                  <w:rFonts w:eastAsia="Times New Roman" w:cs="Times New Roman"/>
                  <w:color w:val="000000"/>
                  <w:sz w:val="22"/>
                </w:rPr>
                <w:t>0.1727</w:t>
              </w:r>
            </w:ins>
          </w:p>
        </w:tc>
      </w:tr>
      <w:tr w:rsidR="008B4C65" w:rsidRPr="006607CD" w:rsidTr="008B4C65">
        <w:trPr>
          <w:trHeight w:val="300"/>
          <w:jc w:val="center"/>
          <w:ins w:id="6222"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223" w:author="James" w:date="2015-07-20T14:32:00Z"/>
                <w:rFonts w:eastAsia="Times New Roman" w:cs="Times New Roman"/>
                <w:color w:val="000000"/>
                <w:sz w:val="22"/>
              </w:rPr>
            </w:pPr>
            <w:ins w:id="6224" w:author="James" w:date="2015-07-20T14:32:00Z">
              <w:r w:rsidRPr="006607CD">
                <w:rPr>
                  <w:rFonts w:eastAsia="Times New Roman" w:cs="Times New Roman"/>
                  <w:color w:val="000000"/>
                  <w:sz w:val="22"/>
                </w:rPr>
                <w:t>48</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25" w:author="James" w:date="2015-07-20T14:32:00Z"/>
                <w:rFonts w:eastAsia="Times New Roman" w:cs="Times New Roman"/>
                <w:color w:val="000000"/>
                <w:sz w:val="22"/>
              </w:rPr>
            </w:pPr>
            <w:ins w:id="6226"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27" w:author="James" w:date="2015-07-20T14:32:00Z"/>
                <w:rFonts w:eastAsia="Times New Roman" w:cs="Times New Roman"/>
                <w:color w:val="000000"/>
                <w:sz w:val="22"/>
              </w:rPr>
            </w:pPr>
            <w:ins w:id="6228" w:author="James" w:date="2015-07-20T14:32:00Z">
              <w:r w:rsidRPr="006607CD">
                <w:rPr>
                  <w:rFonts w:eastAsia="Times New Roman" w:cs="Times New Roman"/>
                  <w:color w:val="000000"/>
                  <w:sz w:val="22"/>
                </w:rPr>
                <w:t>197</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29" w:author="James" w:date="2015-07-20T14:32:00Z"/>
                <w:rFonts w:eastAsia="Times New Roman" w:cs="Times New Roman"/>
                <w:color w:val="000000"/>
                <w:sz w:val="22"/>
              </w:rPr>
            </w:pPr>
            <w:ins w:id="6230" w:author="James" w:date="2015-07-20T14:32:00Z">
              <w:r w:rsidRPr="006607CD">
                <w:rPr>
                  <w:rFonts w:eastAsia="Times New Roman" w:cs="Times New Roman"/>
                  <w:color w:val="000000"/>
                  <w:sz w:val="22"/>
                </w:rPr>
                <w:t>0.172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31" w:author="James" w:date="2015-07-20T14:32:00Z"/>
                <w:rFonts w:eastAsia="Times New Roman" w:cs="Times New Roman"/>
                <w:color w:val="000000"/>
                <w:sz w:val="22"/>
              </w:rPr>
            </w:pPr>
            <w:ins w:id="6232" w:author="James" w:date="2015-07-20T14:32:00Z">
              <w:r w:rsidRPr="006607CD">
                <w:rPr>
                  <w:rFonts w:eastAsia="Times New Roman" w:cs="Times New Roman"/>
                  <w:color w:val="000000"/>
                  <w:sz w:val="22"/>
                </w:rPr>
                <w:t>0.1411</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33" w:author="James" w:date="2015-07-20T14:32:00Z"/>
                <w:rFonts w:eastAsia="Times New Roman" w:cs="Times New Roman"/>
                <w:color w:val="000000"/>
                <w:sz w:val="22"/>
              </w:rPr>
            </w:pPr>
            <w:ins w:id="6234" w:author="James" w:date="2015-07-20T14:32:00Z">
              <w:r w:rsidRPr="006607CD">
                <w:rPr>
                  <w:rFonts w:eastAsia="Times New Roman" w:cs="Times New Roman"/>
                  <w:color w:val="000000"/>
                  <w:sz w:val="22"/>
                </w:rPr>
                <w:t>24.916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35" w:author="James" w:date="2015-07-20T14:32:00Z"/>
                <w:rFonts w:eastAsia="Times New Roman" w:cs="Times New Roman"/>
                <w:color w:val="000000"/>
                <w:sz w:val="22"/>
              </w:rPr>
            </w:pPr>
            <w:ins w:id="6236" w:author="James" w:date="2015-07-20T14:32:00Z">
              <w:r w:rsidRPr="006607CD">
                <w:rPr>
                  <w:rFonts w:eastAsia="Times New Roman" w:cs="Times New Roman"/>
                  <w:color w:val="000000"/>
                  <w:sz w:val="22"/>
                </w:rPr>
                <w:t>0.257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37" w:author="James" w:date="2015-07-20T14:32:00Z"/>
                <w:rFonts w:eastAsia="Times New Roman" w:cs="Times New Roman"/>
                <w:color w:val="000000"/>
                <w:sz w:val="22"/>
              </w:rPr>
            </w:pPr>
            <w:ins w:id="6238" w:author="James" w:date="2015-07-20T14:32:00Z">
              <w:r w:rsidRPr="006607CD">
                <w:rPr>
                  <w:rFonts w:eastAsia="Times New Roman" w:cs="Times New Roman"/>
                  <w:color w:val="000000"/>
                  <w:sz w:val="22"/>
                </w:rPr>
                <w:t>0.2</w:t>
              </w:r>
            </w:ins>
          </w:p>
        </w:tc>
      </w:tr>
      <w:tr w:rsidR="008B4C65" w:rsidRPr="006607CD" w:rsidTr="008B4C65">
        <w:trPr>
          <w:trHeight w:val="300"/>
          <w:jc w:val="center"/>
          <w:ins w:id="6239" w:author="James" w:date="2015-07-20T14:32: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240" w:author="James" w:date="2015-07-20T14:32:00Z"/>
                <w:rFonts w:eastAsia="Times New Roman" w:cs="Times New Roman"/>
                <w:color w:val="000000"/>
                <w:sz w:val="22"/>
              </w:rPr>
            </w:pPr>
            <w:ins w:id="6241" w:author="James" w:date="2015-07-20T14:32:00Z">
              <w:r w:rsidRPr="006607CD">
                <w:rPr>
                  <w:rFonts w:eastAsia="Times New Roman" w:cs="Times New Roman"/>
                  <w:color w:val="000000"/>
                  <w:sz w:val="22"/>
                </w:rPr>
                <w:t>51</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42" w:author="James" w:date="2015-07-20T14:32:00Z"/>
                <w:rFonts w:eastAsia="Times New Roman" w:cs="Times New Roman"/>
                <w:color w:val="000000"/>
                <w:sz w:val="22"/>
              </w:rPr>
            </w:pPr>
            <w:ins w:id="6243" w:author="James" w:date="2015-07-20T14:32: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44" w:author="James" w:date="2015-07-20T14:32:00Z"/>
                <w:rFonts w:eastAsia="Times New Roman" w:cs="Times New Roman"/>
                <w:color w:val="000000"/>
                <w:sz w:val="22"/>
              </w:rPr>
            </w:pPr>
            <w:ins w:id="6245" w:author="James" w:date="2015-07-20T14:32:00Z">
              <w:r w:rsidRPr="006607CD">
                <w:rPr>
                  <w:rFonts w:eastAsia="Times New Roman" w:cs="Times New Roman"/>
                  <w:color w:val="000000"/>
                  <w:sz w:val="22"/>
                </w:rPr>
                <w:t>194</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46" w:author="James" w:date="2015-07-20T14:32:00Z"/>
                <w:rFonts w:eastAsia="Times New Roman" w:cs="Times New Roman"/>
                <w:color w:val="000000"/>
                <w:sz w:val="22"/>
              </w:rPr>
            </w:pPr>
            <w:ins w:id="6247" w:author="James" w:date="2015-07-20T14:32:00Z">
              <w:r w:rsidRPr="006607CD">
                <w:rPr>
                  <w:rFonts w:eastAsia="Times New Roman" w:cs="Times New Roman"/>
                  <w:color w:val="000000"/>
                  <w:sz w:val="22"/>
                </w:rPr>
                <w:t>0.1907</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48" w:author="James" w:date="2015-07-20T14:32:00Z"/>
                <w:rFonts w:eastAsia="Times New Roman" w:cs="Times New Roman"/>
                <w:color w:val="000000"/>
                <w:sz w:val="22"/>
              </w:rPr>
            </w:pPr>
            <w:ins w:id="6249" w:author="James" w:date="2015-07-20T14:32:00Z">
              <w:r w:rsidRPr="006607CD">
                <w:rPr>
                  <w:rFonts w:eastAsia="Times New Roman" w:cs="Times New Roman"/>
                  <w:color w:val="000000"/>
                  <w:sz w:val="22"/>
                </w:rPr>
                <w:t>0.1465</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50" w:author="James" w:date="2015-07-20T14:32:00Z"/>
                <w:rFonts w:eastAsia="Times New Roman" w:cs="Times New Roman"/>
                <w:color w:val="000000"/>
                <w:sz w:val="22"/>
              </w:rPr>
            </w:pPr>
            <w:ins w:id="6251" w:author="James" w:date="2015-07-20T14:32:00Z">
              <w:r w:rsidRPr="006607CD">
                <w:rPr>
                  <w:rFonts w:eastAsia="Times New Roman" w:cs="Times New Roman"/>
                  <w:color w:val="000000"/>
                  <w:sz w:val="22"/>
                </w:rPr>
                <w:t>23.1309</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52" w:author="James" w:date="2015-07-20T14:32:00Z"/>
                <w:rFonts w:eastAsia="Times New Roman" w:cs="Times New Roman"/>
                <w:color w:val="000000"/>
                <w:sz w:val="22"/>
              </w:rPr>
            </w:pPr>
            <w:ins w:id="6253" w:author="James" w:date="2015-07-20T14:32:00Z">
              <w:r w:rsidRPr="006607CD">
                <w:rPr>
                  <w:rFonts w:eastAsia="Times New Roman" w:cs="Times New Roman"/>
                  <w:color w:val="000000"/>
                  <w:sz w:val="22"/>
                </w:rPr>
                <w:t>0.276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254" w:author="James" w:date="2015-07-20T14:32:00Z"/>
                <w:rFonts w:eastAsia="Times New Roman" w:cs="Times New Roman"/>
                <w:color w:val="000000"/>
                <w:sz w:val="22"/>
              </w:rPr>
            </w:pPr>
            <w:ins w:id="6255" w:author="James" w:date="2015-07-20T14:32:00Z">
              <w:r w:rsidRPr="006607CD">
                <w:rPr>
                  <w:rFonts w:eastAsia="Times New Roman" w:cs="Times New Roman"/>
                  <w:color w:val="000000"/>
                  <w:sz w:val="22"/>
                </w:rPr>
                <w:t>0.194</w:t>
              </w:r>
            </w:ins>
          </w:p>
        </w:tc>
      </w:tr>
      <w:tr w:rsidR="008B4C65" w:rsidRPr="006607CD" w:rsidTr="008B4C65">
        <w:trPr>
          <w:trHeight w:val="300"/>
          <w:jc w:val="center"/>
          <w:ins w:id="6256" w:author="James" w:date="2015-07-20T14:32:00Z"/>
        </w:trPr>
        <w:tc>
          <w:tcPr>
            <w:tcW w:w="1043" w:type="dxa"/>
            <w:tcBorders>
              <w:top w:val="nil"/>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57" w:author="James" w:date="2015-07-20T14:32:00Z"/>
                <w:rFonts w:eastAsia="Times New Roman" w:cs="Times New Roman"/>
                <w:color w:val="000000"/>
                <w:sz w:val="22"/>
              </w:rPr>
            </w:pPr>
            <w:ins w:id="6258" w:author="James" w:date="2015-07-20T14:32:00Z">
              <w:r w:rsidRPr="006607CD">
                <w:rPr>
                  <w:rFonts w:eastAsia="Times New Roman" w:cs="Times New Roman"/>
                  <w:color w:val="000000"/>
                  <w:sz w:val="22"/>
                </w:rPr>
                <w:t>54</w:t>
              </w:r>
            </w:ins>
          </w:p>
        </w:tc>
        <w:tc>
          <w:tcPr>
            <w:tcW w:w="909"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59" w:author="James" w:date="2015-07-20T14:32:00Z"/>
                <w:rFonts w:eastAsia="Times New Roman" w:cs="Times New Roman"/>
                <w:color w:val="000000"/>
                <w:sz w:val="22"/>
              </w:rPr>
            </w:pPr>
            <w:ins w:id="6260" w:author="James" w:date="2015-07-20T14:32:00Z">
              <w:r w:rsidRPr="006607CD">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61" w:author="James" w:date="2015-07-20T14:32:00Z"/>
                <w:rFonts w:eastAsia="Times New Roman" w:cs="Times New Roman"/>
                <w:color w:val="000000"/>
                <w:sz w:val="22"/>
              </w:rPr>
            </w:pPr>
            <w:ins w:id="6262" w:author="James" w:date="2015-07-20T14:32:00Z">
              <w:r w:rsidRPr="006607CD">
                <w:rPr>
                  <w:rFonts w:eastAsia="Times New Roman" w:cs="Times New Roman"/>
                  <w:color w:val="000000"/>
                  <w:sz w:val="22"/>
                </w:rPr>
                <w:t>191</w:t>
              </w:r>
            </w:ins>
          </w:p>
        </w:tc>
        <w:tc>
          <w:tcPr>
            <w:tcW w:w="87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63" w:author="James" w:date="2015-07-20T14:32:00Z"/>
                <w:rFonts w:eastAsia="Times New Roman" w:cs="Times New Roman"/>
                <w:color w:val="000000"/>
                <w:sz w:val="22"/>
              </w:rPr>
            </w:pPr>
            <w:ins w:id="6264" w:author="James" w:date="2015-07-20T14:32:00Z">
              <w:r w:rsidRPr="006607CD">
                <w:rPr>
                  <w:rFonts w:eastAsia="Times New Roman" w:cs="Times New Roman"/>
                  <w:color w:val="000000"/>
                  <w:sz w:val="22"/>
                </w:rPr>
                <w:t>0.1675</w:t>
              </w:r>
            </w:ins>
          </w:p>
        </w:tc>
        <w:tc>
          <w:tcPr>
            <w:tcW w:w="8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65" w:author="James" w:date="2015-07-20T14:32:00Z"/>
                <w:rFonts w:eastAsia="Times New Roman" w:cs="Times New Roman"/>
                <w:color w:val="000000"/>
                <w:sz w:val="22"/>
              </w:rPr>
            </w:pPr>
            <w:ins w:id="6266" w:author="James" w:date="2015-07-20T14:32:00Z">
              <w:r w:rsidRPr="006607CD">
                <w:rPr>
                  <w:rFonts w:eastAsia="Times New Roman" w:cs="Times New Roman"/>
                  <w:color w:val="000000"/>
                  <w:sz w:val="22"/>
                </w:rPr>
                <w:t>0.1635</w:t>
              </w:r>
            </w:ins>
          </w:p>
        </w:tc>
        <w:tc>
          <w:tcPr>
            <w:tcW w:w="9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67" w:author="James" w:date="2015-07-20T14:32:00Z"/>
                <w:rFonts w:eastAsia="Times New Roman" w:cs="Times New Roman"/>
                <w:color w:val="000000"/>
                <w:sz w:val="22"/>
              </w:rPr>
            </w:pPr>
            <w:ins w:id="6268" w:author="James" w:date="2015-07-20T14:32:00Z">
              <w:r w:rsidRPr="006607CD">
                <w:rPr>
                  <w:rFonts w:eastAsia="Times New Roman" w:cs="Times New Roman"/>
                  <w:color w:val="000000"/>
                  <w:sz w:val="22"/>
                </w:rPr>
                <w:t>21.4298</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69" w:author="James" w:date="2015-07-20T14:32:00Z"/>
                <w:rFonts w:eastAsia="Times New Roman" w:cs="Times New Roman"/>
                <w:color w:val="000000"/>
                <w:sz w:val="22"/>
              </w:rPr>
            </w:pPr>
            <w:ins w:id="6270" w:author="James" w:date="2015-07-20T14:32:00Z">
              <w:r w:rsidRPr="006607CD">
                <w:rPr>
                  <w:rFonts w:eastAsia="Times New Roman" w:cs="Times New Roman"/>
                  <w:color w:val="000000"/>
                  <w:sz w:val="22"/>
                </w:rPr>
                <w:t>0.2932</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271" w:author="James" w:date="2015-07-20T14:32:00Z"/>
                <w:rFonts w:eastAsia="Times New Roman" w:cs="Times New Roman"/>
                <w:color w:val="000000"/>
                <w:sz w:val="22"/>
              </w:rPr>
            </w:pPr>
            <w:ins w:id="6272" w:author="James" w:date="2015-07-20T14:32:00Z">
              <w:r w:rsidRPr="006607CD">
                <w:rPr>
                  <w:rFonts w:eastAsia="Times New Roman" w:cs="Times New Roman"/>
                  <w:color w:val="000000"/>
                  <w:sz w:val="22"/>
                </w:rPr>
                <w:t>0.2481</w:t>
              </w:r>
            </w:ins>
          </w:p>
        </w:tc>
      </w:tr>
    </w:tbl>
    <w:p w:rsidR="008B4C65" w:rsidRDefault="008B4C65" w:rsidP="00C25281"/>
    <w:p w:rsidR="00C25281" w:rsidRPr="00750F40" w:rsidRDefault="00C25281" w:rsidP="00C25281">
      <w:pPr>
        <w:pStyle w:val="Caption"/>
        <w:keepNext/>
      </w:pPr>
      <w:r>
        <w:t xml:space="preserve">Table </w:t>
      </w:r>
      <w:r w:rsidR="003F0C2C">
        <w:fldChar w:fldCharType="begin"/>
      </w:r>
      <w:r w:rsidR="003F0C2C">
        <w:instrText xml:space="preserve"> SEQ Table \* ARABIC </w:instrText>
      </w:r>
      <w:r w:rsidR="003F0C2C">
        <w:fldChar w:fldCharType="separate"/>
      </w:r>
      <w:r w:rsidR="00D73604">
        <w:rPr>
          <w:noProof/>
        </w:rPr>
        <w:t>30</w:t>
      </w:r>
      <w:r w:rsidR="003F0C2C">
        <w:rPr>
          <w:noProof/>
        </w:rPr>
        <w:fldChar w:fldCharType="end"/>
      </w:r>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Change w:id="6273">
          <w:tblGrid>
            <w:gridCol w:w="1043"/>
            <w:gridCol w:w="909"/>
            <w:gridCol w:w="1043"/>
            <w:gridCol w:w="821"/>
            <w:gridCol w:w="896"/>
            <w:gridCol w:w="931"/>
            <w:gridCol w:w="963"/>
            <w:gridCol w:w="963"/>
          </w:tblGrid>
        </w:tblGridChange>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8B4C65">
        <w:tblPrEx>
          <w:tblW w:w="7569" w:type="dxa"/>
          <w:jc w:val="center"/>
          <w:tblBorders>
            <w:insideV w:val="single" w:sz="4" w:space="0" w:color="auto"/>
          </w:tblBorders>
          <w:tblPrExChange w:id="6274" w:author="James" w:date="2015-07-20T14:33:00Z">
            <w:tblPrEx>
              <w:tblW w:w="7569" w:type="dxa"/>
              <w:jc w:val="center"/>
              <w:tblBorders>
                <w:insideV w:val="single" w:sz="4" w:space="0" w:color="auto"/>
              </w:tblBorders>
            </w:tblPrEx>
          </w:tblPrExChange>
        </w:tblPrEx>
        <w:trPr>
          <w:trHeight w:val="300"/>
          <w:jc w:val="center"/>
          <w:trPrChange w:id="6275" w:author="James" w:date="2015-07-20T14:33:00Z">
            <w:trPr>
              <w:trHeight w:val="300"/>
              <w:jc w:val="center"/>
            </w:trPr>
          </w:trPrChange>
        </w:trPr>
        <w:tc>
          <w:tcPr>
            <w:tcW w:w="1043" w:type="dxa"/>
            <w:tcBorders>
              <w:top w:val="nil"/>
              <w:bottom w:val="nil"/>
            </w:tcBorders>
            <w:shd w:val="clear" w:color="auto" w:fill="auto"/>
            <w:noWrap/>
            <w:vAlign w:val="center"/>
            <w:tcPrChange w:id="6276" w:author="James" w:date="2015-07-20T14:33: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Change w:id="6277"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Change w:id="6278"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Change w:id="6279"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Change w:id="6280"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Change w:id="6281"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Change w:id="6282"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Change w:id="6283"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8B4C65">
        <w:tblPrEx>
          <w:tblW w:w="7569" w:type="dxa"/>
          <w:jc w:val="center"/>
          <w:tblBorders>
            <w:insideV w:val="single" w:sz="4" w:space="0" w:color="auto"/>
          </w:tblBorders>
          <w:tblPrExChange w:id="6284" w:author="James" w:date="2015-07-20T14:33:00Z">
            <w:tblPrEx>
              <w:tblW w:w="7569" w:type="dxa"/>
              <w:jc w:val="center"/>
              <w:tblBorders>
                <w:insideV w:val="single" w:sz="4" w:space="0" w:color="auto"/>
              </w:tblBorders>
            </w:tblPrEx>
          </w:tblPrExChange>
        </w:tblPrEx>
        <w:trPr>
          <w:trHeight w:val="300"/>
          <w:jc w:val="center"/>
          <w:trPrChange w:id="6285" w:author="James" w:date="2015-07-20T14:33:00Z">
            <w:trPr>
              <w:trHeight w:val="300"/>
              <w:jc w:val="center"/>
            </w:trPr>
          </w:trPrChange>
        </w:trPr>
        <w:tc>
          <w:tcPr>
            <w:tcW w:w="1043" w:type="dxa"/>
            <w:tcBorders>
              <w:top w:val="nil"/>
              <w:bottom w:val="single" w:sz="4" w:space="0" w:color="auto"/>
            </w:tcBorders>
            <w:shd w:val="clear" w:color="auto" w:fill="auto"/>
            <w:noWrap/>
            <w:vAlign w:val="center"/>
            <w:tcPrChange w:id="6286" w:author="James" w:date="2015-07-20T14:33:00Z">
              <w:tcPr>
                <w:tcW w:w="1043" w:type="dxa"/>
                <w:tcBorders>
                  <w:top w:val="nil"/>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single" w:sz="4" w:space="0" w:color="auto"/>
            </w:tcBorders>
            <w:shd w:val="clear" w:color="auto" w:fill="auto"/>
            <w:noWrap/>
            <w:vAlign w:val="center"/>
            <w:tcPrChange w:id="6287"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Change w:id="6288"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single" w:sz="4" w:space="0" w:color="auto"/>
            </w:tcBorders>
            <w:shd w:val="clear" w:color="auto" w:fill="auto"/>
            <w:noWrap/>
            <w:vAlign w:val="center"/>
            <w:tcPrChange w:id="6289"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single" w:sz="4" w:space="0" w:color="auto"/>
            </w:tcBorders>
            <w:shd w:val="clear" w:color="auto" w:fill="auto"/>
            <w:noWrap/>
            <w:vAlign w:val="center"/>
            <w:tcPrChange w:id="6290"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single" w:sz="4" w:space="0" w:color="auto"/>
            </w:tcBorders>
            <w:shd w:val="clear" w:color="auto" w:fill="auto"/>
            <w:noWrap/>
            <w:vAlign w:val="center"/>
            <w:tcPrChange w:id="6291"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single" w:sz="4" w:space="0" w:color="auto"/>
            </w:tcBorders>
            <w:shd w:val="clear" w:color="auto" w:fill="auto"/>
            <w:noWrap/>
            <w:vAlign w:val="center"/>
            <w:tcPrChange w:id="6292"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single" w:sz="4" w:space="0" w:color="auto"/>
            </w:tcBorders>
            <w:shd w:val="clear" w:color="auto" w:fill="auto"/>
            <w:noWrap/>
            <w:vAlign w:val="center"/>
            <w:tcPrChange w:id="6293"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Del="008B4C65" w:rsidTr="008B4C65">
        <w:tblPrEx>
          <w:tblW w:w="7569" w:type="dxa"/>
          <w:jc w:val="center"/>
          <w:tblBorders>
            <w:insideV w:val="single" w:sz="4" w:space="0" w:color="auto"/>
          </w:tblBorders>
          <w:tblPrExChange w:id="6294" w:author="James" w:date="2015-07-20T14:33:00Z">
            <w:tblPrEx>
              <w:tblW w:w="7569" w:type="dxa"/>
              <w:jc w:val="center"/>
              <w:tblBorders>
                <w:insideV w:val="single" w:sz="4" w:space="0" w:color="auto"/>
              </w:tblBorders>
            </w:tblPrEx>
          </w:tblPrExChange>
        </w:tblPrEx>
        <w:trPr>
          <w:trHeight w:val="300"/>
          <w:jc w:val="center"/>
          <w:del w:id="6295" w:author="James" w:date="2015-07-20T14:33:00Z"/>
          <w:trPrChange w:id="6296" w:author="James" w:date="2015-07-20T14:33:00Z">
            <w:trPr>
              <w:trHeight w:val="300"/>
              <w:jc w:val="center"/>
            </w:trPr>
          </w:trPrChange>
        </w:trPr>
        <w:tc>
          <w:tcPr>
            <w:tcW w:w="1043" w:type="dxa"/>
            <w:tcBorders>
              <w:top w:val="single" w:sz="4" w:space="0" w:color="auto"/>
              <w:bottom w:val="nil"/>
            </w:tcBorders>
            <w:shd w:val="clear" w:color="auto" w:fill="auto"/>
            <w:noWrap/>
            <w:vAlign w:val="center"/>
            <w:tcPrChange w:id="6297" w:author="James" w:date="2015-07-20T14:33:00Z">
              <w:tcPr>
                <w:tcW w:w="1043" w:type="dxa"/>
                <w:tcBorders>
                  <w:top w:val="nil"/>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298" w:author="James" w:date="2015-07-20T14:33:00Z"/>
                <w:rFonts w:eastAsia="Times New Roman" w:cs="Times New Roman"/>
                <w:color w:val="000000"/>
                <w:sz w:val="22"/>
              </w:rPr>
            </w:pPr>
            <w:del w:id="6299" w:author="James" w:date="2015-07-20T14:33:00Z">
              <w:r w:rsidRPr="006607CD" w:rsidDel="008B4C65">
                <w:rPr>
                  <w:rFonts w:eastAsia="Times New Roman" w:cs="Times New Roman"/>
                  <w:color w:val="000000"/>
                  <w:sz w:val="22"/>
                </w:rPr>
                <w:delText>30</w:delText>
              </w:r>
            </w:del>
          </w:p>
        </w:tc>
        <w:tc>
          <w:tcPr>
            <w:tcW w:w="909" w:type="dxa"/>
            <w:tcBorders>
              <w:top w:val="single" w:sz="4" w:space="0" w:color="auto"/>
              <w:left w:val="single" w:sz="4" w:space="0" w:color="auto"/>
              <w:bottom w:val="nil"/>
            </w:tcBorders>
            <w:shd w:val="clear" w:color="auto" w:fill="auto"/>
            <w:noWrap/>
            <w:vAlign w:val="center"/>
            <w:tcPrChange w:id="6300" w:author="James" w:date="2015-07-20T14:33:00Z">
              <w:tcPr>
                <w:tcW w:w="909"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01" w:author="James" w:date="2015-07-20T14:33:00Z"/>
                <w:rFonts w:eastAsia="Times New Roman" w:cs="Times New Roman"/>
                <w:color w:val="000000"/>
                <w:sz w:val="22"/>
              </w:rPr>
            </w:pPr>
            <w:del w:id="6302" w:author="James" w:date="2015-07-20T14:33:00Z">
              <w:r w:rsidRPr="006607CD" w:rsidDel="008B4C65">
                <w:rPr>
                  <w:rFonts w:eastAsia="Times New Roman" w:cs="Times New Roman"/>
                  <w:color w:val="000000"/>
                  <w:sz w:val="22"/>
                </w:rPr>
                <w:delText>1</w:delText>
              </w:r>
            </w:del>
          </w:p>
        </w:tc>
        <w:tc>
          <w:tcPr>
            <w:tcW w:w="1043" w:type="dxa"/>
            <w:tcBorders>
              <w:top w:val="single" w:sz="4" w:space="0" w:color="auto"/>
              <w:left w:val="single" w:sz="4" w:space="0" w:color="auto"/>
              <w:bottom w:val="nil"/>
            </w:tcBorders>
            <w:shd w:val="clear" w:color="auto" w:fill="auto"/>
            <w:noWrap/>
            <w:vAlign w:val="center"/>
            <w:tcPrChange w:id="6303" w:author="James" w:date="2015-07-20T14:33:00Z">
              <w:tcPr>
                <w:tcW w:w="104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04" w:author="James" w:date="2015-07-20T14:33:00Z"/>
                <w:rFonts w:eastAsia="Times New Roman" w:cs="Times New Roman"/>
                <w:color w:val="000000"/>
                <w:sz w:val="22"/>
              </w:rPr>
            </w:pPr>
            <w:del w:id="6305" w:author="James" w:date="2015-07-20T14:33:00Z">
              <w:r w:rsidRPr="006607CD" w:rsidDel="008B4C65">
                <w:rPr>
                  <w:rFonts w:eastAsia="Times New Roman" w:cs="Times New Roman"/>
                  <w:color w:val="000000"/>
                  <w:sz w:val="22"/>
                </w:rPr>
                <w:delText>84</w:delText>
              </w:r>
            </w:del>
          </w:p>
        </w:tc>
        <w:tc>
          <w:tcPr>
            <w:tcW w:w="821" w:type="dxa"/>
            <w:tcBorders>
              <w:top w:val="single" w:sz="4" w:space="0" w:color="auto"/>
              <w:left w:val="single" w:sz="4" w:space="0" w:color="auto"/>
              <w:bottom w:val="nil"/>
            </w:tcBorders>
            <w:shd w:val="clear" w:color="auto" w:fill="auto"/>
            <w:noWrap/>
            <w:vAlign w:val="center"/>
            <w:tcPrChange w:id="6306" w:author="James" w:date="2015-07-20T14:33:00Z">
              <w:tcPr>
                <w:tcW w:w="82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07" w:author="James" w:date="2015-07-20T14:33:00Z"/>
                <w:rFonts w:eastAsia="Times New Roman" w:cs="Times New Roman"/>
                <w:color w:val="000000"/>
                <w:sz w:val="22"/>
              </w:rPr>
            </w:pPr>
            <w:del w:id="6308" w:author="James" w:date="2015-07-20T14:33:00Z">
              <w:r w:rsidRPr="006607CD" w:rsidDel="008B4C65">
                <w:rPr>
                  <w:rFonts w:eastAsia="Times New Roman" w:cs="Times New Roman"/>
                  <w:color w:val="000000"/>
                  <w:sz w:val="22"/>
                </w:rPr>
                <w:delText>0.0833</w:delText>
              </w:r>
            </w:del>
          </w:p>
        </w:tc>
        <w:tc>
          <w:tcPr>
            <w:tcW w:w="896" w:type="dxa"/>
            <w:tcBorders>
              <w:top w:val="single" w:sz="4" w:space="0" w:color="auto"/>
              <w:left w:val="single" w:sz="4" w:space="0" w:color="auto"/>
              <w:bottom w:val="nil"/>
            </w:tcBorders>
            <w:shd w:val="clear" w:color="auto" w:fill="auto"/>
            <w:noWrap/>
            <w:vAlign w:val="center"/>
            <w:tcPrChange w:id="6309" w:author="James" w:date="2015-07-20T14:33:00Z">
              <w:tcPr>
                <w:tcW w:w="896"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10" w:author="James" w:date="2015-07-20T14:33:00Z"/>
                <w:rFonts w:eastAsia="Times New Roman" w:cs="Times New Roman"/>
                <w:color w:val="000000"/>
                <w:sz w:val="22"/>
              </w:rPr>
            </w:pPr>
            <w:del w:id="6311" w:author="James" w:date="2015-07-20T14:33:00Z">
              <w:r w:rsidRPr="006607CD" w:rsidDel="008B4C65">
                <w:rPr>
                  <w:rFonts w:eastAsia="Times New Roman" w:cs="Times New Roman"/>
                  <w:color w:val="000000"/>
                  <w:sz w:val="22"/>
                </w:rPr>
                <w:delText>0.1039</w:delText>
              </w:r>
            </w:del>
          </w:p>
        </w:tc>
        <w:tc>
          <w:tcPr>
            <w:tcW w:w="931" w:type="dxa"/>
            <w:tcBorders>
              <w:top w:val="single" w:sz="4" w:space="0" w:color="auto"/>
              <w:left w:val="single" w:sz="4" w:space="0" w:color="auto"/>
              <w:bottom w:val="nil"/>
            </w:tcBorders>
            <w:shd w:val="clear" w:color="auto" w:fill="auto"/>
            <w:noWrap/>
            <w:vAlign w:val="center"/>
            <w:tcPrChange w:id="6312" w:author="James" w:date="2015-07-20T14:33:00Z">
              <w:tcPr>
                <w:tcW w:w="931"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13" w:author="James" w:date="2015-07-20T14:33:00Z"/>
                <w:rFonts w:eastAsia="Times New Roman" w:cs="Times New Roman"/>
                <w:color w:val="000000"/>
                <w:sz w:val="22"/>
              </w:rPr>
            </w:pPr>
            <w:del w:id="6314" w:author="James" w:date="2015-07-20T14:33:00Z">
              <w:r w:rsidRPr="006607CD" w:rsidDel="008B4C65">
                <w:rPr>
                  <w:rFonts w:eastAsia="Times New Roman" w:cs="Times New Roman"/>
                  <w:color w:val="000000"/>
                  <w:sz w:val="22"/>
                </w:rPr>
                <w:delText>40.1486</w:delText>
              </w:r>
            </w:del>
          </w:p>
        </w:tc>
        <w:tc>
          <w:tcPr>
            <w:tcW w:w="963" w:type="dxa"/>
            <w:tcBorders>
              <w:top w:val="single" w:sz="4" w:space="0" w:color="auto"/>
              <w:left w:val="single" w:sz="4" w:space="0" w:color="auto"/>
              <w:bottom w:val="nil"/>
            </w:tcBorders>
            <w:shd w:val="clear" w:color="auto" w:fill="auto"/>
            <w:noWrap/>
            <w:vAlign w:val="center"/>
            <w:tcPrChange w:id="6315"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16" w:author="James" w:date="2015-07-20T14:33:00Z"/>
                <w:rFonts w:eastAsia="Times New Roman" w:cs="Times New Roman"/>
                <w:color w:val="000000"/>
                <w:sz w:val="22"/>
              </w:rPr>
            </w:pPr>
            <w:del w:id="6317" w:author="James" w:date="2015-07-20T14:33:00Z">
              <w:r w:rsidRPr="006607CD" w:rsidDel="008B4C65">
                <w:rPr>
                  <w:rFonts w:eastAsia="Times New Roman" w:cs="Times New Roman"/>
                  <w:color w:val="000000"/>
                  <w:sz w:val="22"/>
                </w:rPr>
                <w:delText>0.4203</w:delText>
              </w:r>
            </w:del>
          </w:p>
        </w:tc>
        <w:tc>
          <w:tcPr>
            <w:tcW w:w="963" w:type="dxa"/>
            <w:tcBorders>
              <w:top w:val="single" w:sz="4" w:space="0" w:color="auto"/>
              <w:left w:val="single" w:sz="4" w:space="0" w:color="auto"/>
              <w:bottom w:val="nil"/>
            </w:tcBorders>
            <w:shd w:val="clear" w:color="auto" w:fill="auto"/>
            <w:noWrap/>
            <w:vAlign w:val="center"/>
            <w:tcPrChange w:id="6318" w:author="James" w:date="2015-07-20T14:33:00Z">
              <w:tcPr>
                <w:tcW w:w="963" w:type="dxa"/>
                <w:tcBorders>
                  <w:top w:val="nil"/>
                  <w:left w:val="single" w:sz="4" w:space="0" w:color="auto"/>
                  <w:bottom w:val="nil"/>
                </w:tcBorders>
                <w:shd w:val="clear" w:color="auto" w:fill="auto"/>
                <w:noWrap/>
                <w:vAlign w:val="center"/>
              </w:tcPr>
            </w:tcPrChange>
          </w:tcPr>
          <w:p w:rsidR="006607CD" w:rsidRPr="006607CD" w:rsidDel="008B4C65" w:rsidRDefault="006607CD" w:rsidP="006607CD">
            <w:pPr>
              <w:spacing w:line="240" w:lineRule="auto"/>
              <w:ind w:firstLine="0"/>
              <w:jc w:val="center"/>
              <w:rPr>
                <w:del w:id="6319" w:author="James" w:date="2015-07-20T14:33:00Z"/>
                <w:rFonts w:eastAsia="Times New Roman" w:cs="Times New Roman"/>
                <w:color w:val="000000"/>
                <w:sz w:val="22"/>
              </w:rPr>
            </w:pPr>
            <w:del w:id="6320" w:author="James" w:date="2015-07-20T14:33:00Z">
              <w:r w:rsidRPr="006607CD" w:rsidDel="008B4C65">
                <w:rPr>
                  <w:rFonts w:eastAsia="Times New Roman" w:cs="Times New Roman"/>
                  <w:color w:val="000000"/>
                  <w:sz w:val="22"/>
                </w:rPr>
                <w:delText>0.3188</w:delText>
              </w:r>
            </w:del>
          </w:p>
        </w:tc>
      </w:tr>
      <w:tr w:rsidR="006607CD" w:rsidRPr="006607CD" w:rsidDel="008B4C65" w:rsidTr="006607CD">
        <w:trPr>
          <w:trHeight w:val="300"/>
          <w:jc w:val="center"/>
          <w:del w:id="6321"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322" w:author="James" w:date="2015-07-20T14:33:00Z"/>
                <w:rFonts w:eastAsia="Times New Roman" w:cs="Times New Roman"/>
                <w:color w:val="000000"/>
                <w:sz w:val="22"/>
              </w:rPr>
            </w:pPr>
            <w:del w:id="6323" w:author="James" w:date="2015-07-20T14:33:00Z">
              <w:r w:rsidRPr="006607CD" w:rsidDel="008B4C65">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24" w:author="James" w:date="2015-07-20T14:33:00Z"/>
                <w:rFonts w:eastAsia="Times New Roman" w:cs="Times New Roman"/>
                <w:color w:val="000000"/>
                <w:sz w:val="22"/>
              </w:rPr>
            </w:pPr>
            <w:del w:id="6325" w:author="James" w:date="2015-07-20T14:33: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26" w:author="James" w:date="2015-07-20T14:33:00Z"/>
                <w:rFonts w:eastAsia="Times New Roman" w:cs="Times New Roman"/>
                <w:color w:val="000000"/>
                <w:sz w:val="22"/>
              </w:rPr>
            </w:pPr>
            <w:del w:id="6327" w:author="James" w:date="2015-07-20T14:33:00Z">
              <w:r w:rsidRPr="006607CD" w:rsidDel="008B4C65">
                <w:rPr>
                  <w:rFonts w:eastAsia="Times New Roman" w:cs="Times New Roman"/>
                  <w:color w:val="000000"/>
                  <w:sz w:val="22"/>
                </w:rPr>
                <w:delText>81</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28" w:author="James" w:date="2015-07-20T14:33:00Z"/>
                <w:rFonts w:eastAsia="Times New Roman" w:cs="Times New Roman"/>
                <w:color w:val="000000"/>
                <w:sz w:val="22"/>
              </w:rPr>
            </w:pPr>
            <w:del w:id="6329" w:author="James" w:date="2015-07-20T14:33:00Z">
              <w:r w:rsidRPr="006607CD" w:rsidDel="008B4C65">
                <w:rPr>
                  <w:rFonts w:eastAsia="Times New Roman" w:cs="Times New Roman"/>
                  <w:color w:val="000000"/>
                  <w:sz w:val="22"/>
                </w:rPr>
                <w:delText>0.135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30" w:author="James" w:date="2015-07-20T14:33:00Z"/>
                <w:rFonts w:eastAsia="Times New Roman" w:cs="Times New Roman"/>
                <w:color w:val="000000"/>
                <w:sz w:val="22"/>
              </w:rPr>
            </w:pPr>
            <w:del w:id="6331" w:author="James" w:date="2015-07-20T14:33:00Z">
              <w:r w:rsidRPr="006607CD" w:rsidDel="008B4C65">
                <w:rPr>
                  <w:rFonts w:eastAsia="Times New Roman" w:cs="Times New Roman"/>
                  <w:color w:val="000000"/>
                  <w:sz w:val="22"/>
                </w:rPr>
                <w:delText>0.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32" w:author="James" w:date="2015-07-20T14:33:00Z"/>
                <w:rFonts w:eastAsia="Times New Roman" w:cs="Times New Roman"/>
                <w:color w:val="000000"/>
                <w:sz w:val="22"/>
              </w:rPr>
            </w:pPr>
            <w:del w:id="6333" w:author="James" w:date="2015-07-20T14:33:00Z">
              <w:r w:rsidRPr="006607CD" w:rsidDel="008B4C65">
                <w:rPr>
                  <w:rFonts w:eastAsia="Times New Roman" w:cs="Times New Roman"/>
                  <w:color w:val="000000"/>
                  <w:sz w:val="22"/>
                </w:rPr>
                <w:delText>40.23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34" w:author="James" w:date="2015-07-20T14:33:00Z"/>
                <w:rFonts w:eastAsia="Times New Roman" w:cs="Times New Roman"/>
                <w:color w:val="000000"/>
                <w:sz w:val="22"/>
              </w:rPr>
            </w:pPr>
            <w:del w:id="6335" w:author="James" w:date="2015-07-20T14:33:00Z">
              <w:r w:rsidRPr="006607CD" w:rsidDel="008B4C65">
                <w:rPr>
                  <w:rFonts w:eastAsia="Times New Roman" w:cs="Times New Roman"/>
                  <w:color w:val="000000"/>
                  <w:sz w:val="22"/>
                </w:rPr>
                <w:delText>0.444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36" w:author="James" w:date="2015-07-20T14:33:00Z"/>
                <w:rFonts w:eastAsia="Times New Roman" w:cs="Times New Roman"/>
                <w:color w:val="000000"/>
                <w:sz w:val="22"/>
              </w:rPr>
            </w:pPr>
            <w:del w:id="6337" w:author="James" w:date="2015-07-20T14:33:00Z">
              <w:r w:rsidRPr="006607CD" w:rsidDel="008B4C65">
                <w:rPr>
                  <w:rFonts w:eastAsia="Times New Roman" w:cs="Times New Roman"/>
                  <w:color w:val="000000"/>
                  <w:sz w:val="22"/>
                </w:rPr>
                <w:delText>0.3175</w:delText>
              </w:r>
            </w:del>
          </w:p>
        </w:tc>
      </w:tr>
      <w:tr w:rsidR="006607CD" w:rsidRPr="006607CD" w:rsidDel="008B4C65" w:rsidTr="006607CD">
        <w:trPr>
          <w:trHeight w:val="300"/>
          <w:jc w:val="center"/>
          <w:del w:id="6338"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339" w:author="James" w:date="2015-07-20T14:33:00Z"/>
                <w:rFonts w:eastAsia="Times New Roman" w:cs="Times New Roman"/>
                <w:color w:val="000000"/>
                <w:sz w:val="22"/>
              </w:rPr>
            </w:pPr>
            <w:del w:id="6340" w:author="James" w:date="2015-07-20T14:33:00Z">
              <w:r w:rsidRPr="006607CD" w:rsidDel="008B4C65">
                <w:rPr>
                  <w:rFonts w:eastAsia="Times New Roman" w:cs="Times New Roman"/>
                  <w:color w:val="000000"/>
                  <w:sz w:val="22"/>
                </w:rPr>
                <w:delText>36</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41" w:author="James" w:date="2015-07-20T14:33:00Z"/>
                <w:rFonts w:eastAsia="Times New Roman" w:cs="Times New Roman"/>
                <w:color w:val="000000"/>
                <w:sz w:val="22"/>
              </w:rPr>
            </w:pPr>
            <w:del w:id="6342" w:author="James" w:date="2015-07-20T14:33:00Z">
              <w:r w:rsidRPr="006607CD" w:rsidDel="008B4C65">
                <w:rPr>
                  <w:rFonts w:eastAsia="Times New Roman" w:cs="Times New Roman"/>
                  <w:color w:val="000000"/>
                  <w:sz w:val="22"/>
                </w:rPr>
                <w:delText>1</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43" w:author="James" w:date="2015-07-20T14:33:00Z"/>
                <w:rFonts w:eastAsia="Times New Roman" w:cs="Times New Roman"/>
                <w:color w:val="000000"/>
                <w:sz w:val="22"/>
              </w:rPr>
            </w:pPr>
            <w:del w:id="6344" w:author="James" w:date="2015-07-20T14:33:00Z">
              <w:r w:rsidRPr="006607CD" w:rsidDel="008B4C65">
                <w:rPr>
                  <w:rFonts w:eastAsia="Times New Roman" w:cs="Times New Roman"/>
                  <w:color w:val="000000"/>
                  <w:sz w:val="22"/>
                </w:rPr>
                <w:delText>7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45" w:author="James" w:date="2015-07-20T14:33:00Z"/>
                <w:rFonts w:eastAsia="Times New Roman" w:cs="Times New Roman"/>
                <w:color w:val="000000"/>
                <w:sz w:val="22"/>
              </w:rPr>
            </w:pPr>
            <w:del w:id="6346" w:author="James" w:date="2015-07-20T14:33:00Z">
              <w:r w:rsidRPr="006607CD" w:rsidDel="008B4C65">
                <w:rPr>
                  <w:rFonts w:eastAsia="Times New Roman" w:cs="Times New Roman"/>
                  <w:color w:val="000000"/>
                  <w:sz w:val="22"/>
                </w:rPr>
                <w:delText>0.153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47" w:author="James" w:date="2015-07-20T14:33:00Z"/>
                <w:rFonts w:eastAsia="Times New Roman" w:cs="Times New Roman"/>
                <w:color w:val="000000"/>
                <w:sz w:val="22"/>
              </w:rPr>
            </w:pPr>
            <w:del w:id="6348" w:author="James" w:date="2015-07-20T14:33:00Z">
              <w:r w:rsidRPr="006607CD" w:rsidDel="008B4C65">
                <w:rPr>
                  <w:rFonts w:eastAsia="Times New Roman" w:cs="Times New Roman"/>
                  <w:color w:val="000000"/>
                  <w:sz w:val="22"/>
                </w:rPr>
                <w:delText>0.0455</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49" w:author="James" w:date="2015-07-20T14:33:00Z"/>
                <w:rFonts w:eastAsia="Times New Roman" w:cs="Times New Roman"/>
                <w:color w:val="000000"/>
                <w:sz w:val="22"/>
              </w:rPr>
            </w:pPr>
            <w:del w:id="6350" w:author="James" w:date="2015-07-20T14:33:00Z">
              <w:r w:rsidRPr="006607CD" w:rsidDel="008B4C65">
                <w:rPr>
                  <w:rFonts w:eastAsia="Times New Roman" w:cs="Times New Roman"/>
                  <w:color w:val="000000"/>
                  <w:sz w:val="22"/>
                </w:rPr>
                <w:delText>39.5017</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51" w:author="James" w:date="2015-07-20T14:33:00Z"/>
                <w:rFonts w:eastAsia="Times New Roman" w:cs="Times New Roman"/>
                <w:color w:val="000000"/>
                <w:sz w:val="22"/>
              </w:rPr>
            </w:pPr>
            <w:del w:id="6352" w:author="James" w:date="2015-07-20T14:33:00Z">
              <w:r w:rsidRPr="006607CD" w:rsidDel="008B4C65">
                <w:rPr>
                  <w:rFonts w:eastAsia="Times New Roman" w:cs="Times New Roman"/>
                  <w:color w:val="000000"/>
                  <w:sz w:val="22"/>
                </w:rPr>
                <w:delText>0.349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53" w:author="James" w:date="2015-07-20T14:33:00Z"/>
                <w:rFonts w:eastAsia="Times New Roman" w:cs="Times New Roman"/>
                <w:color w:val="000000"/>
                <w:sz w:val="22"/>
              </w:rPr>
            </w:pPr>
            <w:del w:id="6354" w:author="James" w:date="2015-07-20T14:33:00Z">
              <w:r w:rsidRPr="006607CD" w:rsidDel="008B4C65">
                <w:rPr>
                  <w:rFonts w:eastAsia="Times New Roman" w:cs="Times New Roman"/>
                  <w:color w:val="000000"/>
                  <w:sz w:val="22"/>
                </w:rPr>
                <w:delText>0.1905</w:delText>
              </w:r>
            </w:del>
          </w:p>
        </w:tc>
      </w:tr>
      <w:tr w:rsidR="006607CD" w:rsidRPr="006607CD" w:rsidDel="008B4C65" w:rsidTr="006607CD">
        <w:trPr>
          <w:trHeight w:val="300"/>
          <w:jc w:val="center"/>
          <w:del w:id="6355"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356" w:author="James" w:date="2015-07-20T14:33:00Z"/>
                <w:rFonts w:eastAsia="Times New Roman" w:cs="Times New Roman"/>
                <w:color w:val="000000"/>
                <w:sz w:val="22"/>
              </w:rPr>
            </w:pPr>
            <w:del w:id="6357" w:author="James" w:date="2015-07-20T14:33:00Z">
              <w:r w:rsidRPr="006607CD" w:rsidDel="008B4C65">
                <w:rPr>
                  <w:rFonts w:eastAsia="Times New Roman" w:cs="Times New Roman"/>
                  <w:color w:val="000000"/>
                  <w:sz w:val="22"/>
                </w:rPr>
                <w:delText>12</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58" w:author="James" w:date="2015-07-20T14:33:00Z"/>
                <w:rFonts w:eastAsia="Times New Roman" w:cs="Times New Roman"/>
                <w:color w:val="000000"/>
                <w:sz w:val="22"/>
              </w:rPr>
            </w:pPr>
            <w:del w:id="6359"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60" w:author="James" w:date="2015-07-20T14:33:00Z"/>
                <w:rFonts w:eastAsia="Times New Roman" w:cs="Times New Roman"/>
                <w:color w:val="000000"/>
                <w:sz w:val="22"/>
              </w:rPr>
            </w:pPr>
            <w:del w:id="6361" w:author="James" w:date="2015-07-20T14:33:00Z">
              <w:r w:rsidRPr="006607CD" w:rsidDel="008B4C65">
                <w:rPr>
                  <w:rFonts w:eastAsia="Times New Roman" w:cs="Times New Roman"/>
                  <w:color w:val="000000"/>
                  <w:sz w:val="22"/>
                </w:rPr>
                <w:delText>101</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62" w:author="James" w:date="2015-07-20T14:33:00Z"/>
                <w:rFonts w:eastAsia="Times New Roman" w:cs="Times New Roman"/>
                <w:color w:val="000000"/>
                <w:sz w:val="22"/>
              </w:rPr>
            </w:pPr>
            <w:del w:id="6363" w:author="James" w:date="2015-07-20T14:33:00Z">
              <w:r w:rsidRPr="006607CD" w:rsidDel="008B4C65">
                <w:rPr>
                  <w:rFonts w:eastAsia="Times New Roman" w:cs="Times New Roman"/>
                  <w:color w:val="000000"/>
                  <w:sz w:val="22"/>
                </w:rPr>
                <w:delText>0.138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64" w:author="James" w:date="2015-07-20T14:33:00Z"/>
                <w:rFonts w:eastAsia="Times New Roman" w:cs="Times New Roman"/>
                <w:color w:val="000000"/>
                <w:sz w:val="22"/>
              </w:rPr>
            </w:pPr>
            <w:del w:id="6365" w:author="James" w:date="2015-07-20T14:33:00Z">
              <w:r w:rsidRPr="006607CD" w:rsidDel="008B4C65">
                <w:rPr>
                  <w:rFonts w:eastAsia="Times New Roman" w:cs="Times New Roman"/>
                  <w:color w:val="000000"/>
                  <w:sz w:val="22"/>
                </w:rPr>
                <w:delText>0.0115</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66" w:author="James" w:date="2015-07-20T14:33:00Z"/>
                <w:rFonts w:eastAsia="Times New Roman" w:cs="Times New Roman"/>
                <w:color w:val="000000"/>
                <w:sz w:val="22"/>
              </w:rPr>
            </w:pPr>
            <w:del w:id="6367" w:author="James" w:date="2015-07-20T14:33:00Z">
              <w:r w:rsidRPr="006607CD" w:rsidDel="008B4C65">
                <w:rPr>
                  <w:rFonts w:eastAsia="Times New Roman" w:cs="Times New Roman"/>
                  <w:color w:val="000000"/>
                  <w:sz w:val="22"/>
                </w:rPr>
                <w:delText>60.304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68" w:author="James" w:date="2015-07-20T14:33:00Z"/>
                <w:rFonts w:eastAsia="Times New Roman" w:cs="Times New Roman"/>
                <w:color w:val="000000"/>
                <w:sz w:val="22"/>
              </w:rPr>
            </w:pPr>
            <w:del w:id="6369" w:author="James" w:date="2015-07-20T14:33:00Z">
              <w:r w:rsidRPr="006607CD" w:rsidDel="008B4C65">
                <w:rPr>
                  <w:rFonts w:eastAsia="Times New Roman" w:cs="Times New Roman"/>
                  <w:color w:val="000000"/>
                  <w:sz w:val="22"/>
                </w:rPr>
                <w:delText>0.325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70" w:author="James" w:date="2015-07-20T14:33:00Z"/>
                <w:rFonts w:eastAsia="Times New Roman" w:cs="Times New Roman"/>
                <w:color w:val="000000"/>
                <w:sz w:val="22"/>
              </w:rPr>
            </w:pPr>
            <w:del w:id="6371" w:author="James" w:date="2015-07-20T14:33:00Z">
              <w:r w:rsidRPr="006607CD" w:rsidDel="008B4C65">
                <w:rPr>
                  <w:rFonts w:eastAsia="Times New Roman" w:cs="Times New Roman"/>
                  <w:color w:val="000000"/>
                  <w:sz w:val="22"/>
                </w:rPr>
                <w:delText>0.2209</w:delText>
              </w:r>
            </w:del>
          </w:p>
        </w:tc>
      </w:tr>
      <w:tr w:rsidR="006607CD" w:rsidRPr="006607CD" w:rsidDel="008B4C65" w:rsidTr="006607CD">
        <w:trPr>
          <w:trHeight w:val="300"/>
          <w:jc w:val="center"/>
          <w:del w:id="6372"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373" w:author="James" w:date="2015-07-20T14:33:00Z"/>
                <w:rFonts w:eastAsia="Times New Roman" w:cs="Times New Roman"/>
                <w:color w:val="000000"/>
                <w:sz w:val="22"/>
              </w:rPr>
            </w:pPr>
            <w:del w:id="6374" w:author="James" w:date="2015-07-20T14:33:00Z">
              <w:r w:rsidRPr="006607CD" w:rsidDel="008B4C65">
                <w:rPr>
                  <w:rFonts w:eastAsia="Times New Roman" w:cs="Times New Roman"/>
                  <w:color w:val="000000"/>
                  <w:sz w:val="22"/>
                </w:rPr>
                <w:delText>15</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75" w:author="James" w:date="2015-07-20T14:33:00Z"/>
                <w:rFonts w:eastAsia="Times New Roman" w:cs="Times New Roman"/>
                <w:color w:val="000000"/>
                <w:sz w:val="22"/>
              </w:rPr>
            </w:pPr>
            <w:del w:id="6376"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77" w:author="James" w:date="2015-07-20T14:33:00Z"/>
                <w:rFonts w:eastAsia="Times New Roman" w:cs="Times New Roman"/>
                <w:color w:val="000000"/>
                <w:sz w:val="22"/>
              </w:rPr>
            </w:pPr>
            <w:del w:id="6378" w:author="James" w:date="2015-07-20T14:33:00Z">
              <w:r w:rsidRPr="006607CD" w:rsidDel="008B4C65">
                <w:rPr>
                  <w:rFonts w:eastAsia="Times New Roman" w:cs="Times New Roman"/>
                  <w:color w:val="000000"/>
                  <w:sz w:val="22"/>
                </w:rPr>
                <w:delText>98</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79" w:author="James" w:date="2015-07-20T14:33:00Z"/>
                <w:rFonts w:eastAsia="Times New Roman" w:cs="Times New Roman"/>
                <w:color w:val="000000"/>
                <w:sz w:val="22"/>
              </w:rPr>
            </w:pPr>
            <w:del w:id="6380" w:author="James" w:date="2015-07-20T14:33:00Z">
              <w:r w:rsidRPr="006607CD" w:rsidDel="008B4C65">
                <w:rPr>
                  <w:rFonts w:eastAsia="Times New Roman" w:cs="Times New Roman"/>
                  <w:color w:val="000000"/>
                  <w:sz w:val="22"/>
                </w:rPr>
                <w:delText>0.173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81" w:author="James" w:date="2015-07-20T14:33:00Z"/>
                <w:rFonts w:eastAsia="Times New Roman" w:cs="Times New Roman"/>
                <w:color w:val="000000"/>
                <w:sz w:val="22"/>
              </w:rPr>
            </w:pPr>
            <w:del w:id="6382" w:author="James" w:date="2015-07-20T14:33:00Z">
              <w:r w:rsidRPr="006607CD" w:rsidDel="008B4C65">
                <w:rPr>
                  <w:rFonts w:eastAsia="Times New Roman" w:cs="Times New Roman"/>
                  <w:color w:val="000000"/>
                  <w:sz w:val="22"/>
                </w:rPr>
                <w:delText>0.0123</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83" w:author="James" w:date="2015-07-20T14:33:00Z"/>
                <w:rFonts w:eastAsia="Times New Roman" w:cs="Times New Roman"/>
                <w:color w:val="000000"/>
                <w:sz w:val="22"/>
              </w:rPr>
            </w:pPr>
            <w:del w:id="6384" w:author="James" w:date="2015-07-20T14:33:00Z">
              <w:r w:rsidRPr="006607CD" w:rsidDel="008B4C65">
                <w:rPr>
                  <w:rFonts w:eastAsia="Times New Roman" w:cs="Times New Roman"/>
                  <w:color w:val="000000"/>
                  <w:sz w:val="22"/>
                </w:rPr>
                <w:delText>59.198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85" w:author="James" w:date="2015-07-20T14:33:00Z"/>
                <w:rFonts w:eastAsia="Times New Roman" w:cs="Times New Roman"/>
                <w:color w:val="000000"/>
                <w:sz w:val="22"/>
              </w:rPr>
            </w:pPr>
            <w:del w:id="6386" w:author="James" w:date="2015-07-20T14:33:00Z">
              <w:r w:rsidRPr="006607CD" w:rsidDel="008B4C65">
                <w:rPr>
                  <w:rFonts w:eastAsia="Times New Roman" w:cs="Times New Roman"/>
                  <w:color w:val="000000"/>
                  <w:sz w:val="22"/>
                </w:rPr>
                <w:delText>0.3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87" w:author="James" w:date="2015-07-20T14:33:00Z"/>
                <w:rFonts w:eastAsia="Times New Roman" w:cs="Times New Roman"/>
                <w:color w:val="000000"/>
                <w:sz w:val="22"/>
              </w:rPr>
            </w:pPr>
            <w:del w:id="6388" w:author="James" w:date="2015-07-20T14:33:00Z">
              <w:r w:rsidRPr="006607CD" w:rsidDel="008B4C65">
                <w:rPr>
                  <w:rFonts w:eastAsia="Times New Roman" w:cs="Times New Roman"/>
                  <w:color w:val="000000"/>
                  <w:sz w:val="22"/>
                </w:rPr>
                <w:delText>0.2625</w:delText>
              </w:r>
            </w:del>
          </w:p>
        </w:tc>
      </w:tr>
      <w:tr w:rsidR="006607CD" w:rsidRPr="006607CD" w:rsidDel="008B4C65" w:rsidTr="006607CD">
        <w:trPr>
          <w:trHeight w:val="300"/>
          <w:jc w:val="center"/>
          <w:del w:id="6389"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390" w:author="James" w:date="2015-07-20T14:33:00Z"/>
                <w:rFonts w:eastAsia="Times New Roman" w:cs="Times New Roman"/>
                <w:color w:val="000000"/>
                <w:sz w:val="22"/>
              </w:rPr>
            </w:pPr>
            <w:del w:id="6391" w:author="James" w:date="2015-07-20T14:33:00Z">
              <w:r w:rsidRPr="006607CD" w:rsidDel="008B4C65">
                <w:rPr>
                  <w:rFonts w:eastAsia="Times New Roman" w:cs="Times New Roman"/>
                  <w:color w:val="000000"/>
                  <w:sz w:val="22"/>
                </w:rPr>
                <w:delText>18</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92" w:author="James" w:date="2015-07-20T14:33:00Z"/>
                <w:rFonts w:eastAsia="Times New Roman" w:cs="Times New Roman"/>
                <w:color w:val="000000"/>
                <w:sz w:val="22"/>
              </w:rPr>
            </w:pPr>
            <w:del w:id="6393"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94" w:author="James" w:date="2015-07-20T14:33:00Z"/>
                <w:rFonts w:eastAsia="Times New Roman" w:cs="Times New Roman"/>
                <w:color w:val="000000"/>
                <w:sz w:val="22"/>
              </w:rPr>
            </w:pPr>
            <w:del w:id="6395" w:author="James" w:date="2015-07-20T14:33:00Z">
              <w:r w:rsidRPr="006607CD" w:rsidDel="008B4C65">
                <w:rPr>
                  <w:rFonts w:eastAsia="Times New Roman" w:cs="Times New Roman"/>
                  <w:color w:val="000000"/>
                  <w:sz w:val="22"/>
                </w:rPr>
                <w:delText>95</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96" w:author="James" w:date="2015-07-20T14:33:00Z"/>
                <w:rFonts w:eastAsia="Times New Roman" w:cs="Times New Roman"/>
                <w:color w:val="000000"/>
                <w:sz w:val="22"/>
              </w:rPr>
            </w:pPr>
            <w:del w:id="6397" w:author="James" w:date="2015-07-20T14:33:00Z">
              <w:r w:rsidRPr="006607CD" w:rsidDel="008B4C65">
                <w:rPr>
                  <w:rFonts w:eastAsia="Times New Roman" w:cs="Times New Roman"/>
                  <w:color w:val="000000"/>
                  <w:sz w:val="22"/>
                </w:rPr>
                <w:delText>0.136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398" w:author="James" w:date="2015-07-20T14:33:00Z"/>
                <w:rFonts w:eastAsia="Times New Roman" w:cs="Times New Roman"/>
                <w:color w:val="000000"/>
                <w:sz w:val="22"/>
              </w:rPr>
            </w:pPr>
            <w:del w:id="6399" w:author="James" w:date="2015-07-20T14:33:00Z">
              <w:r w:rsidRPr="006607CD" w:rsidDel="008B4C65">
                <w:rPr>
                  <w:rFonts w:eastAsia="Times New Roman" w:cs="Times New Roman"/>
                  <w:color w:val="000000"/>
                  <w:sz w:val="22"/>
                </w:rPr>
                <w:delText>0.0732</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00" w:author="James" w:date="2015-07-20T14:33:00Z"/>
                <w:rFonts w:eastAsia="Times New Roman" w:cs="Times New Roman"/>
                <w:color w:val="000000"/>
                <w:sz w:val="22"/>
              </w:rPr>
            </w:pPr>
            <w:del w:id="6401" w:author="James" w:date="2015-07-20T14:33:00Z">
              <w:r w:rsidRPr="006607CD" w:rsidDel="008B4C65">
                <w:rPr>
                  <w:rFonts w:eastAsia="Times New Roman" w:cs="Times New Roman"/>
                  <w:color w:val="000000"/>
                  <w:sz w:val="22"/>
                </w:rPr>
                <w:delText>53.298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02" w:author="James" w:date="2015-07-20T14:33:00Z"/>
                <w:rFonts w:eastAsia="Times New Roman" w:cs="Times New Roman"/>
                <w:color w:val="000000"/>
                <w:sz w:val="22"/>
              </w:rPr>
            </w:pPr>
            <w:del w:id="6403" w:author="James" w:date="2015-07-20T14:33:00Z">
              <w:r w:rsidRPr="006607CD" w:rsidDel="008B4C65">
                <w:rPr>
                  <w:rFonts w:eastAsia="Times New Roman" w:cs="Times New Roman"/>
                  <w:color w:val="000000"/>
                  <w:sz w:val="22"/>
                </w:rPr>
                <w:delText>0.289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04" w:author="James" w:date="2015-07-20T14:33:00Z"/>
                <w:rFonts w:eastAsia="Times New Roman" w:cs="Times New Roman"/>
                <w:color w:val="000000"/>
                <w:sz w:val="22"/>
              </w:rPr>
            </w:pPr>
            <w:del w:id="6405" w:author="James" w:date="2015-07-20T14:33:00Z">
              <w:r w:rsidRPr="006607CD" w:rsidDel="008B4C65">
                <w:rPr>
                  <w:rFonts w:eastAsia="Times New Roman" w:cs="Times New Roman"/>
                  <w:color w:val="000000"/>
                  <w:sz w:val="22"/>
                </w:rPr>
                <w:delText>0.2237</w:delText>
              </w:r>
            </w:del>
          </w:p>
        </w:tc>
      </w:tr>
      <w:tr w:rsidR="006607CD" w:rsidRPr="006607CD" w:rsidDel="008B4C65" w:rsidTr="006607CD">
        <w:trPr>
          <w:trHeight w:val="300"/>
          <w:jc w:val="center"/>
          <w:del w:id="6406"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407" w:author="James" w:date="2015-07-20T14:33:00Z"/>
                <w:rFonts w:eastAsia="Times New Roman" w:cs="Times New Roman"/>
                <w:color w:val="000000"/>
                <w:sz w:val="22"/>
              </w:rPr>
            </w:pPr>
            <w:del w:id="6408" w:author="James" w:date="2015-07-20T14:33:00Z">
              <w:r w:rsidRPr="006607CD" w:rsidDel="008B4C65">
                <w:rPr>
                  <w:rFonts w:eastAsia="Times New Roman" w:cs="Times New Roman"/>
                  <w:color w:val="000000"/>
                  <w:sz w:val="22"/>
                </w:rPr>
                <w:delText>21</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09" w:author="James" w:date="2015-07-20T14:33:00Z"/>
                <w:rFonts w:eastAsia="Times New Roman" w:cs="Times New Roman"/>
                <w:color w:val="000000"/>
                <w:sz w:val="22"/>
              </w:rPr>
            </w:pPr>
            <w:del w:id="6410"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11" w:author="James" w:date="2015-07-20T14:33:00Z"/>
                <w:rFonts w:eastAsia="Times New Roman" w:cs="Times New Roman"/>
                <w:color w:val="000000"/>
                <w:sz w:val="22"/>
              </w:rPr>
            </w:pPr>
            <w:del w:id="6412" w:author="James" w:date="2015-07-20T14:33:00Z">
              <w:r w:rsidRPr="006607CD" w:rsidDel="008B4C65">
                <w:rPr>
                  <w:rFonts w:eastAsia="Times New Roman" w:cs="Times New Roman"/>
                  <w:color w:val="000000"/>
                  <w:sz w:val="22"/>
                </w:rPr>
                <w:delText>92</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13" w:author="James" w:date="2015-07-20T14:33:00Z"/>
                <w:rFonts w:eastAsia="Times New Roman" w:cs="Times New Roman"/>
                <w:color w:val="000000"/>
                <w:sz w:val="22"/>
              </w:rPr>
            </w:pPr>
            <w:del w:id="6414" w:author="James" w:date="2015-07-20T14:33:00Z">
              <w:r w:rsidRPr="006607CD" w:rsidDel="008B4C65">
                <w:rPr>
                  <w:rFonts w:eastAsia="Times New Roman" w:cs="Times New Roman"/>
                  <w:color w:val="000000"/>
                  <w:sz w:val="22"/>
                </w:rPr>
                <w:delText>0.163</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15" w:author="James" w:date="2015-07-20T14:33:00Z"/>
                <w:rFonts w:eastAsia="Times New Roman" w:cs="Times New Roman"/>
                <w:color w:val="000000"/>
                <w:sz w:val="22"/>
              </w:rPr>
            </w:pPr>
            <w:del w:id="6416" w:author="James" w:date="2015-07-20T14:33:00Z">
              <w:r w:rsidRPr="006607CD" w:rsidDel="008B4C65">
                <w:rPr>
                  <w:rFonts w:eastAsia="Times New Roman" w:cs="Times New Roman"/>
                  <w:color w:val="000000"/>
                  <w:sz w:val="22"/>
                </w:rPr>
                <w:delText>0.1299</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17" w:author="James" w:date="2015-07-20T14:33:00Z"/>
                <w:rFonts w:eastAsia="Times New Roman" w:cs="Times New Roman"/>
                <w:color w:val="000000"/>
                <w:sz w:val="22"/>
              </w:rPr>
            </w:pPr>
            <w:del w:id="6418" w:author="James" w:date="2015-07-20T14:33:00Z">
              <w:r w:rsidRPr="006607CD" w:rsidDel="008B4C65">
                <w:rPr>
                  <w:rFonts w:eastAsia="Times New Roman" w:cs="Times New Roman"/>
                  <w:color w:val="000000"/>
                  <w:sz w:val="22"/>
                </w:rPr>
                <w:delText>44.2046</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19" w:author="James" w:date="2015-07-20T14:33:00Z"/>
                <w:rFonts w:eastAsia="Times New Roman" w:cs="Times New Roman"/>
                <w:color w:val="000000"/>
                <w:sz w:val="22"/>
              </w:rPr>
            </w:pPr>
            <w:del w:id="6420" w:author="James" w:date="2015-07-20T14:33:00Z">
              <w:r w:rsidRPr="006607CD" w:rsidDel="008B4C65">
                <w:rPr>
                  <w:rFonts w:eastAsia="Times New Roman" w:cs="Times New Roman"/>
                  <w:color w:val="000000"/>
                  <w:sz w:val="22"/>
                </w:rPr>
                <w:delText>0.358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21" w:author="James" w:date="2015-07-20T14:33:00Z"/>
                <w:rFonts w:eastAsia="Times New Roman" w:cs="Times New Roman"/>
                <w:color w:val="000000"/>
                <w:sz w:val="22"/>
              </w:rPr>
            </w:pPr>
            <w:del w:id="6422" w:author="James" w:date="2015-07-20T14:33:00Z">
              <w:r w:rsidRPr="006607CD" w:rsidDel="008B4C65">
                <w:rPr>
                  <w:rFonts w:eastAsia="Times New Roman" w:cs="Times New Roman"/>
                  <w:color w:val="000000"/>
                  <w:sz w:val="22"/>
                </w:rPr>
                <w:delText>0.2836</w:delText>
              </w:r>
            </w:del>
          </w:p>
        </w:tc>
      </w:tr>
      <w:tr w:rsidR="006607CD" w:rsidRPr="006607CD" w:rsidDel="008B4C65" w:rsidTr="006607CD">
        <w:trPr>
          <w:trHeight w:val="300"/>
          <w:jc w:val="center"/>
          <w:del w:id="6423"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424" w:author="James" w:date="2015-07-20T14:33:00Z"/>
                <w:rFonts w:eastAsia="Times New Roman" w:cs="Times New Roman"/>
                <w:color w:val="000000"/>
                <w:sz w:val="22"/>
              </w:rPr>
            </w:pPr>
            <w:del w:id="6425" w:author="James" w:date="2015-07-20T14:33:00Z">
              <w:r w:rsidRPr="006607CD" w:rsidDel="008B4C65">
                <w:rPr>
                  <w:rFonts w:eastAsia="Times New Roman" w:cs="Times New Roman"/>
                  <w:color w:val="000000"/>
                  <w:sz w:val="22"/>
                </w:rPr>
                <w:delText>24</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26" w:author="James" w:date="2015-07-20T14:33:00Z"/>
                <w:rFonts w:eastAsia="Times New Roman" w:cs="Times New Roman"/>
                <w:color w:val="000000"/>
                <w:sz w:val="22"/>
              </w:rPr>
            </w:pPr>
            <w:del w:id="6427"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28" w:author="James" w:date="2015-07-20T14:33:00Z"/>
                <w:rFonts w:eastAsia="Times New Roman" w:cs="Times New Roman"/>
                <w:color w:val="000000"/>
                <w:sz w:val="22"/>
              </w:rPr>
            </w:pPr>
            <w:del w:id="6429" w:author="James" w:date="2015-07-20T14:33:00Z">
              <w:r w:rsidRPr="006607CD" w:rsidDel="008B4C65">
                <w:rPr>
                  <w:rFonts w:eastAsia="Times New Roman" w:cs="Times New Roman"/>
                  <w:color w:val="000000"/>
                  <w:sz w:val="22"/>
                </w:rPr>
                <w:delText>89</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30" w:author="James" w:date="2015-07-20T14:33:00Z"/>
                <w:rFonts w:eastAsia="Times New Roman" w:cs="Times New Roman"/>
                <w:color w:val="000000"/>
                <w:sz w:val="22"/>
              </w:rPr>
            </w:pPr>
            <w:del w:id="6431" w:author="James" w:date="2015-07-20T14:33:00Z">
              <w:r w:rsidRPr="006607CD" w:rsidDel="008B4C65">
                <w:rPr>
                  <w:rFonts w:eastAsia="Times New Roman" w:cs="Times New Roman"/>
                  <w:color w:val="000000"/>
                  <w:sz w:val="22"/>
                </w:rPr>
                <w:delText>0.1461</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32" w:author="James" w:date="2015-07-20T14:33:00Z"/>
                <w:rFonts w:eastAsia="Times New Roman" w:cs="Times New Roman"/>
                <w:color w:val="000000"/>
                <w:sz w:val="22"/>
              </w:rPr>
            </w:pPr>
            <w:del w:id="6433" w:author="James" w:date="2015-07-20T14:33:00Z">
              <w:r w:rsidRPr="006607CD" w:rsidDel="008B4C65">
                <w:rPr>
                  <w:rFonts w:eastAsia="Times New Roman" w:cs="Times New Roman"/>
                  <w:color w:val="000000"/>
                  <w:sz w:val="22"/>
                </w:rPr>
                <w:delText>0.092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34" w:author="James" w:date="2015-07-20T14:33:00Z"/>
                <w:rFonts w:eastAsia="Times New Roman" w:cs="Times New Roman"/>
                <w:color w:val="000000"/>
                <w:sz w:val="22"/>
              </w:rPr>
            </w:pPr>
            <w:del w:id="6435" w:author="James" w:date="2015-07-20T14:33:00Z">
              <w:r w:rsidRPr="006607CD" w:rsidDel="008B4C65">
                <w:rPr>
                  <w:rFonts w:eastAsia="Times New Roman" w:cs="Times New Roman"/>
                  <w:color w:val="000000"/>
                  <w:sz w:val="22"/>
                </w:rPr>
                <w:delText>43.3983</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36" w:author="James" w:date="2015-07-20T14:33:00Z"/>
                <w:rFonts w:eastAsia="Times New Roman" w:cs="Times New Roman"/>
                <w:color w:val="000000"/>
                <w:sz w:val="22"/>
              </w:rPr>
            </w:pPr>
            <w:del w:id="6437" w:author="James" w:date="2015-07-20T14:33:00Z">
              <w:r w:rsidRPr="006607CD" w:rsidDel="008B4C65">
                <w:rPr>
                  <w:rFonts w:eastAsia="Times New Roman" w:cs="Times New Roman"/>
                  <w:color w:val="000000"/>
                  <w:sz w:val="22"/>
                </w:rPr>
                <w:delText>0.3768</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38" w:author="James" w:date="2015-07-20T14:33:00Z"/>
                <w:rFonts w:eastAsia="Times New Roman" w:cs="Times New Roman"/>
                <w:color w:val="000000"/>
                <w:sz w:val="22"/>
              </w:rPr>
            </w:pPr>
            <w:del w:id="6439" w:author="James" w:date="2015-07-20T14:33:00Z">
              <w:r w:rsidRPr="006607CD" w:rsidDel="008B4C65">
                <w:rPr>
                  <w:rFonts w:eastAsia="Times New Roman" w:cs="Times New Roman"/>
                  <w:color w:val="000000"/>
                  <w:sz w:val="22"/>
                </w:rPr>
                <w:delText>0.3188</w:delText>
              </w:r>
            </w:del>
          </w:p>
        </w:tc>
      </w:tr>
      <w:tr w:rsidR="006607CD" w:rsidRPr="006607CD" w:rsidDel="008B4C65" w:rsidTr="006607CD">
        <w:trPr>
          <w:trHeight w:val="300"/>
          <w:jc w:val="center"/>
          <w:del w:id="6440"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441" w:author="James" w:date="2015-07-20T14:33:00Z"/>
                <w:rFonts w:eastAsia="Times New Roman" w:cs="Times New Roman"/>
                <w:color w:val="000000"/>
                <w:sz w:val="22"/>
              </w:rPr>
            </w:pPr>
            <w:del w:id="6442" w:author="James" w:date="2015-07-20T14:33:00Z">
              <w:r w:rsidRPr="006607CD" w:rsidDel="008B4C65">
                <w:rPr>
                  <w:rFonts w:eastAsia="Times New Roman" w:cs="Times New Roman"/>
                  <w:color w:val="000000"/>
                  <w:sz w:val="22"/>
                </w:rPr>
                <w:delText>27</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43" w:author="James" w:date="2015-07-20T14:33:00Z"/>
                <w:rFonts w:eastAsia="Times New Roman" w:cs="Times New Roman"/>
                <w:color w:val="000000"/>
                <w:sz w:val="22"/>
              </w:rPr>
            </w:pPr>
            <w:del w:id="6444"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45" w:author="James" w:date="2015-07-20T14:33:00Z"/>
                <w:rFonts w:eastAsia="Times New Roman" w:cs="Times New Roman"/>
                <w:color w:val="000000"/>
                <w:sz w:val="22"/>
              </w:rPr>
            </w:pPr>
            <w:del w:id="6446" w:author="James" w:date="2015-07-20T14:33:00Z">
              <w:r w:rsidRPr="006607CD" w:rsidDel="008B4C65">
                <w:rPr>
                  <w:rFonts w:eastAsia="Times New Roman" w:cs="Times New Roman"/>
                  <w:color w:val="000000"/>
                  <w:sz w:val="22"/>
                </w:rPr>
                <w:delText>86</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47" w:author="James" w:date="2015-07-20T14:33:00Z"/>
                <w:rFonts w:eastAsia="Times New Roman" w:cs="Times New Roman"/>
                <w:color w:val="000000"/>
                <w:sz w:val="22"/>
              </w:rPr>
            </w:pPr>
            <w:del w:id="6448" w:author="James" w:date="2015-07-20T14:33:00Z">
              <w:r w:rsidRPr="006607CD" w:rsidDel="008B4C65">
                <w:rPr>
                  <w:rFonts w:eastAsia="Times New Roman" w:cs="Times New Roman"/>
                  <w:color w:val="000000"/>
                  <w:sz w:val="22"/>
                </w:rPr>
                <w:delText>0.1628</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49" w:author="James" w:date="2015-07-20T14:33:00Z"/>
                <w:rFonts w:eastAsia="Times New Roman" w:cs="Times New Roman"/>
                <w:color w:val="000000"/>
                <w:sz w:val="22"/>
              </w:rPr>
            </w:pPr>
            <w:del w:id="6450" w:author="James" w:date="2015-07-20T14:33:00Z">
              <w:r w:rsidRPr="006607CD" w:rsidDel="008B4C65">
                <w:rPr>
                  <w:rFonts w:eastAsia="Times New Roman" w:cs="Times New Roman"/>
                  <w:color w:val="000000"/>
                  <w:sz w:val="22"/>
                </w:rPr>
                <w:delText>0.1111</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51" w:author="James" w:date="2015-07-20T14:33:00Z"/>
                <w:rFonts w:eastAsia="Times New Roman" w:cs="Times New Roman"/>
                <w:color w:val="000000"/>
                <w:sz w:val="22"/>
              </w:rPr>
            </w:pPr>
            <w:del w:id="6452" w:author="James" w:date="2015-07-20T14:33:00Z">
              <w:r w:rsidRPr="006607CD" w:rsidDel="008B4C65">
                <w:rPr>
                  <w:rFonts w:eastAsia="Times New Roman" w:cs="Times New Roman"/>
                  <w:color w:val="000000"/>
                  <w:sz w:val="22"/>
                </w:rPr>
                <w:delText>39.598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53" w:author="James" w:date="2015-07-20T14:33:00Z"/>
                <w:rFonts w:eastAsia="Times New Roman" w:cs="Times New Roman"/>
                <w:color w:val="000000"/>
                <w:sz w:val="22"/>
              </w:rPr>
            </w:pPr>
            <w:del w:id="6454" w:author="James" w:date="2015-07-20T14:33:00Z">
              <w:r w:rsidRPr="006607CD" w:rsidDel="008B4C65">
                <w:rPr>
                  <w:rFonts w:eastAsia="Times New Roman" w:cs="Times New Roman"/>
                  <w:color w:val="000000"/>
                  <w:sz w:val="22"/>
                </w:rPr>
                <w:delText>0.2812</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55" w:author="James" w:date="2015-07-20T14:33:00Z"/>
                <w:rFonts w:eastAsia="Times New Roman" w:cs="Times New Roman"/>
                <w:color w:val="000000"/>
                <w:sz w:val="22"/>
              </w:rPr>
            </w:pPr>
            <w:del w:id="6456" w:author="James" w:date="2015-07-20T14:33:00Z">
              <w:r w:rsidRPr="006607CD" w:rsidDel="008B4C65">
                <w:rPr>
                  <w:rFonts w:eastAsia="Times New Roman" w:cs="Times New Roman"/>
                  <w:color w:val="000000"/>
                  <w:sz w:val="22"/>
                </w:rPr>
                <w:delText>0.2656</w:delText>
              </w:r>
            </w:del>
          </w:p>
        </w:tc>
      </w:tr>
      <w:tr w:rsidR="006607CD" w:rsidRPr="006607CD" w:rsidDel="008B4C65" w:rsidTr="006607CD">
        <w:trPr>
          <w:trHeight w:val="300"/>
          <w:jc w:val="center"/>
          <w:del w:id="6457"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458" w:author="James" w:date="2015-07-20T14:33:00Z"/>
                <w:rFonts w:eastAsia="Times New Roman" w:cs="Times New Roman"/>
                <w:color w:val="000000"/>
                <w:sz w:val="22"/>
              </w:rPr>
            </w:pPr>
            <w:del w:id="6459" w:author="James" w:date="2015-07-20T14:33:00Z">
              <w:r w:rsidRPr="006607CD" w:rsidDel="008B4C65">
                <w:rPr>
                  <w:rFonts w:eastAsia="Times New Roman" w:cs="Times New Roman"/>
                  <w:color w:val="000000"/>
                  <w:sz w:val="22"/>
                </w:rPr>
                <w:delText>30</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60" w:author="James" w:date="2015-07-20T14:33:00Z"/>
                <w:rFonts w:eastAsia="Times New Roman" w:cs="Times New Roman"/>
                <w:color w:val="000000"/>
                <w:sz w:val="22"/>
              </w:rPr>
            </w:pPr>
            <w:del w:id="6461"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62" w:author="James" w:date="2015-07-20T14:33:00Z"/>
                <w:rFonts w:eastAsia="Times New Roman" w:cs="Times New Roman"/>
                <w:color w:val="000000"/>
                <w:sz w:val="22"/>
              </w:rPr>
            </w:pPr>
            <w:del w:id="6463" w:author="James" w:date="2015-07-20T14:33:00Z">
              <w:r w:rsidRPr="006607CD" w:rsidDel="008B4C65">
                <w:rPr>
                  <w:rFonts w:eastAsia="Times New Roman" w:cs="Times New Roman"/>
                  <w:color w:val="000000"/>
                  <w:sz w:val="22"/>
                </w:rPr>
                <w:delText>83</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64" w:author="James" w:date="2015-07-20T14:33:00Z"/>
                <w:rFonts w:eastAsia="Times New Roman" w:cs="Times New Roman"/>
                <w:color w:val="000000"/>
                <w:sz w:val="22"/>
              </w:rPr>
            </w:pPr>
            <w:del w:id="6465" w:author="James" w:date="2015-07-20T14:33:00Z">
              <w:r w:rsidRPr="006607CD" w:rsidDel="008B4C65">
                <w:rPr>
                  <w:rFonts w:eastAsia="Times New Roman" w:cs="Times New Roman"/>
                  <w:color w:val="000000"/>
                  <w:sz w:val="22"/>
                </w:rPr>
                <w:delText>0.1566</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66" w:author="James" w:date="2015-07-20T14:33:00Z"/>
                <w:rFonts w:eastAsia="Times New Roman" w:cs="Times New Roman"/>
                <w:color w:val="000000"/>
                <w:sz w:val="22"/>
              </w:rPr>
            </w:pPr>
            <w:del w:id="6467" w:author="James" w:date="2015-07-20T14:33:00Z">
              <w:r w:rsidRPr="006607CD" w:rsidDel="008B4C65">
                <w:rPr>
                  <w:rFonts w:eastAsia="Times New Roman" w:cs="Times New Roman"/>
                  <w:color w:val="000000"/>
                  <w:sz w:val="22"/>
                </w:rPr>
                <w:delText>0.1286</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68" w:author="James" w:date="2015-07-20T14:33:00Z"/>
                <w:rFonts w:eastAsia="Times New Roman" w:cs="Times New Roman"/>
                <w:color w:val="000000"/>
                <w:sz w:val="22"/>
              </w:rPr>
            </w:pPr>
            <w:del w:id="6469" w:author="James" w:date="2015-07-20T14:33:00Z">
              <w:r w:rsidRPr="006607CD" w:rsidDel="008B4C65">
                <w:rPr>
                  <w:rFonts w:eastAsia="Times New Roman" w:cs="Times New Roman"/>
                  <w:color w:val="000000"/>
                  <w:sz w:val="22"/>
                </w:rPr>
                <w:delText>45.95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70" w:author="James" w:date="2015-07-20T14:33:00Z"/>
                <w:rFonts w:eastAsia="Times New Roman" w:cs="Times New Roman"/>
                <w:color w:val="000000"/>
                <w:sz w:val="22"/>
              </w:rPr>
            </w:pPr>
            <w:del w:id="6471" w:author="James" w:date="2015-07-20T14:33:00Z">
              <w:r w:rsidRPr="006607CD" w:rsidDel="008B4C65">
                <w:rPr>
                  <w:rFonts w:eastAsia="Times New Roman" w:cs="Times New Roman"/>
                  <w:color w:val="000000"/>
                  <w:sz w:val="22"/>
                </w:rPr>
                <w:delText>0.3115</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72" w:author="James" w:date="2015-07-20T14:33:00Z"/>
                <w:rFonts w:eastAsia="Times New Roman" w:cs="Times New Roman"/>
                <w:color w:val="000000"/>
                <w:sz w:val="22"/>
              </w:rPr>
            </w:pPr>
            <w:del w:id="6473" w:author="James" w:date="2015-07-20T14:33:00Z">
              <w:r w:rsidRPr="006607CD" w:rsidDel="008B4C65">
                <w:rPr>
                  <w:rFonts w:eastAsia="Times New Roman" w:cs="Times New Roman"/>
                  <w:color w:val="000000"/>
                  <w:sz w:val="22"/>
                </w:rPr>
                <w:delText>0.2131</w:delText>
              </w:r>
            </w:del>
          </w:p>
        </w:tc>
      </w:tr>
      <w:tr w:rsidR="006607CD" w:rsidRPr="006607CD" w:rsidDel="008B4C65" w:rsidTr="006607CD">
        <w:trPr>
          <w:trHeight w:val="300"/>
          <w:jc w:val="center"/>
          <w:del w:id="6474" w:author="James" w:date="2015-07-20T14:33:00Z"/>
        </w:trPr>
        <w:tc>
          <w:tcPr>
            <w:tcW w:w="1043" w:type="dxa"/>
            <w:tcBorders>
              <w:top w:val="nil"/>
              <w:bottom w:val="nil"/>
            </w:tcBorders>
            <w:shd w:val="clear" w:color="auto" w:fill="auto"/>
            <w:noWrap/>
            <w:vAlign w:val="center"/>
          </w:tcPr>
          <w:p w:rsidR="006607CD" w:rsidRPr="006607CD" w:rsidDel="008B4C65" w:rsidRDefault="006607CD" w:rsidP="006607CD">
            <w:pPr>
              <w:spacing w:line="240" w:lineRule="auto"/>
              <w:ind w:firstLine="0"/>
              <w:jc w:val="center"/>
              <w:rPr>
                <w:del w:id="6475" w:author="James" w:date="2015-07-20T14:33:00Z"/>
                <w:rFonts w:eastAsia="Times New Roman" w:cs="Times New Roman"/>
                <w:color w:val="000000"/>
                <w:sz w:val="22"/>
              </w:rPr>
            </w:pPr>
            <w:del w:id="6476" w:author="James" w:date="2015-07-20T14:33:00Z">
              <w:r w:rsidRPr="006607CD" w:rsidDel="008B4C65">
                <w:rPr>
                  <w:rFonts w:eastAsia="Times New Roman" w:cs="Times New Roman"/>
                  <w:color w:val="000000"/>
                  <w:sz w:val="22"/>
                </w:rPr>
                <w:delText>33</w:delText>
              </w:r>
            </w:del>
          </w:p>
        </w:tc>
        <w:tc>
          <w:tcPr>
            <w:tcW w:w="909"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77" w:author="James" w:date="2015-07-20T14:33:00Z"/>
                <w:rFonts w:eastAsia="Times New Roman" w:cs="Times New Roman"/>
                <w:color w:val="000000"/>
                <w:sz w:val="22"/>
              </w:rPr>
            </w:pPr>
            <w:del w:id="6478"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79" w:author="James" w:date="2015-07-20T14:33:00Z"/>
                <w:rFonts w:eastAsia="Times New Roman" w:cs="Times New Roman"/>
                <w:color w:val="000000"/>
                <w:sz w:val="22"/>
              </w:rPr>
            </w:pPr>
            <w:del w:id="6480" w:author="James" w:date="2015-07-20T14:33:00Z">
              <w:r w:rsidRPr="006607CD" w:rsidDel="008B4C65">
                <w:rPr>
                  <w:rFonts w:eastAsia="Times New Roman" w:cs="Times New Roman"/>
                  <w:color w:val="000000"/>
                  <w:sz w:val="22"/>
                </w:rPr>
                <w:delText>80</w:delText>
              </w:r>
            </w:del>
          </w:p>
        </w:tc>
        <w:tc>
          <w:tcPr>
            <w:tcW w:w="82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81" w:author="James" w:date="2015-07-20T14:33:00Z"/>
                <w:rFonts w:eastAsia="Times New Roman" w:cs="Times New Roman"/>
                <w:color w:val="000000"/>
                <w:sz w:val="22"/>
              </w:rPr>
            </w:pPr>
            <w:del w:id="6482" w:author="James" w:date="2015-07-20T14:33:00Z">
              <w:r w:rsidRPr="006607CD" w:rsidDel="008B4C65">
                <w:rPr>
                  <w:rFonts w:eastAsia="Times New Roman" w:cs="Times New Roman"/>
                  <w:color w:val="000000"/>
                  <w:sz w:val="22"/>
                </w:rPr>
                <w:delText>0.1875</w:delText>
              </w:r>
            </w:del>
          </w:p>
        </w:tc>
        <w:tc>
          <w:tcPr>
            <w:tcW w:w="896"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83" w:author="James" w:date="2015-07-20T14:33:00Z"/>
                <w:rFonts w:eastAsia="Times New Roman" w:cs="Times New Roman"/>
                <w:color w:val="000000"/>
                <w:sz w:val="22"/>
              </w:rPr>
            </w:pPr>
            <w:del w:id="6484" w:author="James" w:date="2015-07-20T14:33:00Z">
              <w:r w:rsidRPr="006607CD" w:rsidDel="008B4C65">
                <w:rPr>
                  <w:rFonts w:eastAsia="Times New Roman" w:cs="Times New Roman"/>
                  <w:color w:val="000000"/>
                  <w:sz w:val="22"/>
                </w:rPr>
                <w:delText>0.1385</w:delText>
              </w:r>
            </w:del>
          </w:p>
        </w:tc>
        <w:tc>
          <w:tcPr>
            <w:tcW w:w="931"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85" w:author="James" w:date="2015-07-20T14:33:00Z"/>
                <w:rFonts w:eastAsia="Times New Roman" w:cs="Times New Roman"/>
                <w:color w:val="000000"/>
                <w:sz w:val="22"/>
              </w:rPr>
            </w:pPr>
            <w:del w:id="6486" w:author="James" w:date="2015-07-20T14:33:00Z">
              <w:r w:rsidRPr="006607CD" w:rsidDel="008B4C65">
                <w:rPr>
                  <w:rFonts w:eastAsia="Times New Roman" w:cs="Times New Roman"/>
                  <w:color w:val="000000"/>
                  <w:sz w:val="22"/>
                </w:rPr>
                <w:delText>46.0134</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87" w:author="James" w:date="2015-07-20T14:33:00Z"/>
                <w:rFonts w:eastAsia="Times New Roman" w:cs="Times New Roman"/>
                <w:color w:val="000000"/>
                <w:sz w:val="22"/>
              </w:rPr>
            </w:pPr>
            <w:del w:id="6488" w:author="James" w:date="2015-07-20T14:33:00Z">
              <w:r w:rsidRPr="006607CD" w:rsidDel="008B4C65">
                <w:rPr>
                  <w:rFonts w:eastAsia="Times New Roman" w:cs="Times New Roman"/>
                  <w:color w:val="000000"/>
                  <w:sz w:val="22"/>
                </w:rPr>
                <w:delText>0.2321</w:delText>
              </w:r>
            </w:del>
          </w:p>
        </w:tc>
        <w:tc>
          <w:tcPr>
            <w:tcW w:w="963" w:type="dxa"/>
            <w:tcBorders>
              <w:top w:val="nil"/>
              <w:left w:val="single" w:sz="4" w:space="0" w:color="auto"/>
              <w:bottom w:val="nil"/>
            </w:tcBorders>
            <w:shd w:val="clear" w:color="auto" w:fill="auto"/>
            <w:noWrap/>
            <w:vAlign w:val="center"/>
          </w:tcPr>
          <w:p w:rsidR="006607CD" w:rsidRPr="006607CD" w:rsidDel="008B4C65" w:rsidRDefault="006607CD" w:rsidP="006607CD">
            <w:pPr>
              <w:spacing w:line="240" w:lineRule="auto"/>
              <w:ind w:firstLine="0"/>
              <w:jc w:val="center"/>
              <w:rPr>
                <w:del w:id="6489" w:author="James" w:date="2015-07-20T14:33:00Z"/>
                <w:rFonts w:eastAsia="Times New Roman" w:cs="Times New Roman"/>
                <w:color w:val="000000"/>
                <w:sz w:val="22"/>
              </w:rPr>
            </w:pPr>
            <w:del w:id="6490" w:author="James" w:date="2015-07-20T14:33:00Z">
              <w:r w:rsidRPr="006607CD" w:rsidDel="008B4C65">
                <w:rPr>
                  <w:rFonts w:eastAsia="Times New Roman" w:cs="Times New Roman"/>
                  <w:color w:val="000000"/>
                  <w:sz w:val="22"/>
                </w:rPr>
                <w:delText>0.1964</w:delText>
              </w:r>
            </w:del>
          </w:p>
        </w:tc>
      </w:tr>
      <w:tr w:rsidR="006607CD" w:rsidRPr="006607CD" w:rsidDel="008B4C65" w:rsidTr="006607CD">
        <w:trPr>
          <w:trHeight w:val="300"/>
          <w:jc w:val="center"/>
          <w:del w:id="6491" w:author="James" w:date="2015-07-20T14:33:00Z"/>
        </w:trPr>
        <w:tc>
          <w:tcPr>
            <w:tcW w:w="1043" w:type="dxa"/>
            <w:tcBorders>
              <w:top w:val="nil"/>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492" w:author="James" w:date="2015-07-20T14:33:00Z"/>
                <w:rFonts w:eastAsia="Times New Roman" w:cs="Times New Roman"/>
                <w:color w:val="000000"/>
                <w:sz w:val="22"/>
              </w:rPr>
            </w:pPr>
            <w:del w:id="6493" w:author="James" w:date="2015-07-20T14:33:00Z">
              <w:r w:rsidRPr="006607CD" w:rsidDel="008B4C65">
                <w:rPr>
                  <w:rFonts w:eastAsia="Times New Roman" w:cs="Times New Roman"/>
                  <w:color w:val="000000"/>
                  <w:sz w:val="22"/>
                </w:rPr>
                <w:delText>36</w:delText>
              </w:r>
            </w:del>
          </w:p>
        </w:tc>
        <w:tc>
          <w:tcPr>
            <w:tcW w:w="909"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494" w:author="James" w:date="2015-07-20T14:33:00Z"/>
                <w:rFonts w:eastAsia="Times New Roman" w:cs="Times New Roman"/>
                <w:color w:val="000000"/>
                <w:sz w:val="22"/>
              </w:rPr>
            </w:pPr>
            <w:del w:id="6495" w:author="James" w:date="2015-07-20T14:33:00Z">
              <w:r w:rsidRPr="006607CD" w:rsidDel="008B4C65">
                <w:rPr>
                  <w:rFonts w:eastAsia="Times New Roman" w:cs="Times New Roman"/>
                  <w:color w:val="000000"/>
                  <w:sz w:val="22"/>
                </w:rPr>
                <w:delText>2</w:delText>
              </w:r>
            </w:del>
          </w:p>
        </w:tc>
        <w:tc>
          <w:tcPr>
            <w:tcW w:w="104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496" w:author="James" w:date="2015-07-20T14:33:00Z"/>
                <w:rFonts w:eastAsia="Times New Roman" w:cs="Times New Roman"/>
                <w:color w:val="000000"/>
                <w:sz w:val="22"/>
              </w:rPr>
            </w:pPr>
            <w:del w:id="6497" w:author="James" w:date="2015-07-20T14:33:00Z">
              <w:r w:rsidRPr="006607CD" w:rsidDel="008B4C65">
                <w:rPr>
                  <w:rFonts w:eastAsia="Times New Roman" w:cs="Times New Roman"/>
                  <w:color w:val="000000"/>
                  <w:sz w:val="22"/>
                </w:rPr>
                <w:delText>77</w:delText>
              </w:r>
            </w:del>
          </w:p>
        </w:tc>
        <w:tc>
          <w:tcPr>
            <w:tcW w:w="82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498" w:author="James" w:date="2015-07-20T14:33:00Z"/>
                <w:rFonts w:eastAsia="Times New Roman" w:cs="Times New Roman"/>
                <w:color w:val="000000"/>
                <w:sz w:val="22"/>
              </w:rPr>
            </w:pPr>
            <w:del w:id="6499" w:author="James" w:date="2015-07-20T14:33:00Z">
              <w:r w:rsidRPr="006607CD" w:rsidDel="008B4C65">
                <w:rPr>
                  <w:rFonts w:eastAsia="Times New Roman" w:cs="Times New Roman"/>
                  <w:color w:val="000000"/>
                  <w:sz w:val="22"/>
                </w:rPr>
                <w:delText>0.1688</w:delText>
              </w:r>
            </w:del>
          </w:p>
        </w:tc>
        <w:tc>
          <w:tcPr>
            <w:tcW w:w="896"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500" w:author="James" w:date="2015-07-20T14:33:00Z"/>
                <w:rFonts w:eastAsia="Times New Roman" w:cs="Times New Roman"/>
                <w:color w:val="000000"/>
                <w:sz w:val="22"/>
              </w:rPr>
            </w:pPr>
            <w:del w:id="6501" w:author="James" w:date="2015-07-20T14:33:00Z">
              <w:r w:rsidRPr="006607CD" w:rsidDel="008B4C65">
                <w:rPr>
                  <w:rFonts w:eastAsia="Times New Roman" w:cs="Times New Roman"/>
                  <w:color w:val="000000"/>
                  <w:sz w:val="22"/>
                </w:rPr>
                <w:delText>0.1094</w:delText>
              </w:r>
            </w:del>
          </w:p>
        </w:tc>
        <w:tc>
          <w:tcPr>
            <w:tcW w:w="931"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502" w:author="James" w:date="2015-07-20T14:33:00Z"/>
                <w:rFonts w:eastAsia="Times New Roman" w:cs="Times New Roman"/>
                <w:color w:val="000000"/>
                <w:sz w:val="22"/>
              </w:rPr>
            </w:pPr>
            <w:del w:id="6503" w:author="James" w:date="2015-07-20T14:33:00Z">
              <w:r w:rsidRPr="006607CD" w:rsidDel="008B4C65">
                <w:rPr>
                  <w:rFonts w:eastAsia="Times New Roman" w:cs="Times New Roman"/>
                  <w:color w:val="000000"/>
                  <w:sz w:val="22"/>
                </w:rPr>
                <w:delText>44.9917</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504" w:author="James" w:date="2015-07-20T14:33:00Z"/>
                <w:rFonts w:eastAsia="Times New Roman" w:cs="Times New Roman"/>
                <w:color w:val="000000"/>
                <w:sz w:val="22"/>
              </w:rPr>
            </w:pPr>
            <w:del w:id="6505" w:author="James" w:date="2015-07-20T14:33:00Z">
              <w:r w:rsidRPr="006607CD" w:rsidDel="008B4C65">
                <w:rPr>
                  <w:rFonts w:eastAsia="Times New Roman" w:cs="Times New Roman"/>
                  <w:color w:val="000000"/>
                  <w:sz w:val="22"/>
                </w:rPr>
                <w:delText>0.2807</w:delText>
              </w:r>
            </w:del>
          </w:p>
        </w:tc>
        <w:tc>
          <w:tcPr>
            <w:tcW w:w="963" w:type="dxa"/>
            <w:tcBorders>
              <w:top w:val="nil"/>
              <w:left w:val="single" w:sz="4" w:space="0" w:color="auto"/>
              <w:bottom w:val="single" w:sz="4" w:space="0" w:color="auto"/>
            </w:tcBorders>
            <w:shd w:val="clear" w:color="auto" w:fill="auto"/>
            <w:noWrap/>
            <w:vAlign w:val="center"/>
          </w:tcPr>
          <w:p w:rsidR="006607CD" w:rsidRPr="006607CD" w:rsidDel="008B4C65" w:rsidRDefault="006607CD" w:rsidP="006607CD">
            <w:pPr>
              <w:spacing w:line="240" w:lineRule="auto"/>
              <w:ind w:firstLine="0"/>
              <w:jc w:val="center"/>
              <w:rPr>
                <w:del w:id="6506" w:author="James" w:date="2015-07-20T14:33:00Z"/>
                <w:rFonts w:eastAsia="Times New Roman" w:cs="Times New Roman"/>
                <w:color w:val="000000"/>
                <w:sz w:val="22"/>
              </w:rPr>
            </w:pPr>
            <w:del w:id="6507" w:author="James" w:date="2015-07-20T14:33:00Z">
              <w:r w:rsidRPr="006607CD" w:rsidDel="008B4C65">
                <w:rPr>
                  <w:rFonts w:eastAsia="Times New Roman" w:cs="Times New Roman"/>
                  <w:color w:val="000000"/>
                  <w:sz w:val="22"/>
                </w:rPr>
                <w:delText>0.193</w:delText>
              </w:r>
            </w:del>
          </w:p>
        </w:tc>
      </w:tr>
    </w:tbl>
    <w:p w:rsidR="00C25281" w:rsidRDefault="008B4C65">
      <w:pPr>
        <w:pStyle w:val="Captioncontinued"/>
        <w:rPr>
          <w:ins w:id="6508" w:author="James" w:date="2015-07-20T14:33:00Z"/>
        </w:rPr>
        <w:pPrChange w:id="6509" w:author="James" w:date="2015-07-20T14:34:00Z">
          <w:pPr/>
        </w:pPrChange>
      </w:pPr>
      <w:ins w:id="6510" w:author="James" w:date="2015-07-20T14:34:00Z">
        <w:r>
          <w:t>Table 30 (Continued)</w:t>
        </w:r>
      </w:ins>
    </w:p>
    <w:tbl>
      <w:tblPr>
        <w:tblW w:w="7689" w:type="dxa"/>
        <w:jc w:val="center"/>
        <w:tblBorders>
          <w:insideV w:val="single" w:sz="4" w:space="0" w:color="auto"/>
        </w:tblBorders>
        <w:tblLook w:val="04A0" w:firstRow="1" w:lastRow="0" w:firstColumn="1" w:lastColumn="0" w:noHBand="0" w:noVBand="1"/>
        <w:tblPrChange w:id="6511" w:author="James" w:date="2015-07-20T14:34:00Z">
          <w:tblPr>
            <w:tblW w:w="7569" w:type="dxa"/>
            <w:jc w:val="center"/>
            <w:tblBorders>
              <w:insideV w:val="single" w:sz="4" w:space="0" w:color="auto"/>
            </w:tblBorders>
            <w:tblLook w:val="04A0" w:firstRow="1" w:lastRow="0" w:firstColumn="1" w:lastColumn="0" w:noHBand="0" w:noVBand="1"/>
          </w:tblPr>
        </w:tblPrChange>
      </w:tblPr>
      <w:tblGrid>
        <w:gridCol w:w="1043"/>
        <w:gridCol w:w="909"/>
        <w:gridCol w:w="1043"/>
        <w:gridCol w:w="876"/>
        <w:gridCol w:w="896"/>
        <w:gridCol w:w="996"/>
        <w:gridCol w:w="963"/>
        <w:gridCol w:w="963"/>
        <w:tblGridChange w:id="6512">
          <w:tblGrid>
            <w:gridCol w:w="1043"/>
            <w:gridCol w:w="909"/>
            <w:gridCol w:w="1043"/>
            <w:gridCol w:w="821"/>
            <w:gridCol w:w="55"/>
            <w:gridCol w:w="841"/>
            <w:gridCol w:w="55"/>
            <w:gridCol w:w="876"/>
            <w:gridCol w:w="120"/>
            <w:gridCol w:w="843"/>
            <w:gridCol w:w="120"/>
            <w:gridCol w:w="843"/>
            <w:gridCol w:w="120"/>
          </w:tblGrid>
        </w:tblGridChange>
      </w:tblGrid>
      <w:tr w:rsidR="001B37EB" w:rsidRPr="006607CD" w:rsidTr="001B37EB">
        <w:trPr>
          <w:trHeight w:val="300"/>
          <w:jc w:val="center"/>
          <w:ins w:id="6513" w:author="James" w:date="2015-07-20T14:33:00Z"/>
          <w:trPrChange w:id="6514" w:author="James" w:date="2015-07-20T14:34:00Z">
            <w:trPr>
              <w:gridAfter w:val="0"/>
              <w:trHeight w:val="300"/>
              <w:jc w:val="center"/>
            </w:trPr>
          </w:trPrChange>
        </w:trPr>
        <w:tc>
          <w:tcPr>
            <w:tcW w:w="1043" w:type="dxa"/>
            <w:tcBorders>
              <w:top w:val="single" w:sz="4" w:space="0" w:color="auto"/>
              <w:bottom w:val="single" w:sz="4" w:space="0" w:color="auto"/>
            </w:tcBorders>
            <w:shd w:val="clear" w:color="auto" w:fill="auto"/>
            <w:noWrap/>
            <w:vAlign w:val="center"/>
            <w:tcPrChange w:id="6515" w:author="James" w:date="2015-07-20T14:34:00Z">
              <w:tcPr>
                <w:tcW w:w="1043" w:type="dxa"/>
                <w:tcBorders>
                  <w:top w:val="nil"/>
                  <w:bottom w:val="nil"/>
                </w:tcBorders>
                <w:shd w:val="clear" w:color="auto" w:fill="auto"/>
                <w:noWrap/>
                <w:vAlign w:val="center"/>
              </w:tcPr>
            </w:tcPrChange>
          </w:tcPr>
          <w:p w:rsidR="001B37EB" w:rsidRPr="006607CD" w:rsidRDefault="001B37EB">
            <w:pPr>
              <w:pStyle w:val="TableHeader"/>
              <w:rPr>
                <w:ins w:id="6516" w:author="James" w:date="2015-07-20T14:33:00Z"/>
                <w:rFonts w:eastAsia="Times New Roman"/>
              </w:rPr>
              <w:pPrChange w:id="6517" w:author="James" w:date="2015-07-20T14:34:00Z">
                <w:pPr>
                  <w:spacing w:line="240" w:lineRule="auto"/>
                  <w:ind w:firstLine="0"/>
                  <w:jc w:val="center"/>
                </w:pPr>
              </w:pPrChange>
            </w:pPr>
            <w:ins w:id="6518" w:author="James" w:date="2015-07-20T14:34:00Z">
              <w:r w:rsidRPr="00C14F7B">
                <w:rPr>
                  <w:rFonts w:eastAsia="Times New Roman"/>
                </w:rPr>
                <w:t>Window Size</w:t>
              </w:r>
            </w:ins>
          </w:p>
        </w:tc>
        <w:tc>
          <w:tcPr>
            <w:tcW w:w="909" w:type="dxa"/>
            <w:tcBorders>
              <w:top w:val="single" w:sz="4" w:space="0" w:color="auto"/>
              <w:left w:val="single" w:sz="4" w:space="0" w:color="auto"/>
              <w:bottom w:val="single" w:sz="4" w:space="0" w:color="auto"/>
            </w:tcBorders>
            <w:shd w:val="clear" w:color="auto" w:fill="auto"/>
            <w:noWrap/>
            <w:vAlign w:val="center"/>
            <w:tcPrChange w:id="6519" w:author="James" w:date="2015-07-20T14:34:00Z">
              <w:tcPr>
                <w:tcW w:w="909" w:type="dxa"/>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20" w:author="James" w:date="2015-07-20T14:33:00Z"/>
                <w:rFonts w:eastAsia="Times New Roman"/>
              </w:rPr>
              <w:pPrChange w:id="6521" w:author="James" w:date="2015-07-20T14:34:00Z">
                <w:pPr>
                  <w:spacing w:line="240" w:lineRule="auto"/>
                  <w:ind w:firstLine="0"/>
                  <w:jc w:val="center"/>
                </w:pPr>
              </w:pPrChange>
            </w:pPr>
            <w:ins w:id="6522" w:author="James" w:date="2015-07-20T14:34:00Z">
              <w:r w:rsidRPr="00C14F7B">
                <w:rPr>
                  <w:rFonts w:eastAsia="Times New Roman"/>
                </w:rPr>
                <w:t>Diff. Degree</w:t>
              </w:r>
            </w:ins>
          </w:p>
        </w:tc>
        <w:tc>
          <w:tcPr>
            <w:tcW w:w="1043" w:type="dxa"/>
            <w:tcBorders>
              <w:top w:val="single" w:sz="4" w:space="0" w:color="auto"/>
              <w:left w:val="single" w:sz="4" w:space="0" w:color="auto"/>
              <w:bottom w:val="single" w:sz="4" w:space="0" w:color="auto"/>
            </w:tcBorders>
            <w:shd w:val="clear" w:color="auto" w:fill="auto"/>
            <w:noWrap/>
            <w:vAlign w:val="center"/>
            <w:tcPrChange w:id="6523" w:author="James" w:date="2015-07-20T14:34:00Z">
              <w:tcPr>
                <w:tcW w:w="1043" w:type="dxa"/>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24" w:author="James" w:date="2015-07-20T14:33:00Z"/>
                <w:rFonts w:eastAsia="Times New Roman"/>
              </w:rPr>
              <w:pPrChange w:id="6525" w:author="James" w:date="2015-07-20T14:34:00Z">
                <w:pPr>
                  <w:spacing w:line="240" w:lineRule="auto"/>
                  <w:ind w:firstLine="0"/>
                  <w:jc w:val="center"/>
                </w:pPr>
              </w:pPrChange>
            </w:pPr>
            <w:ins w:id="6526" w:author="James" w:date="2015-07-20T14:34:00Z">
              <w:r w:rsidRPr="00C14F7B">
                <w:rPr>
                  <w:rFonts w:eastAsia="Times New Roman"/>
                </w:rPr>
                <w:t>Window Count</w:t>
              </w:r>
            </w:ins>
          </w:p>
        </w:tc>
        <w:tc>
          <w:tcPr>
            <w:tcW w:w="876" w:type="dxa"/>
            <w:tcBorders>
              <w:top w:val="single" w:sz="4" w:space="0" w:color="auto"/>
              <w:left w:val="single" w:sz="4" w:space="0" w:color="auto"/>
              <w:bottom w:val="single" w:sz="4" w:space="0" w:color="auto"/>
            </w:tcBorders>
            <w:shd w:val="clear" w:color="auto" w:fill="auto"/>
            <w:noWrap/>
            <w:vAlign w:val="center"/>
            <w:tcPrChange w:id="6527" w:author="James" w:date="2015-07-20T14:34:00Z">
              <w:tcPr>
                <w:tcW w:w="821" w:type="dxa"/>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28" w:author="James" w:date="2015-07-20T14:33:00Z"/>
                <w:rFonts w:eastAsia="Times New Roman"/>
              </w:rPr>
              <w:pPrChange w:id="6529" w:author="James" w:date="2015-07-20T14:34:00Z">
                <w:pPr>
                  <w:spacing w:line="240" w:lineRule="auto"/>
                  <w:ind w:firstLine="0"/>
                  <w:jc w:val="center"/>
                </w:pPr>
              </w:pPrChange>
            </w:pPr>
            <w:ins w:id="6530" w:author="James" w:date="2015-07-20T14:34:00Z">
              <w:r w:rsidRPr="00C14F7B">
                <w:rPr>
                  <w:rFonts w:eastAsia="Times New Roman"/>
                </w:rPr>
                <w:t xml:space="preserve">None Valid </w:t>
              </w:r>
            </w:ins>
          </w:p>
        </w:tc>
        <w:tc>
          <w:tcPr>
            <w:tcW w:w="896" w:type="dxa"/>
            <w:tcBorders>
              <w:top w:val="single" w:sz="4" w:space="0" w:color="auto"/>
              <w:left w:val="single" w:sz="4" w:space="0" w:color="auto"/>
              <w:bottom w:val="single" w:sz="4" w:space="0" w:color="auto"/>
            </w:tcBorders>
            <w:shd w:val="clear" w:color="auto" w:fill="auto"/>
            <w:noWrap/>
            <w:vAlign w:val="center"/>
            <w:tcPrChange w:id="6531" w:author="James" w:date="2015-07-20T14:34:00Z">
              <w:tcPr>
                <w:tcW w:w="896" w:type="dxa"/>
                <w:gridSpan w:val="2"/>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32" w:author="James" w:date="2015-07-20T14:33:00Z"/>
                <w:rFonts w:eastAsia="Times New Roman"/>
              </w:rPr>
              <w:pPrChange w:id="6533" w:author="James" w:date="2015-07-20T14:34:00Z">
                <w:pPr>
                  <w:spacing w:line="240" w:lineRule="auto"/>
                  <w:ind w:firstLine="0"/>
                  <w:jc w:val="center"/>
                </w:pPr>
              </w:pPrChange>
            </w:pPr>
            <w:ins w:id="6534" w:author="James" w:date="2015-07-20T14:34:00Z">
              <w:r w:rsidRPr="00C14F7B">
                <w:rPr>
                  <w:rFonts w:eastAsia="Times New Roman"/>
                </w:rPr>
                <w:t>Non-normal</w:t>
              </w:r>
            </w:ins>
          </w:p>
        </w:tc>
        <w:tc>
          <w:tcPr>
            <w:tcW w:w="996" w:type="dxa"/>
            <w:tcBorders>
              <w:top w:val="single" w:sz="4" w:space="0" w:color="auto"/>
              <w:left w:val="single" w:sz="4" w:space="0" w:color="auto"/>
              <w:bottom w:val="single" w:sz="4" w:space="0" w:color="auto"/>
            </w:tcBorders>
            <w:shd w:val="clear" w:color="auto" w:fill="auto"/>
            <w:noWrap/>
            <w:vAlign w:val="center"/>
            <w:tcPrChange w:id="6535" w:author="James" w:date="2015-07-20T14:34:00Z">
              <w:tcPr>
                <w:tcW w:w="931" w:type="dxa"/>
                <w:gridSpan w:val="2"/>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36" w:author="James" w:date="2015-07-20T14:33:00Z"/>
                <w:rFonts w:eastAsia="Times New Roman"/>
              </w:rPr>
              <w:pPrChange w:id="6537" w:author="James" w:date="2015-07-20T14:34:00Z">
                <w:pPr>
                  <w:spacing w:line="240" w:lineRule="auto"/>
                  <w:ind w:firstLine="0"/>
                  <w:jc w:val="center"/>
                </w:pPr>
              </w:pPrChange>
            </w:pPr>
            <w:ins w:id="6538" w:author="James" w:date="2015-07-20T14:34:00Z">
              <w:r w:rsidRPr="00C14F7B">
                <w:rPr>
                  <w:rFonts w:eastAsia="Times New Roman"/>
                </w:rPr>
                <w:t>RMSE</w:t>
              </w:r>
            </w:ins>
          </w:p>
        </w:tc>
        <w:tc>
          <w:tcPr>
            <w:tcW w:w="963" w:type="dxa"/>
            <w:tcBorders>
              <w:top w:val="single" w:sz="4" w:space="0" w:color="auto"/>
              <w:left w:val="single" w:sz="4" w:space="0" w:color="auto"/>
              <w:bottom w:val="single" w:sz="4" w:space="0" w:color="auto"/>
            </w:tcBorders>
            <w:shd w:val="clear" w:color="auto" w:fill="auto"/>
            <w:noWrap/>
            <w:vAlign w:val="center"/>
            <w:tcPrChange w:id="6539" w:author="James" w:date="2015-07-20T14:34:00Z">
              <w:tcPr>
                <w:tcW w:w="963" w:type="dxa"/>
                <w:gridSpan w:val="2"/>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40" w:author="James" w:date="2015-07-20T14:33:00Z"/>
                <w:rFonts w:eastAsia="Times New Roman"/>
              </w:rPr>
              <w:pPrChange w:id="6541" w:author="James" w:date="2015-07-20T14:34:00Z">
                <w:pPr>
                  <w:spacing w:line="240" w:lineRule="auto"/>
                  <w:ind w:firstLine="0"/>
                  <w:jc w:val="center"/>
                </w:pPr>
              </w:pPrChange>
            </w:pPr>
            <w:ins w:id="6542" w:author="James" w:date="2015-07-20T14:34:00Z">
              <w:r w:rsidRPr="00C14F7B">
                <w:rPr>
                  <w:rFonts w:eastAsia="Times New Roman"/>
                </w:rPr>
                <w:t>In 90% Interval</w:t>
              </w:r>
            </w:ins>
          </w:p>
        </w:tc>
        <w:tc>
          <w:tcPr>
            <w:tcW w:w="963" w:type="dxa"/>
            <w:tcBorders>
              <w:top w:val="single" w:sz="4" w:space="0" w:color="auto"/>
              <w:left w:val="single" w:sz="4" w:space="0" w:color="auto"/>
              <w:bottom w:val="single" w:sz="4" w:space="0" w:color="auto"/>
            </w:tcBorders>
            <w:shd w:val="clear" w:color="auto" w:fill="auto"/>
            <w:noWrap/>
            <w:vAlign w:val="center"/>
            <w:tcPrChange w:id="6543" w:author="James" w:date="2015-07-20T14:34:00Z">
              <w:tcPr>
                <w:tcW w:w="963" w:type="dxa"/>
                <w:gridSpan w:val="2"/>
                <w:tcBorders>
                  <w:top w:val="nil"/>
                  <w:left w:val="single" w:sz="4" w:space="0" w:color="auto"/>
                  <w:bottom w:val="nil"/>
                </w:tcBorders>
                <w:shd w:val="clear" w:color="auto" w:fill="auto"/>
                <w:noWrap/>
                <w:vAlign w:val="center"/>
              </w:tcPr>
            </w:tcPrChange>
          </w:tcPr>
          <w:p w:rsidR="001B37EB" w:rsidRPr="006607CD" w:rsidRDefault="001B37EB">
            <w:pPr>
              <w:pStyle w:val="TableHeader"/>
              <w:rPr>
                <w:ins w:id="6544" w:author="James" w:date="2015-07-20T14:33:00Z"/>
                <w:rFonts w:eastAsia="Times New Roman"/>
              </w:rPr>
              <w:pPrChange w:id="6545" w:author="James" w:date="2015-07-20T14:34:00Z">
                <w:pPr>
                  <w:spacing w:line="240" w:lineRule="auto"/>
                  <w:ind w:firstLine="0"/>
                  <w:jc w:val="center"/>
                </w:pPr>
              </w:pPrChange>
            </w:pPr>
            <w:ins w:id="6546" w:author="James" w:date="2015-07-20T14:34:00Z">
              <w:r w:rsidRPr="00C14F7B">
                <w:rPr>
                  <w:rFonts w:eastAsia="Times New Roman"/>
                </w:rPr>
                <w:t>In 75% Interval</w:t>
              </w:r>
            </w:ins>
          </w:p>
        </w:tc>
      </w:tr>
      <w:tr w:rsidR="008B4C65" w:rsidRPr="006607CD" w:rsidTr="001B37EB">
        <w:trPr>
          <w:trHeight w:val="300"/>
          <w:jc w:val="center"/>
          <w:ins w:id="6547" w:author="James" w:date="2015-07-20T14:33:00Z"/>
          <w:trPrChange w:id="6548" w:author="James" w:date="2015-07-20T14:34:00Z">
            <w:trPr>
              <w:gridAfter w:val="0"/>
              <w:trHeight w:val="300"/>
              <w:jc w:val="center"/>
            </w:trPr>
          </w:trPrChange>
        </w:trPr>
        <w:tc>
          <w:tcPr>
            <w:tcW w:w="1043" w:type="dxa"/>
            <w:tcBorders>
              <w:top w:val="single" w:sz="4" w:space="0" w:color="auto"/>
              <w:bottom w:val="nil"/>
            </w:tcBorders>
            <w:shd w:val="clear" w:color="auto" w:fill="auto"/>
            <w:noWrap/>
            <w:vAlign w:val="center"/>
            <w:tcPrChange w:id="6549" w:author="James" w:date="2015-07-20T14:34:00Z">
              <w:tcPr>
                <w:tcW w:w="1043" w:type="dxa"/>
                <w:tcBorders>
                  <w:top w:val="nil"/>
                  <w:bottom w:val="nil"/>
                </w:tcBorders>
                <w:shd w:val="clear" w:color="auto" w:fill="auto"/>
                <w:noWrap/>
                <w:vAlign w:val="center"/>
              </w:tcPr>
            </w:tcPrChange>
          </w:tcPr>
          <w:p w:rsidR="008B4C65" w:rsidRPr="006607CD" w:rsidRDefault="008B4C65" w:rsidP="00FA7F84">
            <w:pPr>
              <w:spacing w:line="240" w:lineRule="auto"/>
              <w:ind w:firstLine="0"/>
              <w:jc w:val="center"/>
              <w:rPr>
                <w:ins w:id="6550" w:author="James" w:date="2015-07-20T14:33:00Z"/>
                <w:rFonts w:eastAsia="Times New Roman" w:cs="Times New Roman"/>
                <w:color w:val="000000"/>
                <w:sz w:val="22"/>
              </w:rPr>
            </w:pPr>
            <w:ins w:id="6551" w:author="James" w:date="2015-07-20T14:33:00Z">
              <w:r w:rsidRPr="006607CD">
                <w:rPr>
                  <w:rFonts w:eastAsia="Times New Roman" w:cs="Times New Roman"/>
                  <w:color w:val="000000"/>
                  <w:sz w:val="22"/>
                </w:rPr>
                <w:t>30</w:t>
              </w:r>
            </w:ins>
          </w:p>
        </w:tc>
        <w:tc>
          <w:tcPr>
            <w:tcW w:w="909" w:type="dxa"/>
            <w:tcBorders>
              <w:top w:val="single" w:sz="4" w:space="0" w:color="auto"/>
              <w:left w:val="single" w:sz="4" w:space="0" w:color="auto"/>
              <w:bottom w:val="nil"/>
            </w:tcBorders>
            <w:shd w:val="clear" w:color="auto" w:fill="auto"/>
            <w:noWrap/>
            <w:vAlign w:val="center"/>
            <w:tcPrChange w:id="6552" w:author="James" w:date="2015-07-20T14:34:00Z">
              <w:tcPr>
                <w:tcW w:w="909"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53" w:author="James" w:date="2015-07-20T14:33:00Z"/>
                <w:rFonts w:eastAsia="Times New Roman" w:cs="Times New Roman"/>
                <w:color w:val="000000"/>
                <w:sz w:val="22"/>
              </w:rPr>
            </w:pPr>
            <w:ins w:id="6554" w:author="James" w:date="2015-07-20T14:33:00Z">
              <w:r w:rsidRPr="006607CD">
                <w:rPr>
                  <w:rFonts w:eastAsia="Times New Roman" w:cs="Times New Roman"/>
                  <w:color w:val="000000"/>
                  <w:sz w:val="22"/>
                </w:rPr>
                <w:t>1</w:t>
              </w:r>
            </w:ins>
          </w:p>
        </w:tc>
        <w:tc>
          <w:tcPr>
            <w:tcW w:w="1043" w:type="dxa"/>
            <w:tcBorders>
              <w:top w:val="single" w:sz="4" w:space="0" w:color="auto"/>
              <w:left w:val="single" w:sz="4" w:space="0" w:color="auto"/>
              <w:bottom w:val="nil"/>
            </w:tcBorders>
            <w:shd w:val="clear" w:color="auto" w:fill="auto"/>
            <w:noWrap/>
            <w:vAlign w:val="center"/>
            <w:tcPrChange w:id="6555" w:author="James" w:date="2015-07-20T14:34:00Z">
              <w:tcPr>
                <w:tcW w:w="1043"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56" w:author="James" w:date="2015-07-20T14:33:00Z"/>
                <w:rFonts w:eastAsia="Times New Roman" w:cs="Times New Roman"/>
                <w:color w:val="000000"/>
                <w:sz w:val="22"/>
              </w:rPr>
            </w:pPr>
            <w:ins w:id="6557" w:author="James" w:date="2015-07-20T14:33:00Z">
              <w:r w:rsidRPr="006607CD">
                <w:rPr>
                  <w:rFonts w:eastAsia="Times New Roman" w:cs="Times New Roman"/>
                  <w:color w:val="000000"/>
                  <w:sz w:val="22"/>
                </w:rPr>
                <w:t>84</w:t>
              </w:r>
            </w:ins>
          </w:p>
        </w:tc>
        <w:tc>
          <w:tcPr>
            <w:tcW w:w="876" w:type="dxa"/>
            <w:tcBorders>
              <w:top w:val="single" w:sz="4" w:space="0" w:color="auto"/>
              <w:left w:val="single" w:sz="4" w:space="0" w:color="auto"/>
              <w:bottom w:val="nil"/>
            </w:tcBorders>
            <w:shd w:val="clear" w:color="auto" w:fill="auto"/>
            <w:noWrap/>
            <w:vAlign w:val="center"/>
            <w:tcPrChange w:id="6558" w:author="James" w:date="2015-07-20T14:34:00Z">
              <w:tcPr>
                <w:tcW w:w="821" w:type="dxa"/>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59" w:author="James" w:date="2015-07-20T14:33:00Z"/>
                <w:rFonts w:eastAsia="Times New Roman" w:cs="Times New Roman"/>
                <w:color w:val="000000"/>
                <w:sz w:val="22"/>
              </w:rPr>
            </w:pPr>
            <w:ins w:id="6560" w:author="James" w:date="2015-07-20T14:33:00Z">
              <w:r w:rsidRPr="006607CD">
                <w:rPr>
                  <w:rFonts w:eastAsia="Times New Roman" w:cs="Times New Roman"/>
                  <w:color w:val="000000"/>
                  <w:sz w:val="22"/>
                </w:rPr>
                <w:t>0.0833</w:t>
              </w:r>
            </w:ins>
          </w:p>
        </w:tc>
        <w:tc>
          <w:tcPr>
            <w:tcW w:w="896" w:type="dxa"/>
            <w:tcBorders>
              <w:top w:val="single" w:sz="4" w:space="0" w:color="auto"/>
              <w:left w:val="single" w:sz="4" w:space="0" w:color="auto"/>
              <w:bottom w:val="nil"/>
            </w:tcBorders>
            <w:shd w:val="clear" w:color="auto" w:fill="auto"/>
            <w:noWrap/>
            <w:vAlign w:val="center"/>
            <w:tcPrChange w:id="6561" w:author="James" w:date="2015-07-20T14:34:00Z">
              <w:tcPr>
                <w:tcW w:w="896"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62" w:author="James" w:date="2015-07-20T14:33:00Z"/>
                <w:rFonts w:eastAsia="Times New Roman" w:cs="Times New Roman"/>
                <w:color w:val="000000"/>
                <w:sz w:val="22"/>
              </w:rPr>
            </w:pPr>
            <w:ins w:id="6563" w:author="James" w:date="2015-07-20T14:33:00Z">
              <w:r w:rsidRPr="006607CD">
                <w:rPr>
                  <w:rFonts w:eastAsia="Times New Roman" w:cs="Times New Roman"/>
                  <w:color w:val="000000"/>
                  <w:sz w:val="22"/>
                </w:rPr>
                <w:t>0.1039</w:t>
              </w:r>
            </w:ins>
          </w:p>
        </w:tc>
        <w:tc>
          <w:tcPr>
            <w:tcW w:w="996" w:type="dxa"/>
            <w:tcBorders>
              <w:top w:val="single" w:sz="4" w:space="0" w:color="auto"/>
              <w:left w:val="single" w:sz="4" w:space="0" w:color="auto"/>
              <w:bottom w:val="nil"/>
            </w:tcBorders>
            <w:shd w:val="clear" w:color="auto" w:fill="auto"/>
            <w:noWrap/>
            <w:vAlign w:val="center"/>
            <w:tcPrChange w:id="6564" w:author="James" w:date="2015-07-20T14:34:00Z">
              <w:tcPr>
                <w:tcW w:w="931"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65" w:author="James" w:date="2015-07-20T14:33:00Z"/>
                <w:rFonts w:eastAsia="Times New Roman" w:cs="Times New Roman"/>
                <w:color w:val="000000"/>
                <w:sz w:val="22"/>
              </w:rPr>
            </w:pPr>
            <w:ins w:id="6566" w:author="James" w:date="2015-07-20T14:33:00Z">
              <w:r w:rsidRPr="006607CD">
                <w:rPr>
                  <w:rFonts w:eastAsia="Times New Roman" w:cs="Times New Roman"/>
                  <w:color w:val="000000"/>
                  <w:sz w:val="22"/>
                </w:rPr>
                <w:t>40.1486</w:t>
              </w:r>
            </w:ins>
          </w:p>
        </w:tc>
        <w:tc>
          <w:tcPr>
            <w:tcW w:w="963" w:type="dxa"/>
            <w:tcBorders>
              <w:top w:val="single" w:sz="4" w:space="0" w:color="auto"/>
              <w:left w:val="single" w:sz="4" w:space="0" w:color="auto"/>
              <w:bottom w:val="nil"/>
            </w:tcBorders>
            <w:shd w:val="clear" w:color="auto" w:fill="auto"/>
            <w:noWrap/>
            <w:vAlign w:val="center"/>
            <w:tcPrChange w:id="6567" w:author="James" w:date="2015-07-20T14:34: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68" w:author="James" w:date="2015-07-20T14:33:00Z"/>
                <w:rFonts w:eastAsia="Times New Roman" w:cs="Times New Roman"/>
                <w:color w:val="000000"/>
                <w:sz w:val="22"/>
              </w:rPr>
            </w:pPr>
            <w:ins w:id="6569" w:author="James" w:date="2015-07-20T14:33:00Z">
              <w:r w:rsidRPr="006607CD">
                <w:rPr>
                  <w:rFonts w:eastAsia="Times New Roman" w:cs="Times New Roman"/>
                  <w:color w:val="000000"/>
                  <w:sz w:val="22"/>
                </w:rPr>
                <w:t>0.4203</w:t>
              </w:r>
            </w:ins>
          </w:p>
        </w:tc>
        <w:tc>
          <w:tcPr>
            <w:tcW w:w="963" w:type="dxa"/>
            <w:tcBorders>
              <w:top w:val="single" w:sz="4" w:space="0" w:color="auto"/>
              <w:left w:val="single" w:sz="4" w:space="0" w:color="auto"/>
              <w:bottom w:val="nil"/>
            </w:tcBorders>
            <w:shd w:val="clear" w:color="auto" w:fill="auto"/>
            <w:noWrap/>
            <w:vAlign w:val="center"/>
            <w:tcPrChange w:id="6570" w:author="James" w:date="2015-07-20T14:34:00Z">
              <w:tcPr>
                <w:tcW w:w="963" w:type="dxa"/>
                <w:gridSpan w:val="2"/>
                <w:tcBorders>
                  <w:top w:val="nil"/>
                  <w:left w:val="single" w:sz="4" w:space="0" w:color="auto"/>
                  <w:bottom w:val="nil"/>
                </w:tcBorders>
                <w:shd w:val="clear" w:color="auto" w:fill="auto"/>
                <w:noWrap/>
                <w:vAlign w:val="center"/>
              </w:tcPr>
            </w:tcPrChange>
          </w:tcPr>
          <w:p w:rsidR="008B4C65" w:rsidRPr="006607CD" w:rsidRDefault="008B4C65" w:rsidP="00FA7F84">
            <w:pPr>
              <w:spacing w:line="240" w:lineRule="auto"/>
              <w:ind w:firstLine="0"/>
              <w:jc w:val="center"/>
              <w:rPr>
                <w:ins w:id="6571" w:author="James" w:date="2015-07-20T14:33:00Z"/>
                <w:rFonts w:eastAsia="Times New Roman" w:cs="Times New Roman"/>
                <w:color w:val="000000"/>
                <w:sz w:val="22"/>
              </w:rPr>
            </w:pPr>
            <w:ins w:id="6572" w:author="James" w:date="2015-07-20T14:33:00Z">
              <w:r w:rsidRPr="006607CD">
                <w:rPr>
                  <w:rFonts w:eastAsia="Times New Roman" w:cs="Times New Roman"/>
                  <w:color w:val="000000"/>
                  <w:sz w:val="22"/>
                </w:rPr>
                <w:t>0.3188</w:t>
              </w:r>
            </w:ins>
          </w:p>
        </w:tc>
      </w:tr>
      <w:tr w:rsidR="008B4C65" w:rsidRPr="006607CD" w:rsidTr="001B37EB">
        <w:trPr>
          <w:trHeight w:val="300"/>
          <w:jc w:val="center"/>
          <w:ins w:id="6573"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574" w:author="James" w:date="2015-07-20T14:33:00Z"/>
                <w:rFonts w:eastAsia="Times New Roman" w:cs="Times New Roman"/>
                <w:color w:val="000000"/>
                <w:sz w:val="22"/>
              </w:rPr>
            </w:pPr>
            <w:ins w:id="6575" w:author="James" w:date="2015-07-20T14:33: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76" w:author="James" w:date="2015-07-20T14:33:00Z"/>
                <w:rFonts w:eastAsia="Times New Roman" w:cs="Times New Roman"/>
                <w:color w:val="000000"/>
                <w:sz w:val="22"/>
              </w:rPr>
            </w:pPr>
            <w:ins w:id="6577" w:author="James" w:date="2015-07-20T14:33: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78" w:author="James" w:date="2015-07-20T14:33:00Z"/>
                <w:rFonts w:eastAsia="Times New Roman" w:cs="Times New Roman"/>
                <w:color w:val="000000"/>
                <w:sz w:val="22"/>
              </w:rPr>
            </w:pPr>
            <w:ins w:id="6579" w:author="James" w:date="2015-07-20T14:33:00Z">
              <w:r w:rsidRPr="006607CD">
                <w:rPr>
                  <w:rFonts w:eastAsia="Times New Roman" w:cs="Times New Roman"/>
                  <w:color w:val="000000"/>
                  <w:sz w:val="22"/>
                </w:rPr>
                <w:t>81</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80" w:author="James" w:date="2015-07-20T14:33:00Z"/>
                <w:rFonts w:eastAsia="Times New Roman" w:cs="Times New Roman"/>
                <w:color w:val="000000"/>
                <w:sz w:val="22"/>
              </w:rPr>
            </w:pPr>
            <w:ins w:id="6581" w:author="James" w:date="2015-07-20T14:33:00Z">
              <w:r w:rsidRPr="006607CD">
                <w:rPr>
                  <w:rFonts w:eastAsia="Times New Roman" w:cs="Times New Roman"/>
                  <w:color w:val="000000"/>
                  <w:sz w:val="22"/>
                </w:rPr>
                <w:t>0.135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82" w:author="James" w:date="2015-07-20T14:33:00Z"/>
                <w:rFonts w:eastAsia="Times New Roman" w:cs="Times New Roman"/>
                <w:color w:val="000000"/>
                <w:sz w:val="22"/>
              </w:rPr>
            </w:pPr>
            <w:ins w:id="6583" w:author="James" w:date="2015-07-20T14:33:00Z">
              <w:r w:rsidRPr="006607CD">
                <w:rPr>
                  <w:rFonts w:eastAsia="Times New Roman" w:cs="Times New Roman"/>
                  <w:color w:val="000000"/>
                  <w:sz w:val="22"/>
                </w:rPr>
                <w:t>0.1</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84" w:author="James" w:date="2015-07-20T14:33:00Z"/>
                <w:rFonts w:eastAsia="Times New Roman" w:cs="Times New Roman"/>
                <w:color w:val="000000"/>
                <w:sz w:val="22"/>
              </w:rPr>
            </w:pPr>
            <w:ins w:id="6585" w:author="James" w:date="2015-07-20T14:33:00Z">
              <w:r w:rsidRPr="006607CD">
                <w:rPr>
                  <w:rFonts w:eastAsia="Times New Roman" w:cs="Times New Roman"/>
                  <w:color w:val="000000"/>
                  <w:sz w:val="22"/>
                </w:rPr>
                <w:t>40.23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86" w:author="James" w:date="2015-07-20T14:33:00Z"/>
                <w:rFonts w:eastAsia="Times New Roman" w:cs="Times New Roman"/>
                <w:color w:val="000000"/>
                <w:sz w:val="22"/>
              </w:rPr>
            </w:pPr>
            <w:ins w:id="6587" w:author="James" w:date="2015-07-20T14:33:00Z">
              <w:r w:rsidRPr="006607CD">
                <w:rPr>
                  <w:rFonts w:eastAsia="Times New Roman" w:cs="Times New Roman"/>
                  <w:color w:val="000000"/>
                  <w:sz w:val="22"/>
                </w:rPr>
                <w:t>0.444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88" w:author="James" w:date="2015-07-20T14:33:00Z"/>
                <w:rFonts w:eastAsia="Times New Roman" w:cs="Times New Roman"/>
                <w:color w:val="000000"/>
                <w:sz w:val="22"/>
              </w:rPr>
            </w:pPr>
            <w:ins w:id="6589" w:author="James" w:date="2015-07-20T14:33:00Z">
              <w:r w:rsidRPr="006607CD">
                <w:rPr>
                  <w:rFonts w:eastAsia="Times New Roman" w:cs="Times New Roman"/>
                  <w:color w:val="000000"/>
                  <w:sz w:val="22"/>
                </w:rPr>
                <w:t>0.3175</w:t>
              </w:r>
            </w:ins>
          </w:p>
        </w:tc>
      </w:tr>
      <w:tr w:rsidR="008B4C65" w:rsidRPr="006607CD" w:rsidTr="001B37EB">
        <w:trPr>
          <w:trHeight w:val="300"/>
          <w:jc w:val="center"/>
          <w:ins w:id="6590"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591" w:author="James" w:date="2015-07-20T14:33:00Z"/>
                <w:rFonts w:eastAsia="Times New Roman" w:cs="Times New Roman"/>
                <w:color w:val="000000"/>
                <w:sz w:val="22"/>
              </w:rPr>
            </w:pPr>
            <w:ins w:id="6592" w:author="James" w:date="2015-07-20T14:33:00Z">
              <w:r w:rsidRPr="006607CD">
                <w:rPr>
                  <w:rFonts w:eastAsia="Times New Roman" w:cs="Times New Roman"/>
                  <w:color w:val="000000"/>
                  <w:sz w:val="22"/>
                </w:rPr>
                <w:t>36</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93" w:author="James" w:date="2015-07-20T14:33:00Z"/>
                <w:rFonts w:eastAsia="Times New Roman" w:cs="Times New Roman"/>
                <w:color w:val="000000"/>
                <w:sz w:val="22"/>
              </w:rPr>
            </w:pPr>
            <w:ins w:id="6594" w:author="James" w:date="2015-07-20T14:33:00Z">
              <w:r w:rsidRPr="006607CD">
                <w:rPr>
                  <w:rFonts w:eastAsia="Times New Roman" w:cs="Times New Roman"/>
                  <w:color w:val="000000"/>
                  <w:sz w:val="22"/>
                </w:rPr>
                <w:t>1</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95" w:author="James" w:date="2015-07-20T14:33:00Z"/>
                <w:rFonts w:eastAsia="Times New Roman" w:cs="Times New Roman"/>
                <w:color w:val="000000"/>
                <w:sz w:val="22"/>
              </w:rPr>
            </w:pPr>
            <w:ins w:id="6596" w:author="James" w:date="2015-07-20T14:33:00Z">
              <w:r w:rsidRPr="006607CD">
                <w:rPr>
                  <w:rFonts w:eastAsia="Times New Roman" w:cs="Times New Roman"/>
                  <w:color w:val="000000"/>
                  <w:sz w:val="22"/>
                </w:rPr>
                <w:t>78</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97" w:author="James" w:date="2015-07-20T14:33:00Z"/>
                <w:rFonts w:eastAsia="Times New Roman" w:cs="Times New Roman"/>
                <w:color w:val="000000"/>
                <w:sz w:val="22"/>
              </w:rPr>
            </w:pPr>
            <w:ins w:id="6598" w:author="James" w:date="2015-07-20T14:33:00Z">
              <w:r w:rsidRPr="006607CD">
                <w:rPr>
                  <w:rFonts w:eastAsia="Times New Roman" w:cs="Times New Roman"/>
                  <w:color w:val="000000"/>
                  <w:sz w:val="22"/>
                </w:rPr>
                <w:t>0.153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599" w:author="James" w:date="2015-07-20T14:33:00Z"/>
                <w:rFonts w:eastAsia="Times New Roman" w:cs="Times New Roman"/>
                <w:color w:val="000000"/>
                <w:sz w:val="22"/>
              </w:rPr>
            </w:pPr>
            <w:ins w:id="6600" w:author="James" w:date="2015-07-20T14:33:00Z">
              <w:r w:rsidRPr="006607CD">
                <w:rPr>
                  <w:rFonts w:eastAsia="Times New Roman" w:cs="Times New Roman"/>
                  <w:color w:val="000000"/>
                  <w:sz w:val="22"/>
                </w:rPr>
                <w:t>0.0455</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01" w:author="James" w:date="2015-07-20T14:33:00Z"/>
                <w:rFonts w:eastAsia="Times New Roman" w:cs="Times New Roman"/>
                <w:color w:val="000000"/>
                <w:sz w:val="22"/>
              </w:rPr>
            </w:pPr>
            <w:ins w:id="6602" w:author="James" w:date="2015-07-20T14:33:00Z">
              <w:r w:rsidRPr="006607CD">
                <w:rPr>
                  <w:rFonts w:eastAsia="Times New Roman" w:cs="Times New Roman"/>
                  <w:color w:val="000000"/>
                  <w:sz w:val="22"/>
                </w:rPr>
                <w:t>39.5017</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03" w:author="James" w:date="2015-07-20T14:33:00Z"/>
                <w:rFonts w:eastAsia="Times New Roman" w:cs="Times New Roman"/>
                <w:color w:val="000000"/>
                <w:sz w:val="22"/>
              </w:rPr>
            </w:pPr>
            <w:ins w:id="6604" w:author="James" w:date="2015-07-20T14:33:00Z">
              <w:r w:rsidRPr="006607CD">
                <w:rPr>
                  <w:rFonts w:eastAsia="Times New Roman" w:cs="Times New Roman"/>
                  <w:color w:val="000000"/>
                  <w:sz w:val="22"/>
                </w:rPr>
                <w:t>0.349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05" w:author="James" w:date="2015-07-20T14:33:00Z"/>
                <w:rFonts w:eastAsia="Times New Roman" w:cs="Times New Roman"/>
                <w:color w:val="000000"/>
                <w:sz w:val="22"/>
              </w:rPr>
            </w:pPr>
            <w:ins w:id="6606" w:author="James" w:date="2015-07-20T14:33:00Z">
              <w:r w:rsidRPr="006607CD">
                <w:rPr>
                  <w:rFonts w:eastAsia="Times New Roman" w:cs="Times New Roman"/>
                  <w:color w:val="000000"/>
                  <w:sz w:val="22"/>
                </w:rPr>
                <w:t>0.1905</w:t>
              </w:r>
            </w:ins>
          </w:p>
        </w:tc>
      </w:tr>
      <w:tr w:rsidR="008B4C65" w:rsidRPr="006607CD" w:rsidTr="001B37EB">
        <w:trPr>
          <w:trHeight w:val="300"/>
          <w:jc w:val="center"/>
          <w:ins w:id="6607"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08" w:author="James" w:date="2015-07-20T14:33:00Z"/>
                <w:rFonts w:eastAsia="Times New Roman" w:cs="Times New Roman"/>
                <w:color w:val="000000"/>
                <w:sz w:val="22"/>
              </w:rPr>
            </w:pPr>
            <w:ins w:id="6609" w:author="James" w:date="2015-07-20T14:33:00Z">
              <w:r w:rsidRPr="006607CD">
                <w:rPr>
                  <w:rFonts w:eastAsia="Times New Roman" w:cs="Times New Roman"/>
                  <w:color w:val="000000"/>
                  <w:sz w:val="22"/>
                </w:rPr>
                <w:t>12</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10" w:author="James" w:date="2015-07-20T14:33:00Z"/>
                <w:rFonts w:eastAsia="Times New Roman" w:cs="Times New Roman"/>
                <w:color w:val="000000"/>
                <w:sz w:val="22"/>
              </w:rPr>
            </w:pPr>
            <w:ins w:id="6611"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12" w:author="James" w:date="2015-07-20T14:33:00Z"/>
                <w:rFonts w:eastAsia="Times New Roman" w:cs="Times New Roman"/>
                <w:color w:val="000000"/>
                <w:sz w:val="22"/>
              </w:rPr>
            </w:pPr>
            <w:ins w:id="6613" w:author="James" w:date="2015-07-20T14:33:00Z">
              <w:r w:rsidRPr="006607CD">
                <w:rPr>
                  <w:rFonts w:eastAsia="Times New Roman" w:cs="Times New Roman"/>
                  <w:color w:val="000000"/>
                  <w:sz w:val="22"/>
                </w:rPr>
                <w:t>101</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14" w:author="James" w:date="2015-07-20T14:33:00Z"/>
                <w:rFonts w:eastAsia="Times New Roman" w:cs="Times New Roman"/>
                <w:color w:val="000000"/>
                <w:sz w:val="22"/>
              </w:rPr>
            </w:pPr>
            <w:ins w:id="6615" w:author="James" w:date="2015-07-20T14:33:00Z">
              <w:r w:rsidRPr="006607CD">
                <w:rPr>
                  <w:rFonts w:eastAsia="Times New Roman" w:cs="Times New Roman"/>
                  <w:color w:val="000000"/>
                  <w:sz w:val="22"/>
                </w:rPr>
                <w:t>0.138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16" w:author="James" w:date="2015-07-20T14:33:00Z"/>
                <w:rFonts w:eastAsia="Times New Roman" w:cs="Times New Roman"/>
                <w:color w:val="000000"/>
                <w:sz w:val="22"/>
              </w:rPr>
            </w:pPr>
            <w:ins w:id="6617" w:author="James" w:date="2015-07-20T14:33:00Z">
              <w:r w:rsidRPr="006607CD">
                <w:rPr>
                  <w:rFonts w:eastAsia="Times New Roman" w:cs="Times New Roman"/>
                  <w:color w:val="000000"/>
                  <w:sz w:val="22"/>
                </w:rPr>
                <w:t>0.0115</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18" w:author="James" w:date="2015-07-20T14:33:00Z"/>
                <w:rFonts w:eastAsia="Times New Roman" w:cs="Times New Roman"/>
                <w:color w:val="000000"/>
                <w:sz w:val="22"/>
              </w:rPr>
            </w:pPr>
            <w:ins w:id="6619" w:author="James" w:date="2015-07-20T14:33:00Z">
              <w:r w:rsidRPr="006607CD">
                <w:rPr>
                  <w:rFonts w:eastAsia="Times New Roman" w:cs="Times New Roman"/>
                  <w:color w:val="000000"/>
                  <w:sz w:val="22"/>
                </w:rPr>
                <w:t>60.304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20" w:author="James" w:date="2015-07-20T14:33:00Z"/>
                <w:rFonts w:eastAsia="Times New Roman" w:cs="Times New Roman"/>
                <w:color w:val="000000"/>
                <w:sz w:val="22"/>
              </w:rPr>
            </w:pPr>
            <w:ins w:id="6621" w:author="James" w:date="2015-07-20T14:33:00Z">
              <w:r w:rsidRPr="006607CD">
                <w:rPr>
                  <w:rFonts w:eastAsia="Times New Roman" w:cs="Times New Roman"/>
                  <w:color w:val="000000"/>
                  <w:sz w:val="22"/>
                </w:rPr>
                <w:t>0.325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22" w:author="James" w:date="2015-07-20T14:33:00Z"/>
                <w:rFonts w:eastAsia="Times New Roman" w:cs="Times New Roman"/>
                <w:color w:val="000000"/>
                <w:sz w:val="22"/>
              </w:rPr>
            </w:pPr>
            <w:ins w:id="6623" w:author="James" w:date="2015-07-20T14:33:00Z">
              <w:r w:rsidRPr="006607CD">
                <w:rPr>
                  <w:rFonts w:eastAsia="Times New Roman" w:cs="Times New Roman"/>
                  <w:color w:val="000000"/>
                  <w:sz w:val="22"/>
                </w:rPr>
                <w:t>0.2209</w:t>
              </w:r>
            </w:ins>
          </w:p>
        </w:tc>
      </w:tr>
      <w:tr w:rsidR="008B4C65" w:rsidRPr="006607CD" w:rsidTr="001B37EB">
        <w:trPr>
          <w:trHeight w:val="300"/>
          <w:jc w:val="center"/>
          <w:ins w:id="6624"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25" w:author="James" w:date="2015-07-20T14:33:00Z"/>
                <w:rFonts w:eastAsia="Times New Roman" w:cs="Times New Roman"/>
                <w:color w:val="000000"/>
                <w:sz w:val="22"/>
              </w:rPr>
            </w:pPr>
            <w:ins w:id="6626" w:author="James" w:date="2015-07-20T14:33:00Z">
              <w:r w:rsidRPr="006607CD">
                <w:rPr>
                  <w:rFonts w:eastAsia="Times New Roman" w:cs="Times New Roman"/>
                  <w:color w:val="000000"/>
                  <w:sz w:val="22"/>
                </w:rPr>
                <w:t>15</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27" w:author="James" w:date="2015-07-20T14:33:00Z"/>
                <w:rFonts w:eastAsia="Times New Roman" w:cs="Times New Roman"/>
                <w:color w:val="000000"/>
                <w:sz w:val="22"/>
              </w:rPr>
            </w:pPr>
            <w:ins w:id="6628"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29" w:author="James" w:date="2015-07-20T14:33:00Z"/>
                <w:rFonts w:eastAsia="Times New Roman" w:cs="Times New Roman"/>
                <w:color w:val="000000"/>
                <w:sz w:val="22"/>
              </w:rPr>
            </w:pPr>
            <w:ins w:id="6630" w:author="James" w:date="2015-07-20T14:33:00Z">
              <w:r w:rsidRPr="006607CD">
                <w:rPr>
                  <w:rFonts w:eastAsia="Times New Roman" w:cs="Times New Roman"/>
                  <w:color w:val="000000"/>
                  <w:sz w:val="22"/>
                </w:rPr>
                <w:t>98</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31" w:author="James" w:date="2015-07-20T14:33:00Z"/>
                <w:rFonts w:eastAsia="Times New Roman" w:cs="Times New Roman"/>
                <w:color w:val="000000"/>
                <w:sz w:val="22"/>
              </w:rPr>
            </w:pPr>
            <w:ins w:id="6632" w:author="James" w:date="2015-07-20T14:33:00Z">
              <w:r w:rsidRPr="006607CD">
                <w:rPr>
                  <w:rFonts w:eastAsia="Times New Roman" w:cs="Times New Roman"/>
                  <w:color w:val="000000"/>
                  <w:sz w:val="22"/>
                </w:rPr>
                <w:t>0.173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33" w:author="James" w:date="2015-07-20T14:33:00Z"/>
                <w:rFonts w:eastAsia="Times New Roman" w:cs="Times New Roman"/>
                <w:color w:val="000000"/>
                <w:sz w:val="22"/>
              </w:rPr>
            </w:pPr>
            <w:ins w:id="6634" w:author="James" w:date="2015-07-20T14:33:00Z">
              <w:r w:rsidRPr="006607CD">
                <w:rPr>
                  <w:rFonts w:eastAsia="Times New Roman" w:cs="Times New Roman"/>
                  <w:color w:val="000000"/>
                  <w:sz w:val="22"/>
                </w:rPr>
                <w:t>0.0123</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35" w:author="James" w:date="2015-07-20T14:33:00Z"/>
                <w:rFonts w:eastAsia="Times New Roman" w:cs="Times New Roman"/>
                <w:color w:val="000000"/>
                <w:sz w:val="22"/>
              </w:rPr>
            </w:pPr>
            <w:ins w:id="6636" w:author="James" w:date="2015-07-20T14:33:00Z">
              <w:r w:rsidRPr="006607CD">
                <w:rPr>
                  <w:rFonts w:eastAsia="Times New Roman" w:cs="Times New Roman"/>
                  <w:color w:val="000000"/>
                  <w:sz w:val="22"/>
                </w:rPr>
                <w:t>59.198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37" w:author="James" w:date="2015-07-20T14:33:00Z"/>
                <w:rFonts w:eastAsia="Times New Roman" w:cs="Times New Roman"/>
                <w:color w:val="000000"/>
                <w:sz w:val="22"/>
              </w:rPr>
            </w:pPr>
            <w:ins w:id="6638" w:author="James" w:date="2015-07-20T14:33:00Z">
              <w:r w:rsidRPr="006607CD">
                <w:rPr>
                  <w:rFonts w:eastAsia="Times New Roman" w:cs="Times New Roman"/>
                  <w:color w:val="000000"/>
                  <w:sz w:val="22"/>
                </w:rPr>
                <w:t>0.3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39" w:author="James" w:date="2015-07-20T14:33:00Z"/>
                <w:rFonts w:eastAsia="Times New Roman" w:cs="Times New Roman"/>
                <w:color w:val="000000"/>
                <w:sz w:val="22"/>
              </w:rPr>
            </w:pPr>
            <w:ins w:id="6640" w:author="James" w:date="2015-07-20T14:33:00Z">
              <w:r w:rsidRPr="006607CD">
                <w:rPr>
                  <w:rFonts w:eastAsia="Times New Roman" w:cs="Times New Roman"/>
                  <w:color w:val="000000"/>
                  <w:sz w:val="22"/>
                </w:rPr>
                <w:t>0.2625</w:t>
              </w:r>
            </w:ins>
          </w:p>
        </w:tc>
      </w:tr>
      <w:tr w:rsidR="008B4C65" w:rsidRPr="006607CD" w:rsidTr="001B37EB">
        <w:trPr>
          <w:trHeight w:val="300"/>
          <w:jc w:val="center"/>
          <w:ins w:id="6641"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42" w:author="James" w:date="2015-07-20T14:33:00Z"/>
                <w:rFonts w:eastAsia="Times New Roman" w:cs="Times New Roman"/>
                <w:color w:val="000000"/>
                <w:sz w:val="22"/>
              </w:rPr>
            </w:pPr>
            <w:ins w:id="6643" w:author="James" w:date="2015-07-20T14:33:00Z">
              <w:r w:rsidRPr="006607CD">
                <w:rPr>
                  <w:rFonts w:eastAsia="Times New Roman" w:cs="Times New Roman"/>
                  <w:color w:val="000000"/>
                  <w:sz w:val="22"/>
                </w:rPr>
                <w:t>18</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44" w:author="James" w:date="2015-07-20T14:33:00Z"/>
                <w:rFonts w:eastAsia="Times New Roman" w:cs="Times New Roman"/>
                <w:color w:val="000000"/>
                <w:sz w:val="22"/>
              </w:rPr>
            </w:pPr>
            <w:ins w:id="6645"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46" w:author="James" w:date="2015-07-20T14:33:00Z"/>
                <w:rFonts w:eastAsia="Times New Roman" w:cs="Times New Roman"/>
                <w:color w:val="000000"/>
                <w:sz w:val="22"/>
              </w:rPr>
            </w:pPr>
            <w:ins w:id="6647" w:author="James" w:date="2015-07-20T14:33:00Z">
              <w:r w:rsidRPr="006607CD">
                <w:rPr>
                  <w:rFonts w:eastAsia="Times New Roman" w:cs="Times New Roman"/>
                  <w:color w:val="000000"/>
                  <w:sz w:val="22"/>
                </w:rPr>
                <w:t>95</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48" w:author="James" w:date="2015-07-20T14:33:00Z"/>
                <w:rFonts w:eastAsia="Times New Roman" w:cs="Times New Roman"/>
                <w:color w:val="000000"/>
                <w:sz w:val="22"/>
              </w:rPr>
            </w:pPr>
            <w:ins w:id="6649" w:author="James" w:date="2015-07-20T14:33:00Z">
              <w:r w:rsidRPr="006607CD">
                <w:rPr>
                  <w:rFonts w:eastAsia="Times New Roman" w:cs="Times New Roman"/>
                  <w:color w:val="000000"/>
                  <w:sz w:val="22"/>
                </w:rPr>
                <w:t>0.136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50" w:author="James" w:date="2015-07-20T14:33:00Z"/>
                <w:rFonts w:eastAsia="Times New Roman" w:cs="Times New Roman"/>
                <w:color w:val="000000"/>
                <w:sz w:val="22"/>
              </w:rPr>
            </w:pPr>
            <w:ins w:id="6651" w:author="James" w:date="2015-07-20T14:33:00Z">
              <w:r w:rsidRPr="006607CD">
                <w:rPr>
                  <w:rFonts w:eastAsia="Times New Roman" w:cs="Times New Roman"/>
                  <w:color w:val="000000"/>
                  <w:sz w:val="22"/>
                </w:rPr>
                <w:t>0.0732</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52" w:author="James" w:date="2015-07-20T14:33:00Z"/>
                <w:rFonts w:eastAsia="Times New Roman" w:cs="Times New Roman"/>
                <w:color w:val="000000"/>
                <w:sz w:val="22"/>
              </w:rPr>
            </w:pPr>
            <w:ins w:id="6653" w:author="James" w:date="2015-07-20T14:33:00Z">
              <w:r w:rsidRPr="006607CD">
                <w:rPr>
                  <w:rFonts w:eastAsia="Times New Roman" w:cs="Times New Roman"/>
                  <w:color w:val="000000"/>
                  <w:sz w:val="22"/>
                </w:rPr>
                <w:t>53.298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54" w:author="James" w:date="2015-07-20T14:33:00Z"/>
                <w:rFonts w:eastAsia="Times New Roman" w:cs="Times New Roman"/>
                <w:color w:val="000000"/>
                <w:sz w:val="22"/>
              </w:rPr>
            </w:pPr>
            <w:ins w:id="6655" w:author="James" w:date="2015-07-20T14:33:00Z">
              <w:r w:rsidRPr="006607CD">
                <w:rPr>
                  <w:rFonts w:eastAsia="Times New Roman" w:cs="Times New Roman"/>
                  <w:color w:val="000000"/>
                  <w:sz w:val="22"/>
                </w:rPr>
                <w:t>0.289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56" w:author="James" w:date="2015-07-20T14:33:00Z"/>
                <w:rFonts w:eastAsia="Times New Roman" w:cs="Times New Roman"/>
                <w:color w:val="000000"/>
                <w:sz w:val="22"/>
              </w:rPr>
            </w:pPr>
            <w:ins w:id="6657" w:author="James" w:date="2015-07-20T14:33:00Z">
              <w:r w:rsidRPr="006607CD">
                <w:rPr>
                  <w:rFonts w:eastAsia="Times New Roman" w:cs="Times New Roman"/>
                  <w:color w:val="000000"/>
                  <w:sz w:val="22"/>
                </w:rPr>
                <w:t>0.2237</w:t>
              </w:r>
            </w:ins>
          </w:p>
        </w:tc>
      </w:tr>
      <w:tr w:rsidR="008B4C65" w:rsidRPr="006607CD" w:rsidTr="001B37EB">
        <w:trPr>
          <w:trHeight w:val="300"/>
          <w:jc w:val="center"/>
          <w:ins w:id="6658"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59" w:author="James" w:date="2015-07-20T14:33:00Z"/>
                <w:rFonts w:eastAsia="Times New Roman" w:cs="Times New Roman"/>
                <w:color w:val="000000"/>
                <w:sz w:val="22"/>
              </w:rPr>
            </w:pPr>
            <w:ins w:id="6660" w:author="James" w:date="2015-07-20T14:33:00Z">
              <w:r w:rsidRPr="006607CD">
                <w:rPr>
                  <w:rFonts w:eastAsia="Times New Roman" w:cs="Times New Roman"/>
                  <w:color w:val="000000"/>
                  <w:sz w:val="22"/>
                </w:rPr>
                <w:t>21</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61" w:author="James" w:date="2015-07-20T14:33:00Z"/>
                <w:rFonts w:eastAsia="Times New Roman" w:cs="Times New Roman"/>
                <w:color w:val="000000"/>
                <w:sz w:val="22"/>
              </w:rPr>
            </w:pPr>
            <w:ins w:id="6662"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63" w:author="James" w:date="2015-07-20T14:33:00Z"/>
                <w:rFonts w:eastAsia="Times New Roman" w:cs="Times New Roman"/>
                <w:color w:val="000000"/>
                <w:sz w:val="22"/>
              </w:rPr>
            </w:pPr>
            <w:ins w:id="6664" w:author="James" w:date="2015-07-20T14:33:00Z">
              <w:r w:rsidRPr="006607CD">
                <w:rPr>
                  <w:rFonts w:eastAsia="Times New Roman" w:cs="Times New Roman"/>
                  <w:color w:val="000000"/>
                  <w:sz w:val="22"/>
                </w:rPr>
                <w:t>92</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65" w:author="James" w:date="2015-07-20T14:33:00Z"/>
                <w:rFonts w:eastAsia="Times New Roman" w:cs="Times New Roman"/>
                <w:color w:val="000000"/>
                <w:sz w:val="22"/>
              </w:rPr>
            </w:pPr>
            <w:ins w:id="6666" w:author="James" w:date="2015-07-20T14:33:00Z">
              <w:r w:rsidRPr="006607CD">
                <w:rPr>
                  <w:rFonts w:eastAsia="Times New Roman" w:cs="Times New Roman"/>
                  <w:color w:val="000000"/>
                  <w:sz w:val="22"/>
                </w:rPr>
                <w:t>0.163</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67" w:author="James" w:date="2015-07-20T14:33:00Z"/>
                <w:rFonts w:eastAsia="Times New Roman" w:cs="Times New Roman"/>
                <w:color w:val="000000"/>
                <w:sz w:val="22"/>
              </w:rPr>
            </w:pPr>
            <w:ins w:id="6668" w:author="James" w:date="2015-07-20T14:33:00Z">
              <w:r w:rsidRPr="006607CD">
                <w:rPr>
                  <w:rFonts w:eastAsia="Times New Roman" w:cs="Times New Roman"/>
                  <w:color w:val="000000"/>
                  <w:sz w:val="22"/>
                </w:rPr>
                <w:t>0.1299</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69" w:author="James" w:date="2015-07-20T14:33:00Z"/>
                <w:rFonts w:eastAsia="Times New Roman" w:cs="Times New Roman"/>
                <w:color w:val="000000"/>
                <w:sz w:val="22"/>
              </w:rPr>
            </w:pPr>
            <w:ins w:id="6670" w:author="James" w:date="2015-07-20T14:33:00Z">
              <w:r w:rsidRPr="006607CD">
                <w:rPr>
                  <w:rFonts w:eastAsia="Times New Roman" w:cs="Times New Roman"/>
                  <w:color w:val="000000"/>
                  <w:sz w:val="22"/>
                </w:rPr>
                <w:t>44.2046</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71" w:author="James" w:date="2015-07-20T14:33:00Z"/>
                <w:rFonts w:eastAsia="Times New Roman" w:cs="Times New Roman"/>
                <w:color w:val="000000"/>
                <w:sz w:val="22"/>
              </w:rPr>
            </w:pPr>
            <w:ins w:id="6672" w:author="James" w:date="2015-07-20T14:33:00Z">
              <w:r w:rsidRPr="006607CD">
                <w:rPr>
                  <w:rFonts w:eastAsia="Times New Roman" w:cs="Times New Roman"/>
                  <w:color w:val="000000"/>
                  <w:sz w:val="22"/>
                </w:rPr>
                <w:t>0.358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73" w:author="James" w:date="2015-07-20T14:33:00Z"/>
                <w:rFonts w:eastAsia="Times New Roman" w:cs="Times New Roman"/>
                <w:color w:val="000000"/>
                <w:sz w:val="22"/>
              </w:rPr>
            </w:pPr>
            <w:ins w:id="6674" w:author="James" w:date="2015-07-20T14:33:00Z">
              <w:r w:rsidRPr="006607CD">
                <w:rPr>
                  <w:rFonts w:eastAsia="Times New Roman" w:cs="Times New Roman"/>
                  <w:color w:val="000000"/>
                  <w:sz w:val="22"/>
                </w:rPr>
                <w:t>0.2836</w:t>
              </w:r>
            </w:ins>
          </w:p>
        </w:tc>
      </w:tr>
      <w:tr w:rsidR="008B4C65" w:rsidRPr="006607CD" w:rsidTr="001B37EB">
        <w:trPr>
          <w:trHeight w:val="300"/>
          <w:jc w:val="center"/>
          <w:ins w:id="6675"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76" w:author="James" w:date="2015-07-20T14:33:00Z"/>
                <w:rFonts w:eastAsia="Times New Roman" w:cs="Times New Roman"/>
                <w:color w:val="000000"/>
                <w:sz w:val="22"/>
              </w:rPr>
            </w:pPr>
            <w:ins w:id="6677" w:author="James" w:date="2015-07-20T14:33:00Z">
              <w:r w:rsidRPr="006607CD">
                <w:rPr>
                  <w:rFonts w:eastAsia="Times New Roman" w:cs="Times New Roman"/>
                  <w:color w:val="000000"/>
                  <w:sz w:val="22"/>
                </w:rPr>
                <w:t>24</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78" w:author="James" w:date="2015-07-20T14:33:00Z"/>
                <w:rFonts w:eastAsia="Times New Roman" w:cs="Times New Roman"/>
                <w:color w:val="000000"/>
                <w:sz w:val="22"/>
              </w:rPr>
            </w:pPr>
            <w:ins w:id="6679"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80" w:author="James" w:date="2015-07-20T14:33:00Z"/>
                <w:rFonts w:eastAsia="Times New Roman" w:cs="Times New Roman"/>
                <w:color w:val="000000"/>
                <w:sz w:val="22"/>
              </w:rPr>
            </w:pPr>
            <w:ins w:id="6681" w:author="James" w:date="2015-07-20T14:33:00Z">
              <w:r w:rsidRPr="006607CD">
                <w:rPr>
                  <w:rFonts w:eastAsia="Times New Roman" w:cs="Times New Roman"/>
                  <w:color w:val="000000"/>
                  <w:sz w:val="22"/>
                </w:rPr>
                <w:t>89</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82" w:author="James" w:date="2015-07-20T14:33:00Z"/>
                <w:rFonts w:eastAsia="Times New Roman" w:cs="Times New Roman"/>
                <w:color w:val="000000"/>
                <w:sz w:val="22"/>
              </w:rPr>
            </w:pPr>
            <w:ins w:id="6683" w:author="James" w:date="2015-07-20T14:33:00Z">
              <w:r w:rsidRPr="006607CD">
                <w:rPr>
                  <w:rFonts w:eastAsia="Times New Roman" w:cs="Times New Roman"/>
                  <w:color w:val="000000"/>
                  <w:sz w:val="22"/>
                </w:rPr>
                <w:t>0.1461</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84" w:author="James" w:date="2015-07-20T14:33:00Z"/>
                <w:rFonts w:eastAsia="Times New Roman" w:cs="Times New Roman"/>
                <w:color w:val="000000"/>
                <w:sz w:val="22"/>
              </w:rPr>
            </w:pPr>
            <w:ins w:id="6685" w:author="James" w:date="2015-07-20T14:33:00Z">
              <w:r w:rsidRPr="006607CD">
                <w:rPr>
                  <w:rFonts w:eastAsia="Times New Roman" w:cs="Times New Roman"/>
                  <w:color w:val="000000"/>
                  <w:sz w:val="22"/>
                </w:rPr>
                <w:t>0.0921</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86" w:author="James" w:date="2015-07-20T14:33:00Z"/>
                <w:rFonts w:eastAsia="Times New Roman" w:cs="Times New Roman"/>
                <w:color w:val="000000"/>
                <w:sz w:val="22"/>
              </w:rPr>
            </w:pPr>
            <w:ins w:id="6687" w:author="James" w:date="2015-07-20T14:33:00Z">
              <w:r w:rsidRPr="006607CD">
                <w:rPr>
                  <w:rFonts w:eastAsia="Times New Roman" w:cs="Times New Roman"/>
                  <w:color w:val="000000"/>
                  <w:sz w:val="22"/>
                </w:rPr>
                <w:t>43.3983</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88" w:author="James" w:date="2015-07-20T14:33:00Z"/>
                <w:rFonts w:eastAsia="Times New Roman" w:cs="Times New Roman"/>
                <w:color w:val="000000"/>
                <w:sz w:val="22"/>
              </w:rPr>
            </w:pPr>
            <w:ins w:id="6689" w:author="James" w:date="2015-07-20T14:33:00Z">
              <w:r w:rsidRPr="006607CD">
                <w:rPr>
                  <w:rFonts w:eastAsia="Times New Roman" w:cs="Times New Roman"/>
                  <w:color w:val="000000"/>
                  <w:sz w:val="22"/>
                </w:rPr>
                <w:t>0.3768</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90" w:author="James" w:date="2015-07-20T14:33:00Z"/>
                <w:rFonts w:eastAsia="Times New Roman" w:cs="Times New Roman"/>
                <w:color w:val="000000"/>
                <w:sz w:val="22"/>
              </w:rPr>
            </w:pPr>
            <w:ins w:id="6691" w:author="James" w:date="2015-07-20T14:33:00Z">
              <w:r w:rsidRPr="006607CD">
                <w:rPr>
                  <w:rFonts w:eastAsia="Times New Roman" w:cs="Times New Roman"/>
                  <w:color w:val="000000"/>
                  <w:sz w:val="22"/>
                </w:rPr>
                <w:t>0.3188</w:t>
              </w:r>
            </w:ins>
          </w:p>
        </w:tc>
      </w:tr>
      <w:tr w:rsidR="008B4C65" w:rsidRPr="006607CD" w:rsidTr="001B37EB">
        <w:trPr>
          <w:trHeight w:val="300"/>
          <w:jc w:val="center"/>
          <w:ins w:id="6692"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693" w:author="James" w:date="2015-07-20T14:33:00Z"/>
                <w:rFonts w:eastAsia="Times New Roman" w:cs="Times New Roman"/>
                <w:color w:val="000000"/>
                <w:sz w:val="22"/>
              </w:rPr>
            </w:pPr>
            <w:ins w:id="6694" w:author="James" w:date="2015-07-20T14:33:00Z">
              <w:r w:rsidRPr="006607CD">
                <w:rPr>
                  <w:rFonts w:eastAsia="Times New Roman" w:cs="Times New Roman"/>
                  <w:color w:val="000000"/>
                  <w:sz w:val="22"/>
                </w:rPr>
                <w:t>27</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95" w:author="James" w:date="2015-07-20T14:33:00Z"/>
                <w:rFonts w:eastAsia="Times New Roman" w:cs="Times New Roman"/>
                <w:color w:val="000000"/>
                <w:sz w:val="22"/>
              </w:rPr>
            </w:pPr>
            <w:ins w:id="6696"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97" w:author="James" w:date="2015-07-20T14:33:00Z"/>
                <w:rFonts w:eastAsia="Times New Roman" w:cs="Times New Roman"/>
                <w:color w:val="000000"/>
                <w:sz w:val="22"/>
              </w:rPr>
            </w:pPr>
            <w:ins w:id="6698" w:author="James" w:date="2015-07-20T14:33:00Z">
              <w:r w:rsidRPr="006607CD">
                <w:rPr>
                  <w:rFonts w:eastAsia="Times New Roman" w:cs="Times New Roman"/>
                  <w:color w:val="000000"/>
                  <w:sz w:val="22"/>
                </w:rPr>
                <w:t>86</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699" w:author="James" w:date="2015-07-20T14:33:00Z"/>
                <w:rFonts w:eastAsia="Times New Roman" w:cs="Times New Roman"/>
                <w:color w:val="000000"/>
                <w:sz w:val="22"/>
              </w:rPr>
            </w:pPr>
            <w:ins w:id="6700" w:author="James" w:date="2015-07-20T14:33:00Z">
              <w:r w:rsidRPr="006607CD">
                <w:rPr>
                  <w:rFonts w:eastAsia="Times New Roman" w:cs="Times New Roman"/>
                  <w:color w:val="000000"/>
                  <w:sz w:val="22"/>
                </w:rPr>
                <w:t>0.1628</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01" w:author="James" w:date="2015-07-20T14:33:00Z"/>
                <w:rFonts w:eastAsia="Times New Roman" w:cs="Times New Roman"/>
                <w:color w:val="000000"/>
                <w:sz w:val="22"/>
              </w:rPr>
            </w:pPr>
            <w:ins w:id="6702" w:author="James" w:date="2015-07-20T14:33:00Z">
              <w:r w:rsidRPr="006607CD">
                <w:rPr>
                  <w:rFonts w:eastAsia="Times New Roman" w:cs="Times New Roman"/>
                  <w:color w:val="000000"/>
                  <w:sz w:val="22"/>
                </w:rPr>
                <w:t>0.1111</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03" w:author="James" w:date="2015-07-20T14:33:00Z"/>
                <w:rFonts w:eastAsia="Times New Roman" w:cs="Times New Roman"/>
                <w:color w:val="000000"/>
                <w:sz w:val="22"/>
              </w:rPr>
            </w:pPr>
            <w:ins w:id="6704" w:author="James" w:date="2015-07-20T14:33:00Z">
              <w:r w:rsidRPr="006607CD">
                <w:rPr>
                  <w:rFonts w:eastAsia="Times New Roman" w:cs="Times New Roman"/>
                  <w:color w:val="000000"/>
                  <w:sz w:val="22"/>
                </w:rPr>
                <w:t>39.598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05" w:author="James" w:date="2015-07-20T14:33:00Z"/>
                <w:rFonts w:eastAsia="Times New Roman" w:cs="Times New Roman"/>
                <w:color w:val="000000"/>
                <w:sz w:val="22"/>
              </w:rPr>
            </w:pPr>
            <w:ins w:id="6706" w:author="James" w:date="2015-07-20T14:33:00Z">
              <w:r w:rsidRPr="006607CD">
                <w:rPr>
                  <w:rFonts w:eastAsia="Times New Roman" w:cs="Times New Roman"/>
                  <w:color w:val="000000"/>
                  <w:sz w:val="22"/>
                </w:rPr>
                <w:t>0.2812</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07" w:author="James" w:date="2015-07-20T14:33:00Z"/>
                <w:rFonts w:eastAsia="Times New Roman" w:cs="Times New Roman"/>
                <w:color w:val="000000"/>
                <w:sz w:val="22"/>
              </w:rPr>
            </w:pPr>
            <w:ins w:id="6708" w:author="James" w:date="2015-07-20T14:33:00Z">
              <w:r w:rsidRPr="006607CD">
                <w:rPr>
                  <w:rFonts w:eastAsia="Times New Roman" w:cs="Times New Roman"/>
                  <w:color w:val="000000"/>
                  <w:sz w:val="22"/>
                </w:rPr>
                <w:t>0.2656</w:t>
              </w:r>
            </w:ins>
          </w:p>
        </w:tc>
      </w:tr>
      <w:tr w:rsidR="008B4C65" w:rsidRPr="006607CD" w:rsidTr="001B37EB">
        <w:trPr>
          <w:trHeight w:val="300"/>
          <w:jc w:val="center"/>
          <w:ins w:id="6709"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710" w:author="James" w:date="2015-07-20T14:33:00Z"/>
                <w:rFonts w:eastAsia="Times New Roman" w:cs="Times New Roman"/>
                <w:color w:val="000000"/>
                <w:sz w:val="22"/>
              </w:rPr>
            </w:pPr>
            <w:ins w:id="6711" w:author="James" w:date="2015-07-20T14:33:00Z">
              <w:r w:rsidRPr="006607CD">
                <w:rPr>
                  <w:rFonts w:eastAsia="Times New Roman" w:cs="Times New Roman"/>
                  <w:color w:val="000000"/>
                  <w:sz w:val="22"/>
                </w:rPr>
                <w:t>30</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12" w:author="James" w:date="2015-07-20T14:33:00Z"/>
                <w:rFonts w:eastAsia="Times New Roman" w:cs="Times New Roman"/>
                <w:color w:val="000000"/>
                <w:sz w:val="22"/>
              </w:rPr>
            </w:pPr>
            <w:ins w:id="6713"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14" w:author="James" w:date="2015-07-20T14:33:00Z"/>
                <w:rFonts w:eastAsia="Times New Roman" w:cs="Times New Roman"/>
                <w:color w:val="000000"/>
                <w:sz w:val="22"/>
              </w:rPr>
            </w:pPr>
            <w:ins w:id="6715" w:author="James" w:date="2015-07-20T14:33:00Z">
              <w:r w:rsidRPr="006607CD">
                <w:rPr>
                  <w:rFonts w:eastAsia="Times New Roman" w:cs="Times New Roman"/>
                  <w:color w:val="000000"/>
                  <w:sz w:val="22"/>
                </w:rPr>
                <w:t>83</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16" w:author="James" w:date="2015-07-20T14:33:00Z"/>
                <w:rFonts w:eastAsia="Times New Roman" w:cs="Times New Roman"/>
                <w:color w:val="000000"/>
                <w:sz w:val="22"/>
              </w:rPr>
            </w:pPr>
            <w:ins w:id="6717" w:author="James" w:date="2015-07-20T14:33:00Z">
              <w:r w:rsidRPr="006607CD">
                <w:rPr>
                  <w:rFonts w:eastAsia="Times New Roman" w:cs="Times New Roman"/>
                  <w:color w:val="000000"/>
                  <w:sz w:val="22"/>
                </w:rPr>
                <w:t>0.1566</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18" w:author="James" w:date="2015-07-20T14:33:00Z"/>
                <w:rFonts w:eastAsia="Times New Roman" w:cs="Times New Roman"/>
                <w:color w:val="000000"/>
                <w:sz w:val="22"/>
              </w:rPr>
            </w:pPr>
            <w:ins w:id="6719" w:author="James" w:date="2015-07-20T14:33:00Z">
              <w:r w:rsidRPr="006607CD">
                <w:rPr>
                  <w:rFonts w:eastAsia="Times New Roman" w:cs="Times New Roman"/>
                  <w:color w:val="000000"/>
                  <w:sz w:val="22"/>
                </w:rPr>
                <w:t>0.1286</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20" w:author="James" w:date="2015-07-20T14:33:00Z"/>
                <w:rFonts w:eastAsia="Times New Roman" w:cs="Times New Roman"/>
                <w:color w:val="000000"/>
                <w:sz w:val="22"/>
              </w:rPr>
            </w:pPr>
            <w:ins w:id="6721" w:author="James" w:date="2015-07-20T14:33:00Z">
              <w:r w:rsidRPr="006607CD">
                <w:rPr>
                  <w:rFonts w:eastAsia="Times New Roman" w:cs="Times New Roman"/>
                  <w:color w:val="000000"/>
                  <w:sz w:val="22"/>
                </w:rPr>
                <w:t>45.95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22" w:author="James" w:date="2015-07-20T14:33:00Z"/>
                <w:rFonts w:eastAsia="Times New Roman" w:cs="Times New Roman"/>
                <w:color w:val="000000"/>
                <w:sz w:val="22"/>
              </w:rPr>
            </w:pPr>
            <w:ins w:id="6723" w:author="James" w:date="2015-07-20T14:33:00Z">
              <w:r w:rsidRPr="006607CD">
                <w:rPr>
                  <w:rFonts w:eastAsia="Times New Roman" w:cs="Times New Roman"/>
                  <w:color w:val="000000"/>
                  <w:sz w:val="22"/>
                </w:rPr>
                <w:t>0.3115</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24" w:author="James" w:date="2015-07-20T14:33:00Z"/>
                <w:rFonts w:eastAsia="Times New Roman" w:cs="Times New Roman"/>
                <w:color w:val="000000"/>
                <w:sz w:val="22"/>
              </w:rPr>
            </w:pPr>
            <w:ins w:id="6725" w:author="James" w:date="2015-07-20T14:33:00Z">
              <w:r w:rsidRPr="006607CD">
                <w:rPr>
                  <w:rFonts w:eastAsia="Times New Roman" w:cs="Times New Roman"/>
                  <w:color w:val="000000"/>
                  <w:sz w:val="22"/>
                </w:rPr>
                <w:t>0.2131</w:t>
              </w:r>
            </w:ins>
          </w:p>
        </w:tc>
      </w:tr>
      <w:tr w:rsidR="008B4C65" w:rsidRPr="006607CD" w:rsidTr="001B37EB">
        <w:trPr>
          <w:trHeight w:val="300"/>
          <w:jc w:val="center"/>
          <w:ins w:id="6726" w:author="James" w:date="2015-07-20T14:33:00Z"/>
        </w:trPr>
        <w:tc>
          <w:tcPr>
            <w:tcW w:w="1043" w:type="dxa"/>
            <w:tcBorders>
              <w:top w:val="nil"/>
              <w:bottom w:val="nil"/>
            </w:tcBorders>
            <w:shd w:val="clear" w:color="auto" w:fill="auto"/>
            <w:noWrap/>
            <w:vAlign w:val="center"/>
          </w:tcPr>
          <w:p w:rsidR="008B4C65" w:rsidRPr="006607CD" w:rsidRDefault="008B4C65" w:rsidP="00FA7F84">
            <w:pPr>
              <w:spacing w:line="240" w:lineRule="auto"/>
              <w:ind w:firstLine="0"/>
              <w:jc w:val="center"/>
              <w:rPr>
                <w:ins w:id="6727" w:author="James" w:date="2015-07-20T14:33:00Z"/>
                <w:rFonts w:eastAsia="Times New Roman" w:cs="Times New Roman"/>
                <w:color w:val="000000"/>
                <w:sz w:val="22"/>
              </w:rPr>
            </w:pPr>
            <w:ins w:id="6728" w:author="James" w:date="2015-07-20T14:33:00Z">
              <w:r w:rsidRPr="006607CD">
                <w:rPr>
                  <w:rFonts w:eastAsia="Times New Roman" w:cs="Times New Roman"/>
                  <w:color w:val="000000"/>
                  <w:sz w:val="22"/>
                </w:rPr>
                <w:t>33</w:t>
              </w:r>
            </w:ins>
          </w:p>
        </w:tc>
        <w:tc>
          <w:tcPr>
            <w:tcW w:w="909"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29" w:author="James" w:date="2015-07-20T14:33:00Z"/>
                <w:rFonts w:eastAsia="Times New Roman" w:cs="Times New Roman"/>
                <w:color w:val="000000"/>
                <w:sz w:val="22"/>
              </w:rPr>
            </w:pPr>
            <w:ins w:id="6730" w:author="James" w:date="2015-07-20T14:33:00Z">
              <w:r w:rsidRPr="006607CD">
                <w:rPr>
                  <w:rFonts w:eastAsia="Times New Roman" w:cs="Times New Roman"/>
                  <w:color w:val="000000"/>
                  <w:sz w:val="22"/>
                </w:rPr>
                <w:t>2</w:t>
              </w:r>
            </w:ins>
          </w:p>
        </w:tc>
        <w:tc>
          <w:tcPr>
            <w:tcW w:w="104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31" w:author="James" w:date="2015-07-20T14:33:00Z"/>
                <w:rFonts w:eastAsia="Times New Roman" w:cs="Times New Roman"/>
                <w:color w:val="000000"/>
                <w:sz w:val="22"/>
              </w:rPr>
            </w:pPr>
            <w:ins w:id="6732" w:author="James" w:date="2015-07-20T14:33:00Z">
              <w:r w:rsidRPr="006607CD">
                <w:rPr>
                  <w:rFonts w:eastAsia="Times New Roman" w:cs="Times New Roman"/>
                  <w:color w:val="000000"/>
                  <w:sz w:val="22"/>
                </w:rPr>
                <w:t>80</w:t>
              </w:r>
            </w:ins>
          </w:p>
        </w:tc>
        <w:tc>
          <w:tcPr>
            <w:tcW w:w="87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33" w:author="James" w:date="2015-07-20T14:33:00Z"/>
                <w:rFonts w:eastAsia="Times New Roman" w:cs="Times New Roman"/>
                <w:color w:val="000000"/>
                <w:sz w:val="22"/>
              </w:rPr>
            </w:pPr>
            <w:ins w:id="6734" w:author="James" w:date="2015-07-20T14:33:00Z">
              <w:r w:rsidRPr="006607CD">
                <w:rPr>
                  <w:rFonts w:eastAsia="Times New Roman" w:cs="Times New Roman"/>
                  <w:color w:val="000000"/>
                  <w:sz w:val="22"/>
                </w:rPr>
                <w:t>0.1875</w:t>
              </w:r>
            </w:ins>
          </w:p>
        </w:tc>
        <w:tc>
          <w:tcPr>
            <w:tcW w:w="8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35" w:author="James" w:date="2015-07-20T14:33:00Z"/>
                <w:rFonts w:eastAsia="Times New Roman" w:cs="Times New Roman"/>
                <w:color w:val="000000"/>
                <w:sz w:val="22"/>
              </w:rPr>
            </w:pPr>
            <w:ins w:id="6736" w:author="James" w:date="2015-07-20T14:33:00Z">
              <w:r w:rsidRPr="006607CD">
                <w:rPr>
                  <w:rFonts w:eastAsia="Times New Roman" w:cs="Times New Roman"/>
                  <w:color w:val="000000"/>
                  <w:sz w:val="22"/>
                </w:rPr>
                <w:t>0.1385</w:t>
              </w:r>
            </w:ins>
          </w:p>
        </w:tc>
        <w:tc>
          <w:tcPr>
            <w:tcW w:w="996"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37" w:author="James" w:date="2015-07-20T14:33:00Z"/>
                <w:rFonts w:eastAsia="Times New Roman" w:cs="Times New Roman"/>
                <w:color w:val="000000"/>
                <w:sz w:val="22"/>
              </w:rPr>
            </w:pPr>
            <w:ins w:id="6738" w:author="James" w:date="2015-07-20T14:33:00Z">
              <w:r w:rsidRPr="006607CD">
                <w:rPr>
                  <w:rFonts w:eastAsia="Times New Roman" w:cs="Times New Roman"/>
                  <w:color w:val="000000"/>
                  <w:sz w:val="22"/>
                </w:rPr>
                <w:t>46.0134</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39" w:author="James" w:date="2015-07-20T14:33:00Z"/>
                <w:rFonts w:eastAsia="Times New Roman" w:cs="Times New Roman"/>
                <w:color w:val="000000"/>
                <w:sz w:val="22"/>
              </w:rPr>
            </w:pPr>
            <w:ins w:id="6740" w:author="James" w:date="2015-07-20T14:33:00Z">
              <w:r w:rsidRPr="006607CD">
                <w:rPr>
                  <w:rFonts w:eastAsia="Times New Roman" w:cs="Times New Roman"/>
                  <w:color w:val="000000"/>
                  <w:sz w:val="22"/>
                </w:rPr>
                <w:t>0.2321</w:t>
              </w:r>
            </w:ins>
          </w:p>
        </w:tc>
        <w:tc>
          <w:tcPr>
            <w:tcW w:w="963" w:type="dxa"/>
            <w:tcBorders>
              <w:top w:val="nil"/>
              <w:left w:val="single" w:sz="4" w:space="0" w:color="auto"/>
              <w:bottom w:val="nil"/>
            </w:tcBorders>
            <w:shd w:val="clear" w:color="auto" w:fill="auto"/>
            <w:noWrap/>
            <w:vAlign w:val="center"/>
          </w:tcPr>
          <w:p w:rsidR="008B4C65" w:rsidRPr="006607CD" w:rsidRDefault="008B4C65" w:rsidP="00FA7F84">
            <w:pPr>
              <w:spacing w:line="240" w:lineRule="auto"/>
              <w:ind w:firstLine="0"/>
              <w:jc w:val="center"/>
              <w:rPr>
                <w:ins w:id="6741" w:author="James" w:date="2015-07-20T14:33:00Z"/>
                <w:rFonts w:eastAsia="Times New Roman" w:cs="Times New Roman"/>
                <w:color w:val="000000"/>
                <w:sz w:val="22"/>
              </w:rPr>
            </w:pPr>
            <w:ins w:id="6742" w:author="James" w:date="2015-07-20T14:33:00Z">
              <w:r w:rsidRPr="006607CD">
                <w:rPr>
                  <w:rFonts w:eastAsia="Times New Roman" w:cs="Times New Roman"/>
                  <w:color w:val="000000"/>
                  <w:sz w:val="22"/>
                </w:rPr>
                <w:t>0.1964</w:t>
              </w:r>
            </w:ins>
          </w:p>
        </w:tc>
      </w:tr>
      <w:tr w:rsidR="008B4C65" w:rsidRPr="006607CD" w:rsidTr="001B37EB">
        <w:trPr>
          <w:trHeight w:val="300"/>
          <w:jc w:val="center"/>
          <w:ins w:id="6743" w:author="James" w:date="2015-07-20T14:33:00Z"/>
        </w:trPr>
        <w:tc>
          <w:tcPr>
            <w:tcW w:w="1043" w:type="dxa"/>
            <w:tcBorders>
              <w:top w:val="nil"/>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44" w:author="James" w:date="2015-07-20T14:33:00Z"/>
                <w:rFonts w:eastAsia="Times New Roman" w:cs="Times New Roman"/>
                <w:color w:val="000000"/>
                <w:sz w:val="22"/>
              </w:rPr>
            </w:pPr>
            <w:ins w:id="6745" w:author="James" w:date="2015-07-20T14:33:00Z">
              <w:r w:rsidRPr="006607CD">
                <w:rPr>
                  <w:rFonts w:eastAsia="Times New Roman" w:cs="Times New Roman"/>
                  <w:color w:val="000000"/>
                  <w:sz w:val="22"/>
                </w:rPr>
                <w:t>36</w:t>
              </w:r>
            </w:ins>
          </w:p>
        </w:tc>
        <w:tc>
          <w:tcPr>
            <w:tcW w:w="909"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46" w:author="James" w:date="2015-07-20T14:33:00Z"/>
                <w:rFonts w:eastAsia="Times New Roman" w:cs="Times New Roman"/>
                <w:color w:val="000000"/>
                <w:sz w:val="22"/>
              </w:rPr>
            </w:pPr>
            <w:ins w:id="6747" w:author="James" w:date="2015-07-20T14:33:00Z">
              <w:r w:rsidRPr="006607CD">
                <w:rPr>
                  <w:rFonts w:eastAsia="Times New Roman" w:cs="Times New Roman"/>
                  <w:color w:val="000000"/>
                  <w:sz w:val="22"/>
                </w:rPr>
                <w:t>2</w:t>
              </w:r>
            </w:ins>
          </w:p>
        </w:tc>
        <w:tc>
          <w:tcPr>
            <w:tcW w:w="104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48" w:author="James" w:date="2015-07-20T14:33:00Z"/>
                <w:rFonts w:eastAsia="Times New Roman" w:cs="Times New Roman"/>
                <w:color w:val="000000"/>
                <w:sz w:val="22"/>
              </w:rPr>
            </w:pPr>
            <w:ins w:id="6749" w:author="James" w:date="2015-07-20T14:33:00Z">
              <w:r w:rsidRPr="006607CD">
                <w:rPr>
                  <w:rFonts w:eastAsia="Times New Roman" w:cs="Times New Roman"/>
                  <w:color w:val="000000"/>
                  <w:sz w:val="22"/>
                </w:rPr>
                <w:t>77</w:t>
              </w:r>
            </w:ins>
          </w:p>
        </w:tc>
        <w:tc>
          <w:tcPr>
            <w:tcW w:w="87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50" w:author="James" w:date="2015-07-20T14:33:00Z"/>
                <w:rFonts w:eastAsia="Times New Roman" w:cs="Times New Roman"/>
                <w:color w:val="000000"/>
                <w:sz w:val="22"/>
              </w:rPr>
            </w:pPr>
            <w:ins w:id="6751" w:author="James" w:date="2015-07-20T14:33:00Z">
              <w:r w:rsidRPr="006607CD">
                <w:rPr>
                  <w:rFonts w:eastAsia="Times New Roman" w:cs="Times New Roman"/>
                  <w:color w:val="000000"/>
                  <w:sz w:val="22"/>
                </w:rPr>
                <w:t>0.1688</w:t>
              </w:r>
            </w:ins>
          </w:p>
        </w:tc>
        <w:tc>
          <w:tcPr>
            <w:tcW w:w="8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52" w:author="James" w:date="2015-07-20T14:33:00Z"/>
                <w:rFonts w:eastAsia="Times New Roman" w:cs="Times New Roman"/>
                <w:color w:val="000000"/>
                <w:sz w:val="22"/>
              </w:rPr>
            </w:pPr>
            <w:ins w:id="6753" w:author="James" w:date="2015-07-20T14:33:00Z">
              <w:r w:rsidRPr="006607CD">
                <w:rPr>
                  <w:rFonts w:eastAsia="Times New Roman" w:cs="Times New Roman"/>
                  <w:color w:val="000000"/>
                  <w:sz w:val="22"/>
                </w:rPr>
                <w:t>0.1094</w:t>
              </w:r>
            </w:ins>
          </w:p>
        </w:tc>
        <w:tc>
          <w:tcPr>
            <w:tcW w:w="996"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54" w:author="James" w:date="2015-07-20T14:33:00Z"/>
                <w:rFonts w:eastAsia="Times New Roman" w:cs="Times New Roman"/>
                <w:color w:val="000000"/>
                <w:sz w:val="22"/>
              </w:rPr>
            </w:pPr>
            <w:ins w:id="6755" w:author="James" w:date="2015-07-20T14:33:00Z">
              <w:r w:rsidRPr="006607CD">
                <w:rPr>
                  <w:rFonts w:eastAsia="Times New Roman" w:cs="Times New Roman"/>
                  <w:color w:val="000000"/>
                  <w:sz w:val="22"/>
                </w:rPr>
                <w:t>44.9917</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56" w:author="James" w:date="2015-07-20T14:33:00Z"/>
                <w:rFonts w:eastAsia="Times New Roman" w:cs="Times New Roman"/>
                <w:color w:val="000000"/>
                <w:sz w:val="22"/>
              </w:rPr>
            </w:pPr>
            <w:ins w:id="6757" w:author="James" w:date="2015-07-20T14:33:00Z">
              <w:r w:rsidRPr="006607CD">
                <w:rPr>
                  <w:rFonts w:eastAsia="Times New Roman" w:cs="Times New Roman"/>
                  <w:color w:val="000000"/>
                  <w:sz w:val="22"/>
                </w:rPr>
                <w:t>0.2807</w:t>
              </w:r>
            </w:ins>
          </w:p>
        </w:tc>
        <w:tc>
          <w:tcPr>
            <w:tcW w:w="963" w:type="dxa"/>
            <w:tcBorders>
              <w:top w:val="nil"/>
              <w:left w:val="single" w:sz="4" w:space="0" w:color="auto"/>
              <w:bottom w:val="single" w:sz="4" w:space="0" w:color="auto"/>
            </w:tcBorders>
            <w:shd w:val="clear" w:color="auto" w:fill="auto"/>
            <w:noWrap/>
            <w:vAlign w:val="center"/>
          </w:tcPr>
          <w:p w:rsidR="008B4C65" w:rsidRPr="006607CD" w:rsidRDefault="008B4C65" w:rsidP="00FA7F84">
            <w:pPr>
              <w:spacing w:line="240" w:lineRule="auto"/>
              <w:ind w:firstLine="0"/>
              <w:jc w:val="center"/>
              <w:rPr>
                <w:ins w:id="6758" w:author="James" w:date="2015-07-20T14:33:00Z"/>
                <w:rFonts w:eastAsia="Times New Roman" w:cs="Times New Roman"/>
                <w:color w:val="000000"/>
                <w:sz w:val="22"/>
              </w:rPr>
            </w:pPr>
            <w:ins w:id="6759" w:author="James" w:date="2015-07-20T14:33:00Z">
              <w:r w:rsidRPr="006607CD">
                <w:rPr>
                  <w:rFonts w:eastAsia="Times New Roman" w:cs="Times New Roman"/>
                  <w:color w:val="000000"/>
                  <w:sz w:val="22"/>
                </w:rPr>
                <w:t>0.193</w:t>
              </w:r>
            </w:ins>
          </w:p>
        </w:tc>
      </w:tr>
    </w:tbl>
    <w:p w:rsidR="008B4C65" w:rsidRPr="00015886" w:rsidRDefault="008B4C65" w:rsidP="00015886"/>
    <w:sectPr w:rsidR="008B4C65"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C2C" w:rsidRDefault="003F0C2C" w:rsidP="00C026DB">
      <w:pPr>
        <w:spacing w:line="240" w:lineRule="auto"/>
      </w:pPr>
      <w:r>
        <w:separator/>
      </w:r>
    </w:p>
  </w:endnote>
  <w:endnote w:type="continuationSeparator" w:id="0">
    <w:p w:rsidR="003F0C2C" w:rsidRDefault="003F0C2C" w:rsidP="00C026DB">
      <w:pPr>
        <w:spacing w:line="240" w:lineRule="auto"/>
      </w:pPr>
      <w:r>
        <w:continuationSeparator/>
      </w:r>
    </w:p>
  </w:endnote>
  <w:endnote w:type="continuationNotice" w:id="1">
    <w:p w:rsidR="003F0C2C" w:rsidRDefault="003F0C2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rsidR="004F2831" w:rsidRDefault="004F2831">
        <w:pPr>
          <w:pStyle w:val="Footer"/>
          <w:jc w:val="center"/>
        </w:pPr>
        <w:r>
          <w:fldChar w:fldCharType="begin"/>
        </w:r>
        <w:r>
          <w:instrText xml:space="preserve"> PAGE   \* MERGEFORMAT </w:instrText>
        </w:r>
        <w:r>
          <w:fldChar w:fldCharType="separate"/>
        </w:r>
        <w:r w:rsidR="00D73604">
          <w:rPr>
            <w:noProof/>
          </w:rPr>
          <w:t>6</w:t>
        </w:r>
        <w:r>
          <w:rPr>
            <w:noProof/>
          </w:rPr>
          <w:fldChar w:fldCharType="end"/>
        </w:r>
      </w:p>
    </w:sdtContent>
  </w:sdt>
  <w:p w:rsidR="004F2831" w:rsidRDefault="004F28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C2C" w:rsidRDefault="003F0C2C" w:rsidP="00C026DB">
      <w:pPr>
        <w:spacing w:line="240" w:lineRule="auto"/>
      </w:pPr>
      <w:r>
        <w:separator/>
      </w:r>
    </w:p>
  </w:footnote>
  <w:footnote w:type="continuationSeparator" w:id="0">
    <w:p w:rsidR="003F0C2C" w:rsidRDefault="003F0C2C" w:rsidP="00C026DB">
      <w:pPr>
        <w:spacing w:line="240" w:lineRule="auto"/>
      </w:pPr>
      <w:r>
        <w:continuationSeparator/>
      </w:r>
    </w:p>
  </w:footnote>
  <w:footnote w:type="continuationNotice" w:id="1">
    <w:p w:rsidR="003F0C2C" w:rsidRDefault="003F0C2C">
      <w:pPr>
        <w:spacing w:line="240" w:lineRule="auto"/>
      </w:pPr>
    </w:p>
  </w:footnote>
  <w:footnote w:id="2">
    <w:p w:rsidR="004F2831" w:rsidRDefault="004F2831">
      <w:pPr>
        <w:pStyle w:val="FootnoteText"/>
      </w:pPr>
      <w:r>
        <w:rPr>
          <w:rStyle w:val="FootnoteReference"/>
        </w:rPr>
        <w:footnoteRef/>
      </w:r>
      <w:r>
        <w:t xml:space="preserve">An issue tracking system can be used to track bugs, new features, improvements, etc. </w:t>
      </w:r>
    </w:p>
  </w:footnote>
  <w:footnote w:id="3">
    <w:p w:rsidR="004F2831" w:rsidRDefault="004F2831" w:rsidP="0064747B">
      <w:pPr>
        <w:pStyle w:val="FootnoteText"/>
      </w:pPr>
      <w:r>
        <w:rPr>
          <w:rStyle w:val="FootnoteReference"/>
        </w:rPr>
        <w:footnoteRef/>
      </w:r>
      <w:r>
        <w:t xml:space="preserve"> MongoDB is a scalable document-oriented database system (</w:t>
      </w:r>
      <w:r w:rsidRPr="00D9687A">
        <w:t>http://www.mongodb.org/</w:t>
      </w:r>
      <w:r>
        <w:t>).</w:t>
      </w:r>
    </w:p>
  </w:footnote>
  <w:footnote w:id="4">
    <w:p w:rsidR="004F2831" w:rsidRDefault="004F2831">
      <w:pPr>
        <w:pStyle w:val="FootnoteText"/>
      </w:pPr>
      <w:r>
        <w:rPr>
          <w:rStyle w:val="FootnoteReference"/>
        </w:rPr>
        <w:footnoteRef/>
      </w:r>
      <w:r>
        <w:t xml:space="preserve"> Hibernate is an object-relational mapping (ORM) framework for the Java language.</w:t>
      </w:r>
    </w:p>
  </w:footnote>
  <w:footnote w:id="5">
    <w:p w:rsidR="004F2831" w:rsidRDefault="004F2831">
      <w:pPr>
        <w:pStyle w:val="FootnoteText"/>
      </w:pPr>
      <w:r>
        <w:rPr>
          <w:rStyle w:val="FootnoteReference"/>
        </w:rPr>
        <w:footnoteRef/>
      </w:r>
      <w:r>
        <w:t xml:space="preserve"> NetBeans is a software development platform written in Java</w:t>
      </w:r>
    </w:p>
  </w:footnote>
  <w:footnote w:id="6">
    <w:p w:rsidR="004F2831" w:rsidRDefault="004F2831" w:rsidP="00AF328A">
      <w:pPr>
        <w:pStyle w:val="FootnoteText"/>
      </w:pPr>
      <w:r>
        <w:rPr>
          <w:rStyle w:val="FootnoteReference"/>
        </w:rPr>
        <w:footnoteRef/>
      </w:r>
      <w:r>
        <w:t xml:space="preserve"> JIRA is an issue tracking and project management system made by Atlassian</w:t>
      </w:r>
    </w:p>
  </w:footnote>
  <w:footnote w:id="7">
    <w:p w:rsidR="004F2831" w:rsidRDefault="004F2831" w:rsidP="000D1C09">
      <w:pPr>
        <w:pStyle w:val="FootnoteText"/>
      </w:pPr>
      <w:r>
        <w:rPr>
          <w:rStyle w:val="FootnoteReference"/>
        </w:rPr>
        <w:footnoteRef/>
      </w:r>
      <w:r>
        <w:t xml:space="preserve"> The project’s JIRA web interface is at </w:t>
      </w:r>
      <w:r w:rsidRPr="00AF328A">
        <w:t>https://jira.mongodb.org/browse/SERVER</w:t>
      </w:r>
    </w:p>
  </w:footnote>
  <w:footnote w:id="8">
    <w:p w:rsidR="004F2831" w:rsidRDefault="004F2831" w:rsidP="000D1C09">
      <w:pPr>
        <w:pStyle w:val="FootnoteText"/>
      </w:pPr>
      <w:r>
        <w:rPr>
          <w:rStyle w:val="FootnoteReference"/>
        </w:rPr>
        <w:footnoteRef/>
      </w:r>
      <w:r>
        <w:t xml:space="preserve"> The project’s JIRA web interface is at </w:t>
      </w:r>
      <w:r w:rsidRPr="00AF328A">
        <w:t>https://hibernate.atlassian.net/projects/HHH</w:t>
      </w:r>
    </w:p>
  </w:footnote>
  <w:footnote w:id="9">
    <w:p w:rsidR="004F2831" w:rsidRDefault="004F2831">
      <w:pPr>
        <w:pStyle w:val="FootnoteText"/>
      </w:pPr>
      <w:r>
        <w:rPr>
          <w:rStyle w:val="FootnoteReference"/>
        </w:rPr>
        <w:footnoteRef/>
      </w:r>
      <w:r>
        <w:t xml:space="preserve"> The mining challenge data is available at </w:t>
      </w:r>
      <w:r w:rsidRPr="006B3CCE">
        <w:t>http://2011.msrconf.org/msr-challenge.html</w:t>
      </w:r>
    </w:p>
  </w:footnote>
  <w:footnote w:id="10">
    <w:p w:rsidR="004F2831" w:rsidRDefault="004F2831"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1">
    <w:p w:rsidR="004F2831" w:rsidRDefault="004F2831">
      <w:pPr>
        <w:pStyle w:val="FootnoteText"/>
      </w:pPr>
      <w:r>
        <w:rPr>
          <w:rStyle w:val="FootnoteReference"/>
        </w:rPr>
        <w:footnoteRef/>
      </w:r>
      <w:r>
        <w:t xml:space="preserve"> The </w:t>
      </w:r>
      <w:r>
        <w:rPr>
          <w:i/>
        </w:rPr>
        <w:t>dse</w:t>
      </w:r>
      <w:r>
        <w:t xml:space="preserve"> library (http://cran.r-project.org/web/packages/dse) provides tools for time series models, and is freely available as a package for the </w:t>
      </w:r>
      <w:r w:rsidRPr="00CB75EC">
        <w:rPr>
          <w:i/>
        </w:rPr>
        <w:t>R</w:t>
      </w:r>
      <w:r>
        <w:t xml:space="preserve"> computing environment.</w:t>
      </w:r>
    </w:p>
  </w:footnote>
  <w:footnote w:id="12">
    <w:p w:rsidR="004F2831" w:rsidRDefault="004F2831"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3">
    <w:p w:rsidR="004F2831" w:rsidRDefault="004F2831">
      <w:pPr>
        <w:pStyle w:val="FootnoteText"/>
      </w:pPr>
      <w:r>
        <w:rPr>
          <w:rStyle w:val="FootnoteReference"/>
        </w:rPr>
        <w:footnoteRef/>
      </w:r>
      <w:r>
        <w:t xml:space="preserve"> The </w:t>
      </w:r>
      <w:r w:rsidRPr="00747C8B">
        <w:rPr>
          <w:i/>
        </w:rPr>
        <w:t>fBasics</w:t>
      </w:r>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rsidR="004F2831" w:rsidRDefault="004F2831">
        <w:pPr>
          <w:pStyle w:val="Header"/>
          <w:jc w:val="right"/>
        </w:pPr>
        <w:r>
          <w:fldChar w:fldCharType="begin"/>
        </w:r>
        <w:r>
          <w:instrText xml:space="preserve"> PAGE   \* MERGEFORMAT </w:instrText>
        </w:r>
        <w:r>
          <w:fldChar w:fldCharType="separate"/>
        </w:r>
        <w:r w:rsidR="00D73604">
          <w:rPr>
            <w:noProof/>
          </w:rPr>
          <w:t>5</w:t>
        </w:r>
        <w:r>
          <w:rPr>
            <w:noProof/>
          </w:rPr>
          <w:fldChar w:fldCharType="end"/>
        </w:r>
      </w:p>
    </w:sdtContent>
  </w:sdt>
  <w:p w:rsidR="004F2831" w:rsidRDefault="004F28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
    <w:nsid w:val="1BEF5929"/>
    <w:multiLevelType w:val="hybridMultilevel"/>
    <w:tmpl w:val="728E4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4">
    <w:nsid w:val="60A268DE"/>
    <w:multiLevelType w:val="hybridMultilevel"/>
    <w:tmpl w:val="B1547818"/>
    <w:lvl w:ilvl="0" w:tplc="04090001">
      <w:start w:val="1"/>
      <w:numFmt w:val="bullet"/>
      <w:lvlText w:val=""/>
      <w:lvlJc w:val="left"/>
      <w:pPr>
        <w:ind w:left="1505" w:hanging="360"/>
      </w:pPr>
      <w:rPr>
        <w:rFonts w:ascii="Symbol" w:hAnsi="Symbol"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5">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2F72EDA"/>
    <w:multiLevelType w:val="hybridMultilevel"/>
    <w:tmpl w:val="5DA03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8"/>
  </w:num>
  <w:num w:numId="3">
    <w:abstractNumId w:val="7"/>
  </w:num>
  <w:num w:numId="4">
    <w:abstractNumId w:val="2"/>
  </w:num>
  <w:num w:numId="5">
    <w:abstractNumId w:val="3"/>
  </w:num>
  <w:num w:numId="6">
    <w:abstractNumId w:val="5"/>
  </w:num>
  <w:num w:numId="7">
    <w:abstractNumId w:val="0"/>
  </w:num>
  <w:num w:numId="8">
    <w:abstractNumId w:val="1"/>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6BE0"/>
    <w:rsid w:val="000075E9"/>
    <w:rsid w:val="00007A5A"/>
    <w:rsid w:val="000104A8"/>
    <w:rsid w:val="000136B0"/>
    <w:rsid w:val="00015886"/>
    <w:rsid w:val="00016B99"/>
    <w:rsid w:val="000170F7"/>
    <w:rsid w:val="00023CBA"/>
    <w:rsid w:val="0004061C"/>
    <w:rsid w:val="000413CD"/>
    <w:rsid w:val="00052CAC"/>
    <w:rsid w:val="00053B50"/>
    <w:rsid w:val="00053E03"/>
    <w:rsid w:val="00054A4A"/>
    <w:rsid w:val="00055F86"/>
    <w:rsid w:val="00056AE9"/>
    <w:rsid w:val="00057CA4"/>
    <w:rsid w:val="00060F8A"/>
    <w:rsid w:val="00064206"/>
    <w:rsid w:val="0007026F"/>
    <w:rsid w:val="00071576"/>
    <w:rsid w:val="00074280"/>
    <w:rsid w:val="000743A4"/>
    <w:rsid w:val="00074A70"/>
    <w:rsid w:val="000759F1"/>
    <w:rsid w:val="00082451"/>
    <w:rsid w:val="000840C1"/>
    <w:rsid w:val="00096C2C"/>
    <w:rsid w:val="000A6D5A"/>
    <w:rsid w:val="000A7D92"/>
    <w:rsid w:val="000B4B7D"/>
    <w:rsid w:val="000B7E14"/>
    <w:rsid w:val="000C1442"/>
    <w:rsid w:val="000C1AA3"/>
    <w:rsid w:val="000C2BE1"/>
    <w:rsid w:val="000C63A9"/>
    <w:rsid w:val="000C68CD"/>
    <w:rsid w:val="000D00FD"/>
    <w:rsid w:val="000D1C09"/>
    <w:rsid w:val="000D5B45"/>
    <w:rsid w:val="000D642A"/>
    <w:rsid w:val="000E12B8"/>
    <w:rsid w:val="000E25B2"/>
    <w:rsid w:val="000E773F"/>
    <w:rsid w:val="000F17B9"/>
    <w:rsid w:val="000F5626"/>
    <w:rsid w:val="00100C47"/>
    <w:rsid w:val="001040FC"/>
    <w:rsid w:val="0011027F"/>
    <w:rsid w:val="001131B4"/>
    <w:rsid w:val="0011377F"/>
    <w:rsid w:val="001149CF"/>
    <w:rsid w:val="00115C9F"/>
    <w:rsid w:val="00121E95"/>
    <w:rsid w:val="001224BE"/>
    <w:rsid w:val="0012452D"/>
    <w:rsid w:val="0012471B"/>
    <w:rsid w:val="00124AA8"/>
    <w:rsid w:val="00125376"/>
    <w:rsid w:val="00125596"/>
    <w:rsid w:val="00125634"/>
    <w:rsid w:val="00130583"/>
    <w:rsid w:val="00130FA3"/>
    <w:rsid w:val="00131439"/>
    <w:rsid w:val="00134D31"/>
    <w:rsid w:val="00135F79"/>
    <w:rsid w:val="001371D8"/>
    <w:rsid w:val="00142B0E"/>
    <w:rsid w:val="001434BE"/>
    <w:rsid w:val="001501CF"/>
    <w:rsid w:val="0015272B"/>
    <w:rsid w:val="00153870"/>
    <w:rsid w:val="00156F0C"/>
    <w:rsid w:val="00160AB1"/>
    <w:rsid w:val="00173527"/>
    <w:rsid w:val="00176653"/>
    <w:rsid w:val="00176D7C"/>
    <w:rsid w:val="00182DAF"/>
    <w:rsid w:val="00185422"/>
    <w:rsid w:val="0018687A"/>
    <w:rsid w:val="0019247E"/>
    <w:rsid w:val="00195921"/>
    <w:rsid w:val="001A2CFD"/>
    <w:rsid w:val="001A6CB8"/>
    <w:rsid w:val="001A6D75"/>
    <w:rsid w:val="001B37EB"/>
    <w:rsid w:val="001B5F56"/>
    <w:rsid w:val="001C1264"/>
    <w:rsid w:val="001C1A96"/>
    <w:rsid w:val="001C707D"/>
    <w:rsid w:val="001C7B40"/>
    <w:rsid w:val="001D14AC"/>
    <w:rsid w:val="001D6ACD"/>
    <w:rsid w:val="001E35B1"/>
    <w:rsid w:val="001E58E8"/>
    <w:rsid w:val="001F0FF1"/>
    <w:rsid w:val="001F1F7B"/>
    <w:rsid w:val="001F6179"/>
    <w:rsid w:val="001F6637"/>
    <w:rsid w:val="00202893"/>
    <w:rsid w:val="00207258"/>
    <w:rsid w:val="0021092F"/>
    <w:rsid w:val="00211404"/>
    <w:rsid w:val="0021224C"/>
    <w:rsid w:val="002135C9"/>
    <w:rsid w:val="00215872"/>
    <w:rsid w:val="002179CE"/>
    <w:rsid w:val="00217EE5"/>
    <w:rsid w:val="0022158C"/>
    <w:rsid w:val="00225C30"/>
    <w:rsid w:val="00226767"/>
    <w:rsid w:val="00231EA3"/>
    <w:rsid w:val="00236031"/>
    <w:rsid w:val="002364C1"/>
    <w:rsid w:val="00242297"/>
    <w:rsid w:val="00247FEC"/>
    <w:rsid w:val="0025126F"/>
    <w:rsid w:val="00251893"/>
    <w:rsid w:val="00252554"/>
    <w:rsid w:val="0025516F"/>
    <w:rsid w:val="00263DC2"/>
    <w:rsid w:val="0026579B"/>
    <w:rsid w:val="00280A08"/>
    <w:rsid w:val="00281CBB"/>
    <w:rsid w:val="002826FA"/>
    <w:rsid w:val="00285525"/>
    <w:rsid w:val="0029106C"/>
    <w:rsid w:val="002932E4"/>
    <w:rsid w:val="00294C1C"/>
    <w:rsid w:val="00295D72"/>
    <w:rsid w:val="002969C9"/>
    <w:rsid w:val="002A5EB7"/>
    <w:rsid w:val="002A6D3E"/>
    <w:rsid w:val="002B3562"/>
    <w:rsid w:val="002B3D07"/>
    <w:rsid w:val="002B6C1F"/>
    <w:rsid w:val="002B6DD4"/>
    <w:rsid w:val="002C014F"/>
    <w:rsid w:val="002C10F2"/>
    <w:rsid w:val="002C31A9"/>
    <w:rsid w:val="002C4B41"/>
    <w:rsid w:val="002C51FA"/>
    <w:rsid w:val="002C677D"/>
    <w:rsid w:val="002D2328"/>
    <w:rsid w:val="002D4338"/>
    <w:rsid w:val="002E07AA"/>
    <w:rsid w:val="002E26CF"/>
    <w:rsid w:val="002E3EBD"/>
    <w:rsid w:val="002E4908"/>
    <w:rsid w:val="002E6C3E"/>
    <w:rsid w:val="002E6E97"/>
    <w:rsid w:val="002F02DD"/>
    <w:rsid w:val="002F107A"/>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635"/>
    <w:rsid w:val="00341772"/>
    <w:rsid w:val="00342F5C"/>
    <w:rsid w:val="003434FC"/>
    <w:rsid w:val="0036083F"/>
    <w:rsid w:val="0036276F"/>
    <w:rsid w:val="0036491C"/>
    <w:rsid w:val="00365F03"/>
    <w:rsid w:val="0036737E"/>
    <w:rsid w:val="0036742E"/>
    <w:rsid w:val="00367D62"/>
    <w:rsid w:val="00372B07"/>
    <w:rsid w:val="00374AA0"/>
    <w:rsid w:val="003772F1"/>
    <w:rsid w:val="00380B5B"/>
    <w:rsid w:val="00381398"/>
    <w:rsid w:val="00381A1A"/>
    <w:rsid w:val="00382A0E"/>
    <w:rsid w:val="00386AC7"/>
    <w:rsid w:val="0038729E"/>
    <w:rsid w:val="00390919"/>
    <w:rsid w:val="003A1B2D"/>
    <w:rsid w:val="003A1F59"/>
    <w:rsid w:val="003B02FB"/>
    <w:rsid w:val="003B509B"/>
    <w:rsid w:val="003C6A43"/>
    <w:rsid w:val="003C7425"/>
    <w:rsid w:val="003D0BDF"/>
    <w:rsid w:val="003D35E7"/>
    <w:rsid w:val="003D3682"/>
    <w:rsid w:val="003D4923"/>
    <w:rsid w:val="003E08AE"/>
    <w:rsid w:val="003E56E7"/>
    <w:rsid w:val="003E5FC3"/>
    <w:rsid w:val="003F0C0B"/>
    <w:rsid w:val="003F0C2C"/>
    <w:rsid w:val="003F21F3"/>
    <w:rsid w:val="0040056D"/>
    <w:rsid w:val="00402195"/>
    <w:rsid w:val="004035F7"/>
    <w:rsid w:val="00404B46"/>
    <w:rsid w:val="00404BD8"/>
    <w:rsid w:val="00405D18"/>
    <w:rsid w:val="0040703F"/>
    <w:rsid w:val="0041029D"/>
    <w:rsid w:val="00414299"/>
    <w:rsid w:val="004166EF"/>
    <w:rsid w:val="00416719"/>
    <w:rsid w:val="00423359"/>
    <w:rsid w:val="0042529A"/>
    <w:rsid w:val="00425ADC"/>
    <w:rsid w:val="004264A4"/>
    <w:rsid w:val="004305FB"/>
    <w:rsid w:val="004321E9"/>
    <w:rsid w:val="004343FD"/>
    <w:rsid w:val="00435CFF"/>
    <w:rsid w:val="00442274"/>
    <w:rsid w:val="00443772"/>
    <w:rsid w:val="00445851"/>
    <w:rsid w:val="0045303E"/>
    <w:rsid w:val="00453A00"/>
    <w:rsid w:val="004575CC"/>
    <w:rsid w:val="00461872"/>
    <w:rsid w:val="00465F5A"/>
    <w:rsid w:val="004722EE"/>
    <w:rsid w:val="00481EC7"/>
    <w:rsid w:val="004837C0"/>
    <w:rsid w:val="00485070"/>
    <w:rsid w:val="00487F59"/>
    <w:rsid w:val="0049012F"/>
    <w:rsid w:val="0049058C"/>
    <w:rsid w:val="00492D3E"/>
    <w:rsid w:val="00494588"/>
    <w:rsid w:val="00496059"/>
    <w:rsid w:val="004A1D41"/>
    <w:rsid w:val="004A35AB"/>
    <w:rsid w:val="004A53C3"/>
    <w:rsid w:val="004A6F99"/>
    <w:rsid w:val="004B3261"/>
    <w:rsid w:val="004B64D0"/>
    <w:rsid w:val="004B7B77"/>
    <w:rsid w:val="004C0D49"/>
    <w:rsid w:val="004C4239"/>
    <w:rsid w:val="004D2028"/>
    <w:rsid w:val="004D3039"/>
    <w:rsid w:val="004D41DB"/>
    <w:rsid w:val="004D4AF1"/>
    <w:rsid w:val="004D52CA"/>
    <w:rsid w:val="004D5BEA"/>
    <w:rsid w:val="004D5D1D"/>
    <w:rsid w:val="004D6AC9"/>
    <w:rsid w:val="004D78EF"/>
    <w:rsid w:val="004E0325"/>
    <w:rsid w:val="004E1291"/>
    <w:rsid w:val="004E1DBD"/>
    <w:rsid w:val="004E3F5B"/>
    <w:rsid w:val="004E4E57"/>
    <w:rsid w:val="004F01EF"/>
    <w:rsid w:val="004F0DC1"/>
    <w:rsid w:val="004F2831"/>
    <w:rsid w:val="004F7FA5"/>
    <w:rsid w:val="005003D2"/>
    <w:rsid w:val="00501F3E"/>
    <w:rsid w:val="005045E1"/>
    <w:rsid w:val="00505AD5"/>
    <w:rsid w:val="00507734"/>
    <w:rsid w:val="00510FCA"/>
    <w:rsid w:val="0051394C"/>
    <w:rsid w:val="00515274"/>
    <w:rsid w:val="00515E10"/>
    <w:rsid w:val="00516664"/>
    <w:rsid w:val="00523B46"/>
    <w:rsid w:val="00525C7E"/>
    <w:rsid w:val="00526E70"/>
    <w:rsid w:val="00531653"/>
    <w:rsid w:val="005318FA"/>
    <w:rsid w:val="00531A72"/>
    <w:rsid w:val="0053225B"/>
    <w:rsid w:val="0053336F"/>
    <w:rsid w:val="005401B6"/>
    <w:rsid w:val="00540FAA"/>
    <w:rsid w:val="005502FD"/>
    <w:rsid w:val="005503B0"/>
    <w:rsid w:val="005527C9"/>
    <w:rsid w:val="0055597F"/>
    <w:rsid w:val="005578A3"/>
    <w:rsid w:val="00561190"/>
    <w:rsid w:val="00563F6B"/>
    <w:rsid w:val="0056431A"/>
    <w:rsid w:val="005707E1"/>
    <w:rsid w:val="0058112F"/>
    <w:rsid w:val="005872D7"/>
    <w:rsid w:val="00587985"/>
    <w:rsid w:val="005912CE"/>
    <w:rsid w:val="00594B51"/>
    <w:rsid w:val="005A0C3B"/>
    <w:rsid w:val="005A1430"/>
    <w:rsid w:val="005A1CE4"/>
    <w:rsid w:val="005A39B0"/>
    <w:rsid w:val="005B08AC"/>
    <w:rsid w:val="005B304F"/>
    <w:rsid w:val="005B34EE"/>
    <w:rsid w:val="005B4E62"/>
    <w:rsid w:val="005B7E74"/>
    <w:rsid w:val="005C32F9"/>
    <w:rsid w:val="005C5762"/>
    <w:rsid w:val="005C5E90"/>
    <w:rsid w:val="005D086F"/>
    <w:rsid w:val="005D23A8"/>
    <w:rsid w:val="005D2A08"/>
    <w:rsid w:val="005D4315"/>
    <w:rsid w:val="005D51FC"/>
    <w:rsid w:val="005D5E0B"/>
    <w:rsid w:val="005E1FD7"/>
    <w:rsid w:val="005E2DD2"/>
    <w:rsid w:val="005E4391"/>
    <w:rsid w:val="005E46BE"/>
    <w:rsid w:val="005E7C28"/>
    <w:rsid w:val="005F3B06"/>
    <w:rsid w:val="005F5853"/>
    <w:rsid w:val="005F7711"/>
    <w:rsid w:val="00600F48"/>
    <w:rsid w:val="00604DCE"/>
    <w:rsid w:val="00617502"/>
    <w:rsid w:val="00620B5A"/>
    <w:rsid w:val="00623A12"/>
    <w:rsid w:val="00627015"/>
    <w:rsid w:val="00631029"/>
    <w:rsid w:val="00632241"/>
    <w:rsid w:val="00632A18"/>
    <w:rsid w:val="0063718F"/>
    <w:rsid w:val="00637E3F"/>
    <w:rsid w:val="006454B9"/>
    <w:rsid w:val="0064747B"/>
    <w:rsid w:val="0065497E"/>
    <w:rsid w:val="00655C1C"/>
    <w:rsid w:val="006607CD"/>
    <w:rsid w:val="00660F25"/>
    <w:rsid w:val="00662444"/>
    <w:rsid w:val="00663B15"/>
    <w:rsid w:val="00663FE3"/>
    <w:rsid w:val="00664035"/>
    <w:rsid w:val="00665A58"/>
    <w:rsid w:val="00671C3D"/>
    <w:rsid w:val="00676678"/>
    <w:rsid w:val="00685081"/>
    <w:rsid w:val="00685971"/>
    <w:rsid w:val="006859F1"/>
    <w:rsid w:val="00687162"/>
    <w:rsid w:val="00692A44"/>
    <w:rsid w:val="0069466C"/>
    <w:rsid w:val="006975A2"/>
    <w:rsid w:val="006A2113"/>
    <w:rsid w:val="006A476E"/>
    <w:rsid w:val="006A4E7A"/>
    <w:rsid w:val="006A64A0"/>
    <w:rsid w:val="006B1847"/>
    <w:rsid w:val="006B349D"/>
    <w:rsid w:val="006B3CCE"/>
    <w:rsid w:val="006B65E6"/>
    <w:rsid w:val="006B65ED"/>
    <w:rsid w:val="006C0092"/>
    <w:rsid w:val="006C0EF6"/>
    <w:rsid w:val="006C1B62"/>
    <w:rsid w:val="006C1FB5"/>
    <w:rsid w:val="006C2DBD"/>
    <w:rsid w:val="006C36A8"/>
    <w:rsid w:val="006D0707"/>
    <w:rsid w:val="006D1B7D"/>
    <w:rsid w:val="006D409A"/>
    <w:rsid w:val="006D6AAA"/>
    <w:rsid w:val="006E0706"/>
    <w:rsid w:val="006E088E"/>
    <w:rsid w:val="006E1A02"/>
    <w:rsid w:val="006E59DD"/>
    <w:rsid w:val="006F0A5B"/>
    <w:rsid w:val="006F1709"/>
    <w:rsid w:val="006F1A86"/>
    <w:rsid w:val="006F234D"/>
    <w:rsid w:val="006F2D75"/>
    <w:rsid w:val="007034CC"/>
    <w:rsid w:val="007038BB"/>
    <w:rsid w:val="00703AEA"/>
    <w:rsid w:val="00704B80"/>
    <w:rsid w:val="007108BE"/>
    <w:rsid w:val="00711A3A"/>
    <w:rsid w:val="00711C65"/>
    <w:rsid w:val="00713711"/>
    <w:rsid w:val="0071618F"/>
    <w:rsid w:val="00720534"/>
    <w:rsid w:val="0072613E"/>
    <w:rsid w:val="007310F8"/>
    <w:rsid w:val="00733BF0"/>
    <w:rsid w:val="007352B8"/>
    <w:rsid w:val="00742395"/>
    <w:rsid w:val="007469E3"/>
    <w:rsid w:val="007470AE"/>
    <w:rsid w:val="00747C8B"/>
    <w:rsid w:val="0075015B"/>
    <w:rsid w:val="00750C96"/>
    <w:rsid w:val="00750F40"/>
    <w:rsid w:val="007548C6"/>
    <w:rsid w:val="00756058"/>
    <w:rsid w:val="00760A62"/>
    <w:rsid w:val="00761BA4"/>
    <w:rsid w:val="00765F80"/>
    <w:rsid w:val="00766E08"/>
    <w:rsid w:val="0076774B"/>
    <w:rsid w:val="00767817"/>
    <w:rsid w:val="0077029C"/>
    <w:rsid w:val="007713D5"/>
    <w:rsid w:val="007728D4"/>
    <w:rsid w:val="00780E96"/>
    <w:rsid w:val="00781BEC"/>
    <w:rsid w:val="00786CE4"/>
    <w:rsid w:val="00791269"/>
    <w:rsid w:val="00794D02"/>
    <w:rsid w:val="007970DD"/>
    <w:rsid w:val="007A288C"/>
    <w:rsid w:val="007B0556"/>
    <w:rsid w:val="007B13F9"/>
    <w:rsid w:val="007B3282"/>
    <w:rsid w:val="007B3CC2"/>
    <w:rsid w:val="007B6081"/>
    <w:rsid w:val="007B620F"/>
    <w:rsid w:val="007C21A9"/>
    <w:rsid w:val="007C2857"/>
    <w:rsid w:val="007C3D87"/>
    <w:rsid w:val="007C5B9C"/>
    <w:rsid w:val="007C6BFA"/>
    <w:rsid w:val="007D38AB"/>
    <w:rsid w:val="007D7B1A"/>
    <w:rsid w:val="007D7F04"/>
    <w:rsid w:val="007E3CB2"/>
    <w:rsid w:val="007F1C60"/>
    <w:rsid w:val="007F2797"/>
    <w:rsid w:val="007F3FD8"/>
    <w:rsid w:val="007F3FF1"/>
    <w:rsid w:val="007F4F67"/>
    <w:rsid w:val="007F50A7"/>
    <w:rsid w:val="007F533A"/>
    <w:rsid w:val="008042BC"/>
    <w:rsid w:val="00804415"/>
    <w:rsid w:val="00805942"/>
    <w:rsid w:val="00813458"/>
    <w:rsid w:val="00816689"/>
    <w:rsid w:val="00820F37"/>
    <w:rsid w:val="0082174C"/>
    <w:rsid w:val="008219C1"/>
    <w:rsid w:val="00822C25"/>
    <w:rsid w:val="0082415F"/>
    <w:rsid w:val="0082542C"/>
    <w:rsid w:val="008272A8"/>
    <w:rsid w:val="008322A0"/>
    <w:rsid w:val="00832752"/>
    <w:rsid w:val="00835634"/>
    <w:rsid w:val="0084012A"/>
    <w:rsid w:val="00842FF1"/>
    <w:rsid w:val="00844E59"/>
    <w:rsid w:val="00845640"/>
    <w:rsid w:val="008506E5"/>
    <w:rsid w:val="008513AE"/>
    <w:rsid w:val="00852485"/>
    <w:rsid w:val="00852803"/>
    <w:rsid w:val="008568E7"/>
    <w:rsid w:val="008630A1"/>
    <w:rsid w:val="008631BE"/>
    <w:rsid w:val="008631BF"/>
    <w:rsid w:val="00865A0C"/>
    <w:rsid w:val="008665AD"/>
    <w:rsid w:val="0087057C"/>
    <w:rsid w:val="0087140A"/>
    <w:rsid w:val="00873A16"/>
    <w:rsid w:val="00877975"/>
    <w:rsid w:val="00883D7A"/>
    <w:rsid w:val="00885FF0"/>
    <w:rsid w:val="008873D1"/>
    <w:rsid w:val="00892477"/>
    <w:rsid w:val="00896486"/>
    <w:rsid w:val="008A576B"/>
    <w:rsid w:val="008A6A17"/>
    <w:rsid w:val="008B1142"/>
    <w:rsid w:val="008B1696"/>
    <w:rsid w:val="008B1ECD"/>
    <w:rsid w:val="008B277C"/>
    <w:rsid w:val="008B2D15"/>
    <w:rsid w:val="008B390D"/>
    <w:rsid w:val="008B4C65"/>
    <w:rsid w:val="008D6AEB"/>
    <w:rsid w:val="008E512C"/>
    <w:rsid w:val="008E5812"/>
    <w:rsid w:val="008F3B44"/>
    <w:rsid w:val="008F4A82"/>
    <w:rsid w:val="008F4E96"/>
    <w:rsid w:val="009159ED"/>
    <w:rsid w:val="00917E31"/>
    <w:rsid w:val="009206D1"/>
    <w:rsid w:val="00924E41"/>
    <w:rsid w:val="009254F3"/>
    <w:rsid w:val="009256F0"/>
    <w:rsid w:val="00927D87"/>
    <w:rsid w:val="00930080"/>
    <w:rsid w:val="00931860"/>
    <w:rsid w:val="00940993"/>
    <w:rsid w:val="00942CEF"/>
    <w:rsid w:val="009504AE"/>
    <w:rsid w:val="00950F88"/>
    <w:rsid w:val="009512B1"/>
    <w:rsid w:val="00951CC2"/>
    <w:rsid w:val="00953CC6"/>
    <w:rsid w:val="009615DF"/>
    <w:rsid w:val="00964326"/>
    <w:rsid w:val="0096446B"/>
    <w:rsid w:val="0096738D"/>
    <w:rsid w:val="0097383C"/>
    <w:rsid w:val="00973F8C"/>
    <w:rsid w:val="00975C12"/>
    <w:rsid w:val="00977454"/>
    <w:rsid w:val="009928C7"/>
    <w:rsid w:val="00994438"/>
    <w:rsid w:val="009A0EE5"/>
    <w:rsid w:val="009A7B22"/>
    <w:rsid w:val="009B264F"/>
    <w:rsid w:val="009B3A16"/>
    <w:rsid w:val="009C177E"/>
    <w:rsid w:val="009C57A2"/>
    <w:rsid w:val="009C5D34"/>
    <w:rsid w:val="009D0C2C"/>
    <w:rsid w:val="009D2348"/>
    <w:rsid w:val="009D33E0"/>
    <w:rsid w:val="009D55E8"/>
    <w:rsid w:val="009D7B6E"/>
    <w:rsid w:val="009E273B"/>
    <w:rsid w:val="009E78C3"/>
    <w:rsid w:val="009F0EFC"/>
    <w:rsid w:val="009F605D"/>
    <w:rsid w:val="009F6774"/>
    <w:rsid w:val="00A159C1"/>
    <w:rsid w:val="00A17E21"/>
    <w:rsid w:val="00A20231"/>
    <w:rsid w:val="00A24109"/>
    <w:rsid w:val="00A26A9A"/>
    <w:rsid w:val="00A30689"/>
    <w:rsid w:val="00A3604F"/>
    <w:rsid w:val="00A40112"/>
    <w:rsid w:val="00A42760"/>
    <w:rsid w:val="00A42CD8"/>
    <w:rsid w:val="00A4486F"/>
    <w:rsid w:val="00A45032"/>
    <w:rsid w:val="00A45458"/>
    <w:rsid w:val="00A55B2B"/>
    <w:rsid w:val="00A6178E"/>
    <w:rsid w:val="00A62207"/>
    <w:rsid w:val="00A64943"/>
    <w:rsid w:val="00A7127D"/>
    <w:rsid w:val="00A75032"/>
    <w:rsid w:val="00A82FA0"/>
    <w:rsid w:val="00A8366E"/>
    <w:rsid w:val="00A842B8"/>
    <w:rsid w:val="00A85771"/>
    <w:rsid w:val="00A87307"/>
    <w:rsid w:val="00A90408"/>
    <w:rsid w:val="00A909EB"/>
    <w:rsid w:val="00A94463"/>
    <w:rsid w:val="00A957F4"/>
    <w:rsid w:val="00AA3495"/>
    <w:rsid w:val="00AA5460"/>
    <w:rsid w:val="00AA5675"/>
    <w:rsid w:val="00AA62CB"/>
    <w:rsid w:val="00AB13A8"/>
    <w:rsid w:val="00AB6214"/>
    <w:rsid w:val="00AC6944"/>
    <w:rsid w:val="00AD38AA"/>
    <w:rsid w:val="00AD4652"/>
    <w:rsid w:val="00AD6C54"/>
    <w:rsid w:val="00AE0B0C"/>
    <w:rsid w:val="00AE2678"/>
    <w:rsid w:val="00AE2EE1"/>
    <w:rsid w:val="00AE75B2"/>
    <w:rsid w:val="00AF328A"/>
    <w:rsid w:val="00AF51C8"/>
    <w:rsid w:val="00AF5F9A"/>
    <w:rsid w:val="00AF7381"/>
    <w:rsid w:val="00AF76E4"/>
    <w:rsid w:val="00B0028B"/>
    <w:rsid w:val="00B0104E"/>
    <w:rsid w:val="00B020C4"/>
    <w:rsid w:val="00B0281E"/>
    <w:rsid w:val="00B03115"/>
    <w:rsid w:val="00B033B1"/>
    <w:rsid w:val="00B034D3"/>
    <w:rsid w:val="00B05506"/>
    <w:rsid w:val="00B07961"/>
    <w:rsid w:val="00B07BDA"/>
    <w:rsid w:val="00B11A5C"/>
    <w:rsid w:val="00B16931"/>
    <w:rsid w:val="00B22F86"/>
    <w:rsid w:val="00B23958"/>
    <w:rsid w:val="00B23EFA"/>
    <w:rsid w:val="00B243A2"/>
    <w:rsid w:val="00B27086"/>
    <w:rsid w:val="00B2712C"/>
    <w:rsid w:val="00B43053"/>
    <w:rsid w:val="00B449E5"/>
    <w:rsid w:val="00B46108"/>
    <w:rsid w:val="00B472B6"/>
    <w:rsid w:val="00B50A28"/>
    <w:rsid w:val="00B604AB"/>
    <w:rsid w:val="00B65946"/>
    <w:rsid w:val="00B672FB"/>
    <w:rsid w:val="00B70AD9"/>
    <w:rsid w:val="00B71CD3"/>
    <w:rsid w:val="00B762F0"/>
    <w:rsid w:val="00B7762C"/>
    <w:rsid w:val="00B820DE"/>
    <w:rsid w:val="00B84912"/>
    <w:rsid w:val="00B903D7"/>
    <w:rsid w:val="00B907A9"/>
    <w:rsid w:val="00B9097A"/>
    <w:rsid w:val="00B92BC6"/>
    <w:rsid w:val="00BA3895"/>
    <w:rsid w:val="00BA3A54"/>
    <w:rsid w:val="00BA5E48"/>
    <w:rsid w:val="00BB0E79"/>
    <w:rsid w:val="00BB2B9F"/>
    <w:rsid w:val="00BB4E7F"/>
    <w:rsid w:val="00BB6CC8"/>
    <w:rsid w:val="00BB77C3"/>
    <w:rsid w:val="00BC3D0D"/>
    <w:rsid w:val="00BC7ED9"/>
    <w:rsid w:val="00BD2A5D"/>
    <w:rsid w:val="00BD564E"/>
    <w:rsid w:val="00BD7550"/>
    <w:rsid w:val="00BD76FB"/>
    <w:rsid w:val="00BE0891"/>
    <w:rsid w:val="00BE111B"/>
    <w:rsid w:val="00BE1814"/>
    <w:rsid w:val="00BE2191"/>
    <w:rsid w:val="00BE30A7"/>
    <w:rsid w:val="00BE6428"/>
    <w:rsid w:val="00BF6FB6"/>
    <w:rsid w:val="00C0135E"/>
    <w:rsid w:val="00C016BC"/>
    <w:rsid w:val="00C026DB"/>
    <w:rsid w:val="00C02BBF"/>
    <w:rsid w:val="00C149DD"/>
    <w:rsid w:val="00C14F7B"/>
    <w:rsid w:val="00C15649"/>
    <w:rsid w:val="00C15747"/>
    <w:rsid w:val="00C214B4"/>
    <w:rsid w:val="00C21C6A"/>
    <w:rsid w:val="00C25281"/>
    <w:rsid w:val="00C25DA0"/>
    <w:rsid w:val="00C2640B"/>
    <w:rsid w:val="00C268D0"/>
    <w:rsid w:val="00C2797E"/>
    <w:rsid w:val="00C3192F"/>
    <w:rsid w:val="00C40B21"/>
    <w:rsid w:val="00C40BF0"/>
    <w:rsid w:val="00C41579"/>
    <w:rsid w:val="00C4500F"/>
    <w:rsid w:val="00C46BF1"/>
    <w:rsid w:val="00C47DA8"/>
    <w:rsid w:val="00C525AC"/>
    <w:rsid w:val="00C5597C"/>
    <w:rsid w:val="00C55A54"/>
    <w:rsid w:val="00C60A28"/>
    <w:rsid w:val="00C61CEF"/>
    <w:rsid w:val="00C62803"/>
    <w:rsid w:val="00C66373"/>
    <w:rsid w:val="00C6797A"/>
    <w:rsid w:val="00C70EA6"/>
    <w:rsid w:val="00C71E1B"/>
    <w:rsid w:val="00C7758D"/>
    <w:rsid w:val="00C8085F"/>
    <w:rsid w:val="00C87C66"/>
    <w:rsid w:val="00C91970"/>
    <w:rsid w:val="00C93717"/>
    <w:rsid w:val="00C95D6B"/>
    <w:rsid w:val="00C97E0F"/>
    <w:rsid w:val="00CA0D78"/>
    <w:rsid w:val="00CA445C"/>
    <w:rsid w:val="00CA693E"/>
    <w:rsid w:val="00CA73FA"/>
    <w:rsid w:val="00CA7A19"/>
    <w:rsid w:val="00CB1D1A"/>
    <w:rsid w:val="00CB2FFD"/>
    <w:rsid w:val="00CB316D"/>
    <w:rsid w:val="00CB75EC"/>
    <w:rsid w:val="00CC0C4C"/>
    <w:rsid w:val="00CC23CE"/>
    <w:rsid w:val="00CC46EA"/>
    <w:rsid w:val="00CD3697"/>
    <w:rsid w:val="00CD4CFE"/>
    <w:rsid w:val="00CD7791"/>
    <w:rsid w:val="00CE026F"/>
    <w:rsid w:val="00CE573F"/>
    <w:rsid w:val="00CF0527"/>
    <w:rsid w:val="00CF07C5"/>
    <w:rsid w:val="00CF2130"/>
    <w:rsid w:val="00CF63B0"/>
    <w:rsid w:val="00D011F2"/>
    <w:rsid w:val="00D03D8E"/>
    <w:rsid w:val="00D043CB"/>
    <w:rsid w:val="00D056E4"/>
    <w:rsid w:val="00D12B2D"/>
    <w:rsid w:val="00D1516D"/>
    <w:rsid w:val="00D15C77"/>
    <w:rsid w:val="00D20717"/>
    <w:rsid w:val="00D21841"/>
    <w:rsid w:val="00D2688D"/>
    <w:rsid w:val="00D30001"/>
    <w:rsid w:val="00D334EF"/>
    <w:rsid w:val="00D34B21"/>
    <w:rsid w:val="00D449BB"/>
    <w:rsid w:val="00D4584E"/>
    <w:rsid w:val="00D47028"/>
    <w:rsid w:val="00D47C76"/>
    <w:rsid w:val="00D54A29"/>
    <w:rsid w:val="00D571BD"/>
    <w:rsid w:val="00D576D4"/>
    <w:rsid w:val="00D60593"/>
    <w:rsid w:val="00D64EA9"/>
    <w:rsid w:val="00D66BAF"/>
    <w:rsid w:val="00D7065B"/>
    <w:rsid w:val="00D70771"/>
    <w:rsid w:val="00D72188"/>
    <w:rsid w:val="00D73604"/>
    <w:rsid w:val="00D747B8"/>
    <w:rsid w:val="00D76E02"/>
    <w:rsid w:val="00D77E4B"/>
    <w:rsid w:val="00D81DF1"/>
    <w:rsid w:val="00D87C50"/>
    <w:rsid w:val="00D900A6"/>
    <w:rsid w:val="00D94EE4"/>
    <w:rsid w:val="00D9687A"/>
    <w:rsid w:val="00D97861"/>
    <w:rsid w:val="00DA2665"/>
    <w:rsid w:val="00DA320E"/>
    <w:rsid w:val="00DA6455"/>
    <w:rsid w:val="00DB1C05"/>
    <w:rsid w:val="00DB63DD"/>
    <w:rsid w:val="00DB6CBA"/>
    <w:rsid w:val="00DC1994"/>
    <w:rsid w:val="00DC5261"/>
    <w:rsid w:val="00DC6DBF"/>
    <w:rsid w:val="00DC74DC"/>
    <w:rsid w:val="00DC75F3"/>
    <w:rsid w:val="00DD1774"/>
    <w:rsid w:val="00DD5124"/>
    <w:rsid w:val="00DD5C96"/>
    <w:rsid w:val="00DE0D78"/>
    <w:rsid w:val="00DE15E3"/>
    <w:rsid w:val="00DE1D0A"/>
    <w:rsid w:val="00DE24B6"/>
    <w:rsid w:val="00DE2C1F"/>
    <w:rsid w:val="00DE3091"/>
    <w:rsid w:val="00DE3734"/>
    <w:rsid w:val="00DE4AAF"/>
    <w:rsid w:val="00DE6CB2"/>
    <w:rsid w:val="00DE70D4"/>
    <w:rsid w:val="00DF2950"/>
    <w:rsid w:val="00DF3D8B"/>
    <w:rsid w:val="00DF3E4C"/>
    <w:rsid w:val="00DF72BA"/>
    <w:rsid w:val="00E0216F"/>
    <w:rsid w:val="00E02E68"/>
    <w:rsid w:val="00E053A4"/>
    <w:rsid w:val="00E07059"/>
    <w:rsid w:val="00E122B7"/>
    <w:rsid w:val="00E12D41"/>
    <w:rsid w:val="00E12D9A"/>
    <w:rsid w:val="00E131B6"/>
    <w:rsid w:val="00E13214"/>
    <w:rsid w:val="00E153D5"/>
    <w:rsid w:val="00E200CC"/>
    <w:rsid w:val="00E2268C"/>
    <w:rsid w:val="00E26A67"/>
    <w:rsid w:val="00E27A7D"/>
    <w:rsid w:val="00E30A11"/>
    <w:rsid w:val="00E321FD"/>
    <w:rsid w:val="00E354D1"/>
    <w:rsid w:val="00E366C5"/>
    <w:rsid w:val="00E3758C"/>
    <w:rsid w:val="00E378FB"/>
    <w:rsid w:val="00E37CEB"/>
    <w:rsid w:val="00E40D36"/>
    <w:rsid w:val="00E41C3D"/>
    <w:rsid w:val="00E4369A"/>
    <w:rsid w:val="00E47D4C"/>
    <w:rsid w:val="00E518B5"/>
    <w:rsid w:val="00E524AA"/>
    <w:rsid w:val="00E5255D"/>
    <w:rsid w:val="00E53AD9"/>
    <w:rsid w:val="00E55A01"/>
    <w:rsid w:val="00E606D8"/>
    <w:rsid w:val="00E64A36"/>
    <w:rsid w:val="00E667FC"/>
    <w:rsid w:val="00E66E40"/>
    <w:rsid w:val="00E7526C"/>
    <w:rsid w:val="00E83B01"/>
    <w:rsid w:val="00E93521"/>
    <w:rsid w:val="00E93C55"/>
    <w:rsid w:val="00EA0E23"/>
    <w:rsid w:val="00EA12B9"/>
    <w:rsid w:val="00EA1CAF"/>
    <w:rsid w:val="00EA60E9"/>
    <w:rsid w:val="00EA7CAA"/>
    <w:rsid w:val="00EB1420"/>
    <w:rsid w:val="00EB1CE9"/>
    <w:rsid w:val="00EB5221"/>
    <w:rsid w:val="00EB712A"/>
    <w:rsid w:val="00EB7B4B"/>
    <w:rsid w:val="00EC028B"/>
    <w:rsid w:val="00EC25A7"/>
    <w:rsid w:val="00EC330B"/>
    <w:rsid w:val="00ED4346"/>
    <w:rsid w:val="00ED4D96"/>
    <w:rsid w:val="00ED6199"/>
    <w:rsid w:val="00EE0A83"/>
    <w:rsid w:val="00EE29BD"/>
    <w:rsid w:val="00EE38C0"/>
    <w:rsid w:val="00EE5997"/>
    <w:rsid w:val="00EE5999"/>
    <w:rsid w:val="00EF1EA7"/>
    <w:rsid w:val="00EF5E57"/>
    <w:rsid w:val="00F06136"/>
    <w:rsid w:val="00F06587"/>
    <w:rsid w:val="00F11E06"/>
    <w:rsid w:val="00F152EA"/>
    <w:rsid w:val="00F24FC8"/>
    <w:rsid w:val="00F26B57"/>
    <w:rsid w:val="00F27EDF"/>
    <w:rsid w:val="00F35F6A"/>
    <w:rsid w:val="00F375AA"/>
    <w:rsid w:val="00F4395C"/>
    <w:rsid w:val="00F43BE1"/>
    <w:rsid w:val="00F4451F"/>
    <w:rsid w:val="00F5062B"/>
    <w:rsid w:val="00F50A87"/>
    <w:rsid w:val="00F53E82"/>
    <w:rsid w:val="00F55A6E"/>
    <w:rsid w:val="00F627EC"/>
    <w:rsid w:val="00F63AC3"/>
    <w:rsid w:val="00F65728"/>
    <w:rsid w:val="00F709C0"/>
    <w:rsid w:val="00F73C71"/>
    <w:rsid w:val="00F76602"/>
    <w:rsid w:val="00F81A2D"/>
    <w:rsid w:val="00F820E7"/>
    <w:rsid w:val="00F8335E"/>
    <w:rsid w:val="00F8399A"/>
    <w:rsid w:val="00F85BA1"/>
    <w:rsid w:val="00F86B03"/>
    <w:rsid w:val="00F87D9A"/>
    <w:rsid w:val="00F93B60"/>
    <w:rsid w:val="00F95576"/>
    <w:rsid w:val="00F96847"/>
    <w:rsid w:val="00FA05F8"/>
    <w:rsid w:val="00FA6F0F"/>
    <w:rsid w:val="00FC22C9"/>
    <w:rsid w:val="00FC67FD"/>
    <w:rsid w:val="00FC7B9F"/>
    <w:rsid w:val="00FE0E5E"/>
    <w:rsid w:val="00FE31EE"/>
    <w:rsid w:val="00FE3D6E"/>
    <w:rsid w:val="00FE5458"/>
    <w:rsid w:val="00FE779B"/>
    <w:rsid w:val="00FF1E86"/>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A6455"/>
    <w:pPr>
      <w:spacing w:after="360" w:line="240" w:lineRule="auto"/>
      <w:ind w:left="1080" w:hanging="108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 w:type="paragraph" w:customStyle="1" w:styleId="Captioncontinued">
    <w:name w:val="Caption (continued)"/>
    <w:basedOn w:val="Normal"/>
    <w:qFormat/>
    <w:rsid w:val="00A64943"/>
    <w:pPr>
      <w:jc w:val="center"/>
    </w:pPr>
    <w:rPr>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A6455"/>
    <w:pPr>
      <w:spacing w:after="360" w:line="240" w:lineRule="auto"/>
      <w:ind w:left="1080" w:hanging="108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 w:type="paragraph" w:customStyle="1" w:styleId="Captioncontinued">
    <w:name w:val="Caption (continued)"/>
    <w:basedOn w:val="Normal"/>
    <w:qFormat/>
    <w:rsid w:val="00A64943"/>
    <w:pPr>
      <w:jc w:val="center"/>
    </w:pPr>
    <w:rPr>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66777">
      <w:bodyDiv w:val="1"/>
      <w:marLeft w:val="0"/>
      <w:marRight w:val="0"/>
      <w:marTop w:val="0"/>
      <w:marBottom w:val="0"/>
      <w:divBdr>
        <w:top w:val="none" w:sz="0" w:space="0" w:color="auto"/>
        <w:left w:val="none" w:sz="0" w:space="0" w:color="auto"/>
        <w:bottom w:val="none" w:sz="0" w:space="0" w:color="auto"/>
        <w:right w:val="none" w:sz="0" w:space="0" w:color="auto"/>
      </w:divBdr>
    </w:div>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66763796">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567151508">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74256240">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08486496">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1933851358">
      <w:bodyDiv w:val="1"/>
      <w:marLeft w:val="0"/>
      <w:marRight w:val="0"/>
      <w:marTop w:val="0"/>
      <w:marBottom w:val="0"/>
      <w:divBdr>
        <w:top w:val="none" w:sz="0" w:space="0" w:color="auto"/>
        <w:left w:val="none" w:sz="0" w:space="0" w:color="auto"/>
        <w:bottom w:val="none" w:sz="0" w:space="0" w:color="auto"/>
        <w:right w:val="none" w:sz="0" w:space="0" w:color="auto"/>
      </w:divBdr>
    </w:div>
    <w:div w:id="1949461957">
      <w:bodyDiv w:val="1"/>
      <w:marLeft w:val="0"/>
      <w:marRight w:val="0"/>
      <w:marTop w:val="0"/>
      <w:marBottom w:val="0"/>
      <w:divBdr>
        <w:top w:val="none" w:sz="0" w:space="0" w:color="auto"/>
        <w:left w:val="none" w:sz="0" w:space="0" w:color="auto"/>
        <w:bottom w:val="none" w:sz="0" w:space="0" w:color="auto"/>
        <w:right w:val="none" w:sz="0" w:space="0" w:color="auto"/>
      </w:divBdr>
    </w:div>
    <w:div w:id="1955281917">
      <w:bodyDiv w:val="1"/>
      <w:marLeft w:val="0"/>
      <w:marRight w:val="0"/>
      <w:marTop w:val="0"/>
      <w:marBottom w:val="0"/>
      <w:divBdr>
        <w:top w:val="none" w:sz="0" w:space="0" w:color="auto"/>
        <w:left w:val="none" w:sz="0" w:space="0" w:color="auto"/>
        <w:bottom w:val="none" w:sz="0" w:space="0" w:color="auto"/>
        <w:right w:val="none" w:sz="0" w:space="0" w:color="auto"/>
      </w:divBdr>
    </w:div>
    <w:div w:id="2043748181">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 w:id="20878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image" Target="media/image8.wmf"/><Relationship Id="rId39" Type="http://schemas.openxmlformats.org/officeDocument/2006/relationships/image" Target="media/image21.wmf"/><Relationship Id="rId21" Type="http://schemas.openxmlformats.org/officeDocument/2006/relationships/oleObject" Target="embeddings/oleObject7.bin"/><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1.emf"/><Relationship Id="rId24" Type="http://schemas.openxmlformats.org/officeDocument/2006/relationships/image" Target="media/image6.wmf"/><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wmf"/><Relationship Id="rId45" Type="http://schemas.openxmlformats.org/officeDocument/2006/relationships/image" Target="media/image27.w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31.wmf"/><Relationship Id="rId10" Type="http://schemas.openxmlformats.org/officeDocument/2006/relationships/footer" Target="footer1.xml"/><Relationship Id="rId19" Type="http://schemas.openxmlformats.org/officeDocument/2006/relationships/oleObject" Target="embeddings/oleObject6.bin"/><Relationship Id="rId31" Type="http://schemas.openxmlformats.org/officeDocument/2006/relationships/image" Target="media/image13.wmf"/><Relationship Id="rId44" Type="http://schemas.openxmlformats.org/officeDocument/2006/relationships/image" Target="media/image26.w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image" Target="media/image20.wmf"/><Relationship Id="rId46" Type="http://schemas.openxmlformats.org/officeDocument/2006/relationships/image" Target="media/image28.wmf"/><Relationship Id="rId20" Type="http://schemas.openxmlformats.org/officeDocument/2006/relationships/image" Target="media/image4.emf"/><Relationship Id="rId41" Type="http://schemas.openxmlformats.org/officeDocument/2006/relationships/image" Target="media/image23.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7A53A4-2382-4E42-9CE4-C7CFAFBEE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8</TotalTime>
  <Pages>82</Pages>
  <Words>14937</Words>
  <Characters>85141</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99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7</cp:revision>
  <cp:lastPrinted>2015-07-20T21:48:00Z</cp:lastPrinted>
  <dcterms:created xsi:type="dcterms:W3CDTF">2015-05-17T12:36:00Z</dcterms:created>
  <dcterms:modified xsi:type="dcterms:W3CDTF">2015-07-20T21:48:00Z</dcterms:modified>
</cp:coreProperties>
</file>